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CD49E6" w:rsidRPr="00CD49E6" w14:paraId="3C3EAAD4" w14:textId="77777777" w:rsidTr="004A0A21">
        <w:trPr>
          <w:trHeight w:val="20"/>
          <w:jc w:val="center"/>
        </w:trPr>
        <w:tc>
          <w:tcPr>
            <w:tcW w:w="5000" w:type="pct"/>
            <w:gridSpan w:val="5"/>
          </w:tcPr>
          <w:p w14:paraId="2C0C1B21" w14:textId="77777777" w:rsidR="00CD49E6" w:rsidRPr="00CD49E6" w:rsidRDefault="00CD49E6" w:rsidP="00CD49E6">
            <w:pPr>
              <w:topLinePunct/>
              <w:adjustRightInd/>
              <w:snapToGrid/>
              <w:spacing w:line="240" w:lineRule="auto"/>
              <w:ind w:firstLine="0"/>
              <w:jc w:val="center"/>
              <w:rPr>
                <w:rFonts w:cs="Times New Roman"/>
                <w:kern w:val="2"/>
                <w:lang w:val="en-US"/>
              </w:rPr>
            </w:pPr>
            <w:bookmarkStart w:id="0" w:name="_Toc291671883"/>
            <w:r w:rsidRPr="00CD49E6">
              <w:rPr>
                <w:rFonts w:cs="Times New Roman" w:hint="eastAsia"/>
                <w:spacing w:val="100"/>
                <w:kern w:val="2"/>
                <w:sz w:val="44"/>
                <w:szCs w:val="22"/>
                <w:lang w:val="en-US"/>
              </w:rPr>
              <w:t>重庆邮电大学</w:t>
            </w:r>
          </w:p>
          <w:p w14:paraId="6779870B" w14:textId="77777777" w:rsidR="00CD49E6" w:rsidRPr="00CD49E6" w:rsidRDefault="00CD49E6" w:rsidP="00CD49E6">
            <w:pPr>
              <w:topLinePunct/>
              <w:adjustRightInd/>
              <w:snapToGrid/>
              <w:spacing w:line="240" w:lineRule="auto"/>
              <w:ind w:firstLine="0"/>
              <w:jc w:val="center"/>
              <w:rPr>
                <w:rFonts w:cs="Times New Roman"/>
                <w:kern w:val="2"/>
                <w:lang w:val="en-US"/>
              </w:rPr>
            </w:pPr>
            <w:r w:rsidRPr="00CD49E6">
              <w:rPr>
                <w:rFonts w:cs="Times New Roman"/>
                <w:kern w:val="2"/>
                <w:lang w:val="en-US"/>
              </w:rPr>
              <w:t>CHONGQING UNIVERSITY OF POSTS AND TELECOMMUNICATIONS</w:t>
            </w:r>
          </w:p>
        </w:tc>
      </w:tr>
      <w:tr w:rsidR="00CD49E6" w:rsidRPr="00CD49E6" w14:paraId="5688E85C" w14:textId="77777777" w:rsidTr="004A0A21">
        <w:trPr>
          <w:trHeight w:val="3402"/>
          <w:jc w:val="center"/>
        </w:trPr>
        <w:tc>
          <w:tcPr>
            <w:tcW w:w="5000" w:type="pct"/>
            <w:gridSpan w:val="5"/>
            <w:vAlign w:val="center"/>
          </w:tcPr>
          <w:p w14:paraId="4B2C6E31" w14:textId="7D2214DB" w:rsidR="00CD49E6" w:rsidRPr="00CD49E6" w:rsidRDefault="00000000" w:rsidP="00CD49E6">
            <w:pPr>
              <w:topLinePunct/>
              <w:adjustRightInd/>
              <w:snapToGrid/>
              <w:spacing w:line="240" w:lineRule="auto"/>
              <w:ind w:firstLine="0"/>
              <w:jc w:val="center"/>
              <w:rPr>
                <w:rFonts w:ascii="宋体" w:hAnsi="方正小标宋简体" w:cs="Times New Roman"/>
                <w:kern w:val="2"/>
                <w:sz w:val="84"/>
                <w:lang w:val="en-US"/>
              </w:rPr>
            </w:pPr>
            <w:sdt>
              <w:sdtPr>
                <w:rPr>
                  <w:rFonts w:ascii="宋体" w:hAnsi="方正小标宋简体" w:cs="Times New Roman" w:hint="eastAsia"/>
                  <w:kern w:val="2"/>
                  <w:sz w:val="84"/>
                  <w:lang w:val="en-US"/>
                </w:rPr>
                <w:alias w:val="博士/硕士"/>
                <w:tag w:val="博士/硕士"/>
                <w:id w:val="1599366666"/>
                <w:placeholder>
                  <w:docPart w:val="9DB6D63F15B94C718CC4670D3D8B563B"/>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D3580F">
                  <w:rPr>
                    <w:rFonts w:ascii="宋体" w:hAnsi="方正小标宋简体" w:cs="Times New Roman" w:hint="eastAsia"/>
                    <w:kern w:val="2"/>
                    <w:sz w:val="84"/>
                    <w:lang w:val="en-US"/>
                  </w:rPr>
                  <w:t>硕士学位论文</w:t>
                </w:r>
              </w:sdtContent>
            </w:sdt>
          </w:p>
          <w:p w14:paraId="028C2C37" w14:textId="1CE1C596" w:rsidR="00CD49E6" w:rsidRPr="00CD49E6" w:rsidRDefault="00000000" w:rsidP="00CD49E6">
            <w:pPr>
              <w:topLinePunct/>
              <w:adjustRightInd/>
              <w:snapToGrid/>
              <w:spacing w:line="240" w:lineRule="auto"/>
              <w:ind w:firstLine="0"/>
              <w:jc w:val="center"/>
              <w:rPr>
                <w:rFonts w:cs="Times New Roman"/>
                <w:kern w:val="2"/>
                <w:sz w:val="32"/>
                <w:szCs w:val="32"/>
                <w:lang w:val="en-US"/>
              </w:rPr>
            </w:pPr>
            <w:sdt>
              <w:sdtPr>
                <w:rPr>
                  <w:rFonts w:cs="Times New Roman"/>
                  <w:kern w:val="2"/>
                  <w:sz w:val="32"/>
                  <w:szCs w:val="32"/>
                  <w:lang w:val="en-US"/>
                </w:rPr>
                <w:alias w:val="DOCTOR/MASTER"/>
                <w:tag w:val="DOCTOR/MASTER"/>
                <w:id w:val="334657845"/>
                <w:placeholder>
                  <w:docPart w:val="F8041D77F8DE4BA087357171FE815B37"/>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D3580F">
                  <w:rPr>
                    <w:rFonts w:cs="Times New Roman"/>
                    <w:kern w:val="2"/>
                    <w:sz w:val="32"/>
                    <w:szCs w:val="32"/>
                    <w:lang w:val="en-US"/>
                  </w:rPr>
                  <w:t>MASTER THESIS</w:t>
                </w:r>
              </w:sdtContent>
            </w:sdt>
          </w:p>
        </w:tc>
      </w:tr>
      <w:tr w:rsidR="00CD49E6" w:rsidRPr="00CD49E6" w14:paraId="073D552E" w14:textId="77777777" w:rsidTr="004A0A21">
        <w:trPr>
          <w:trHeight w:val="20"/>
          <w:jc w:val="center"/>
        </w:trPr>
        <w:tc>
          <w:tcPr>
            <w:tcW w:w="5000" w:type="pct"/>
            <w:gridSpan w:val="5"/>
            <w:vAlign w:val="center"/>
          </w:tcPr>
          <w:p w14:paraId="5D46FBF9" w14:textId="77777777" w:rsidR="00CD49E6" w:rsidRPr="00CD49E6" w:rsidRDefault="00CD49E6" w:rsidP="00CD49E6">
            <w:pPr>
              <w:topLinePunct/>
              <w:adjustRightInd/>
              <w:snapToGrid/>
              <w:spacing w:line="240" w:lineRule="auto"/>
              <w:ind w:firstLine="0"/>
              <w:jc w:val="center"/>
              <w:rPr>
                <w:rFonts w:cs="Times New Roman"/>
                <w:kern w:val="2"/>
                <w:sz w:val="36"/>
                <w:lang w:val="en-US"/>
              </w:rPr>
            </w:pPr>
            <w:r w:rsidRPr="00CD49E6">
              <w:rPr>
                <w:rFonts w:cs="Times New Roman"/>
                <w:noProof/>
                <w:kern w:val="2"/>
                <w:sz w:val="36"/>
                <w:lang w:val="en-US"/>
              </w:rPr>
              <w:drawing>
                <wp:inline distT="0" distB="0" distL="0" distR="0" wp14:anchorId="7017F4F0" wp14:editId="621C8030">
                  <wp:extent cx="1800000" cy="1798518"/>
                  <wp:effectExtent l="0" t="0" r="0" b="0"/>
                  <wp:docPr id="3" name="图片 3" descr="P7C3T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7C3T1#yIS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Pr="00CD49E6">
              <w:rPr>
                <w:rFonts w:cs="Times New Roman"/>
                <w:noProof/>
                <w:kern w:val="2"/>
                <w:lang w:val="en-US"/>
              </w:rPr>
              <w:t xml:space="preserve"> </w:t>
            </w:r>
          </w:p>
        </w:tc>
      </w:tr>
      <w:tr w:rsidR="00CD49E6" w:rsidRPr="00CD49E6" w14:paraId="3A80058F" w14:textId="77777777" w:rsidTr="004A0A21">
        <w:trPr>
          <w:trHeight w:val="850"/>
          <w:jc w:val="center"/>
        </w:trPr>
        <w:tc>
          <w:tcPr>
            <w:tcW w:w="5000" w:type="pct"/>
            <w:gridSpan w:val="5"/>
            <w:vAlign w:val="center"/>
          </w:tcPr>
          <w:p w14:paraId="56F97165" w14:textId="3B7F0BE3" w:rsidR="00CD49E6" w:rsidRPr="00CD49E6" w:rsidRDefault="00CD49E6" w:rsidP="00CD49E6">
            <w:pPr>
              <w:topLinePunct/>
              <w:adjustRightInd/>
              <w:snapToGrid/>
              <w:spacing w:line="240" w:lineRule="auto"/>
              <w:ind w:firstLine="0"/>
              <w:rPr>
                <w:rFonts w:cs="Times New Roman"/>
                <w:kern w:val="2"/>
                <w:sz w:val="44"/>
                <w:lang w:val="en-US"/>
              </w:rPr>
            </w:pPr>
          </w:p>
        </w:tc>
      </w:tr>
      <w:tr w:rsidR="00CD49E6" w:rsidRPr="00CD49E6" w14:paraId="3C65382C" w14:textId="77777777" w:rsidTr="004A0A21">
        <w:trPr>
          <w:trHeight w:val="567"/>
          <w:jc w:val="center"/>
        </w:trPr>
        <w:tc>
          <w:tcPr>
            <w:tcW w:w="1000" w:type="pct"/>
            <w:gridSpan w:val="2"/>
            <w:vAlign w:val="bottom"/>
          </w:tcPr>
          <w:p w14:paraId="5C621EEE" w14:textId="77777777" w:rsidR="00CD49E6" w:rsidRPr="00CD49E6" w:rsidRDefault="00CD49E6" w:rsidP="00CD49E6">
            <w:pPr>
              <w:topLinePunct/>
              <w:adjustRightInd/>
              <w:snapToGrid/>
              <w:spacing w:line="240" w:lineRule="auto"/>
              <w:ind w:firstLine="0"/>
              <w:jc w:val="center"/>
              <w:rPr>
                <w:rFonts w:eastAsia="华文中宋" w:cs="Times New Roman"/>
                <w:b/>
                <w:bCs/>
                <w:kern w:val="2"/>
                <w:sz w:val="44"/>
                <w:lang w:val="en-US"/>
              </w:rPr>
            </w:pPr>
            <w:r w:rsidRPr="00CD49E6">
              <w:rPr>
                <w:rFonts w:eastAsia="华文中宋" w:cs="Times New Roman" w:hint="eastAsia"/>
                <w:b/>
                <w:bCs/>
                <w:kern w:val="2"/>
                <w:sz w:val="36"/>
                <w:lang w:val="en-US"/>
              </w:rPr>
              <w:t>论文题目</w:t>
            </w:r>
          </w:p>
        </w:tc>
        <w:tc>
          <w:tcPr>
            <w:tcW w:w="3501" w:type="pct"/>
            <w:gridSpan w:val="2"/>
            <w:tcBorders>
              <w:bottom w:val="single" w:sz="4" w:space="0" w:color="auto"/>
            </w:tcBorders>
            <w:vAlign w:val="bottom"/>
          </w:tcPr>
          <w:p w14:paraId="3B498473" w14:textId="575EB2A5" w:rsidR="00CD49E6" w:rsidRPr="00CD49E6" w:rsidRDefault="00D3580F" w:rsidP="00CD49E6">
            <w:pPr>
              <w:topLinePunct/>
              <w:adjustRightInd/>
              <w:snapToGrid/>
              <w:spacing w:line="240" w:lineRule="auto"/>
              <w:ind w:firstLine="0"/>
              <w:jc w:val="center"/>
              <w:rPr>
                <w:rFonts w:ascii="宋体" w:hAnsi="宋体" w:cs="Times New Roman"/>
                <w:b/>
                <w:bCs/>
                <w:kern w:val="2"/>
                <w:sz w:val="44"/>
                <w:lang w:val="en-US"/>
              </w:rPr>
            </w:pPr>
            <w:r w:rsidRPr="00D3580F">
              <w:rPr>
                <w:rFonts w:ascii="宋体" w:hAnsi="宋体" w:cs="Times New Roman" w:hint="eastAsia"/>
                <w:b/>
                <w:bCs/>
                <w:kern w:val="2"/>
                <w:sz w:val="36"/>
                <w:lang w:val="en-US"/>
              </w:rPr>
              <w:t>基于深度卷积神经网络的</w:t>
            </w:r>
          </w:p>
        </w:tc>
        <w:tc>
          <w:tcPr>
            <w:tcW w:w="499" w:type="pct"/>
            <w:vAlign w:val="bottom"/>
          </w:tcPr>
          <w:p w14:paraId="0E6B1083" w14:textId="77777777" w:rsidR="00CD49E6" w:rsidRPr="00CD49E6" w:rsidRDefault="00CD49E6" w:rsidP="00CD49E6">
            <w:pPr>
              <w:topLinePunct/>
              <w:adjustRightInd/>
              <w:snapToGrid/>
              <w:spacing w:line="240" w:lineRule="auto"/>
              <w:ind w:firstLine="0"/>
              <w:rPr>
                <w:rFonts w:eastAsia="方正小标宋简体" w:cs="Times New Roman"/>
                <w:kern w:val="2"/>
                <w:sz w:val="44"/>
                <w:lang w:val="en-US"/>
              </w:rPr>
            </w:pPr>
          </w:p>
        </w:tc>
      </w:tr>
      <w:tr w:rsidR="00CD49E6" w:rsidRPr="00CD49E6" w14:paraId="7DA7EFAB" w14:textId="77777777" w:rsidTr="004A0A21">
        <w:trPr>
          <w:trHeight w:val="567"/>
          <w:jc w:val="center"/>
        </w:trPr>
        <w:tc>
          <w:tcPr>
            <w:tcW w:w="1000" w:type="pct"/>
            <w:gridSpan w:val="2"/>
            <w:vAlign w:val="bottom"/>
          </w:tcPr>
          <w:p w14:paraId="1228CDDF" w14:textId="77777777" w:rsidR="00CD49E6" w:rsidRPr="00CD49E6" w:rsidRDefault="00CD49E6" w:rsidP="00CD49E6">
            <w:pPr>
              <w:topLinePunct/>
              <w:adjustRightInd/>
              <w:snapToGrid/>
              <w:spacing w:line="240" w:lineRule="auto"/>
              <w:ind w:firstLine="0"/>
              <w:rPr>
                <w:rFonts w:eastAsia="华文中宋" w:cs="Times New Roman"/>
                <w:b/>
                <w:bCs/>
                <w:kern w:val="2"/>
                <w:sz w:val="36"/>
                <w:lang w:val="en-US"/>
              </w:rPr>
            </w:pPr>
          </w:p>
        </w:tc>
        <w:tc>
          <w:tcPr>
            <w:tcW w:w="3501" w:type="pct"/>
            <w:gridSpan w:val="2"/>
            <w:tcBorders>
              <w:top w:val="single" w:sz="4" w:space="0" w:color="auto"/>
              <w:bottom w:val="single" w:sz="4" w:space="0" w:color="auto"/>
            </w:tcBorders>
            <w:vAlign w:val="bottom"/>
          </w:tcPr>
          <w:p w14:paraId="426EAE57" w14:textId="0B271EB3" w:rsidR="00CD49E6" w:rsidRPr="00CD49E6" w:rsidRDefault="00D3580F" w:rsidP="00CD49E6">
            <w:pPr>
              <w:topLinePunct/>
              <w:adjustRightInd/>
              <w:snapToGrid/>
              <w:spacing w:line="240" w:lineRule="auto"/>
              <w:ind w:firstLine="0"/>
              <w:jc w:val="center"/>
              <w:rPr>
                <w:rFonts w:ascii="宋体" w:hAnsi="宋体" w:cs="Times New Roman"/>
                <w:b/>
                <w:bCs/>
                <w:kern w:val="2"/>
                <w:sz w:val="36"/>
                <w:lang w:val="en-US"/>
              </w:rPr>
            </w:pPr>
            <w:r w:rsidRPr="00D3580F">
              <w:rPr>
                <w:rFonts w:ascii="宋体" w:hAnsi="宋体" w:cs="Times New Roman" w:hint="eastAsia"/>
                <w:b/>
                <w:bCs/>
                <w:kern w:val="2"/>
                <w:sz w:val="36"/>
                <w:lang w:val="en-US"/>
              </w:rPr>
              <w:t>低质图像处理方法研究</w:t>
            </w:r>
          </w:p>
        </w:tc>
        <w:tc>
          <w:tcPr>
            <w:tcW w:w="499" w:type="pct"/>
            <w:vAlign w:val="bottom"/>
          </w:tcPr>
          <w:p w14:paraId="2B2320A4" w14:textId="77777777" w:rsidR="00CD49E6" w:rsidRPr="00CD49E6" w:rsidRDefault="00CD49E6" w:rsidP="00CD49E6">
            <w:pPr>
              <w:topLinePunct/>
              <w:adjustRightInd/>
              <w:snapToGrid/>
              <w:spacing w:line="240" w:lineRule="auto"/>
              <w:ind w:firstLine="0"/>
              <w:rPr>
                <w:rFonts w:eastAsia="方正小标宋简体" w:cs="Times New Roman"/>
                <w:kern w:val="2"/>
                <w:sz w:val="36"/>
                <w:lang w:val="en-US"/>
              </w:rPr>
            </w:pPr>
          </w:p>
        </w:tc>
      </w:tr>
      <w:tr w:rsidR="00CD49E6" w:rsidRPr="00CD49E6" w14:paraId="65A5BC73" w14:textId="77777777" w:rsidTr="004A0A21">
        <w:trPr>
          <w:trHeight w:val="850"/>
          <w:jc w:val="center"/>
        </w:trPr>
        <w:tc>
          <w:tcPr>
            <w:tcW w:w="1000" w:type="pct"/>
            <w:gridSpan w:val="2"/>
            <w:vAlign w:val="bottom"/>
          </w:tcPr>
          <w:p w14:paraId="2EA266E3"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3501" w:type="pct"/>
            <w:gridSpan w:val="2"/>
            <w:tcBorders>
              <w:top w:val="single" w:sz="4" w:space="0" w:color="auto"/>
            </w:tcBorders>
            <w:vAlign w:val="bottom"/>
          </w:tcPr>
          <w:p w14:paraId="2751DE5E"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c>
          <w:tcPr>
            <w:tcW w:w="499" w:type="pct"/>
            <w:vAlign w:val="bottom"/>
          </w:tcPr>
          <w:p w14:paraId="0ACC9611" w14:textId="77777777" w:rsidR="00CD49E6" w:rsidRPr="00CD49E6" w:rsidRDefault="00CD49E6" w:rsidP="00CD49E6">
            <w:pPr>
              <w:topLinePunct/>
              <w:adjustRightInd/>
              <w:snapToGrid/>
              <w:spacing w:line="240" w:lineRule="auto"/>
              <w:ind w:firstLine="0"/>
              <w:rPr>
                <w:rFonts w:eastAsia="方正小标宋简体" w:cs="Times New Roman"/>
                <w:kern w:val="2"/>
                <w:sz w:val="36"/>
                <w:szCs w:val="36"/>
                <w:lang w:val="en-US"/>
              </w:rPr>
            </w:pPr>
          </w:p>
        </w:tc>
      </w:tr>
      <w:tr w:rsidR="00CD49E6" w:rsidRPr="00CD49E6" w14:paraId="7730FE1B" w14:textId="77777777" w:rsidTr="004A0A21">
        <w:trPr>
          <w:trHeight w:val="567"/>
          <w:jc w:val="center"/>
        </w:trPr>
        <w:tc>
          <w:tcPr>
            <w:tcW w:w="500" w:type="pct"/>
            <w:vAlign w:val="bottom"/>
          </w:tcPr>
          <w:p w14:paraId="223B8369" w14:textId="77777777" w:rsidR="00CD49E6" w:rsidRPr="00CD49E6" w:rsidRDefault="00CD49E6" w:rsidP="00CD49E6">
            <w:pPr>
              <w:topLinePunct/>
              <w:adjustRightInd/>
              <w:snapToGrid/>
              <w:spacing w:line="240" w:lineRule="auto"/>
              <w:ind w:firstLine="0"/>
              <w:rPr>
                <w:rFonts w:eastAsia="方正小标宋简体" w:cs="Times New Roman"/>
                <w:spacing w:val="40"/>
                <w:kern w:val="2"/>
                <w:sz w:val="32"/>
                <w:szCs w:val="32"/>
                <w:lang w:val="en-US"/>
              </w:rPr>
            </w:pPr>
          </w:p>
        </w:tc>
        <w:tc>
          <w:tcPr>
            <w:tcW w:w="1000" w:type="pct"/>
            <w:gridSpan w:val="2"/>
            <w:vAlign w:val="bottom"/>
          </w:tcPr>
          <w:sdt>
            <w:sdtPr>
              <w:rPr>
                <w:rFonts w:cs="Times New Roman" w:hint="eastAsia"/>
                <w:b/>
                <w:bCs/>
                <w:w w:val="95"/>
                <w:sz w:val="32"/>
                <w:szCs w:val="32"/>
                <w:fitText w:val="1284" w:id="-1324159486"/>
                <w:lang w:val="en-US"/>
              </w:rPr>
              <w:alias w:val="学科/类别"/>
              <w:tag w:val="学科/类别"/>
              <w:id w:val="-731464093"/>
              <w:placeholder>
                <w:docPart w:val="98067683BE4D4329B70AC2F4FCD4C736"/>
              </w:placeholder>
              <w:dropDownList>
                <w:listItem w:displayText="学科专业" w:value="学科专业"/>
                <w:listItem w:displayText="专业学位类别" w:value="专业学位类别"/>
              </w:dropDownList>
            </w:sdtPr>
            <w:sdtEndPr>
              <w:rPr>
                <w:w w:val="100"/>
              </w:rPr>
            </w:sdtEndPr>
            <w:sdtContent>
              <w:p w14:paraId="602D21BE" w14:textId="77777777" w:rsidR="00CD49E6" w:rsidRPr="00CD49E6" w:rsidRDefault="00CD49E6" w:rsidP="00CD49E6">
                <w:pPr>
                  <w:topLinePunct/>
                  <w:adjustRightInd/>
                  <w:snapToGrid/>
                  <w:spacing w:line="240" w:lineRule="auto"/>
                  <w:ind w:firstLine="0"/>
                  <w:jc w:val="center"/>
                  <w:rPr>
                    <w:rFonts w:cs="Times New Roman"/>
                    <w:b/>
                    <w:bCs/>
                    <w:sz w:val="32"/>
                    <w:szCs w:val="32"/>
                    <w:lang w:val="en-US"/>
                  </w:rPr>
                </w:pPr>
                <w:r w:rsidRPr="00565776">
                  <w:rPr>
                    <w:rFonts w:cs="Times New Roman" w:hint="eastAsia"/>
                    <w:b/>
                    <w:bCs/>
                    <w:w w:val="95"/>
                    <w:sz w:val="32"/>
                    <w:szCs w:val="32"/>
                    <w:fitText w:val="1284" w:id="-1324159486"/>
                    <w:lang w:val="en-US"/>
                  </w:rPr>
                  <w:t>学科专</w:t>
                </w:r>
                <w:r w:rsidRPr="00565776">
                  <w:rPr>
                    <w:rFonts w:cs="Times New Roman" w:hint="eastAsia"/>
                    <w:b/>
                    <w:bCs/>
                    <w:spacing w:val="18"/>
                    <w:w w:val="95"/>
                    <w:sz w:val="32"/>
                    <w:szCs w:val="32"/>
                    <w:fitText w:val="1284" w:id="-1324159486"/>
                    <w:lang w:val="en-US"/>
                  </w:rPr>
                  <w:t>业</w:t>
                </w:r>
              </w:p>
            </w:sdtContent>
          </w:sdt>
        </w:tc>
        <w:tc>
          <w:tcPr>
            <w:tcW w:w="3001" w:type="pct"/>
            <w:tcBorders>
              <w:bottom w:val="single" w:sz="4" w:space="0" w:color="auto"/>
            </w:tcBorders>
            <w:vAlign w:val="bottom"/>
          </w:tcPr>
          <w:p w14:paraId="3E74649E" w14:textId="31470D51"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sidRPr="000906F9">
              <w:rPr>
                <w:rFonts w:cs="Times New Roman" w:hint="eastAsia"/>
                <w:b/>
                <w:bCs/>
                <w:kern w:val="2"/>
                <w:sz w:val="32"/>
                <w:szCs w:val="32"/>
                <w:lang w:val="en-US"/>
              </w:rPr>
              <w:t>计算机科学与技术</w:t>
            </w:r>
          </w:p>
        </w:tc>
        <w:tc>
          <w:tcPr>
            <w:tcW w:w="499" w:type="pct"/>
            <w:vAlign w:val="bottom"/>
          </w:tcPr>
          <w:p w14:paraId="1244DF23"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6CE2596F" w14:textId="77777777" w:rsidTr="004A0A21">
        <w:trPr>
          <w:trHeight w:val="567"/>
          <w:jc w:val="center"/>
        </w:trPr>
        <w:tc>
          <w:tcPr>
            <w:tcW w:w="500" w:type="pct"/>
            <w:vAlign w:val="bottom"/>
          </w:tcPr>
          <w:p w14:paraId="2D913B16"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37947669"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学</w:t>
            </w:r>
            <w:r w:rsidRPr="00CD49E6">
              <w:rPr>
                <w:rFonts w:cs="Times New Roman" w:hint="eastAsia"/>
                <w:b/>
                <w:bCs/>
                <w:kern w:val="2"/>
                <w:sz w:val="32"/>
                <w:szCs w:val="32"/>
                <w:lang w:val="en-US"/>
              </w:rPr>
              <w:t xml:space="preserve">  </w:t>
            </w:r>
            <w:r w:rsidRPr="00CD49E6">
              <w:rPr>
                <w:rFonts w:cs="Times New Roman" w:hint="eastAsia"/>
                <w:b/>
                <w:bCs/>
                <w:kern w:val="2"/>
                <w:sz w:val="32"/>
                <w:szCs w:val="32"/>
                <w:lang w:val="en-US"/>
              </w:rPr>
              <w:t xml:space="preserve">　号</w:t>
            </w:r>
          </w:p>
        </w:tc>
        <w:tc>
          <w:tcPr>
            <w:tcW w:w="3001" w:type="pct"/>
            <w:tcBorders>
              <w:top w:val="single" w:sz="4" w:space="0" w:color="auto"/>
              <w:bottom w:val="single" w:sz="4" w:space="0" w:color="auto"/>
            </w:tcBorders>
            <w:vAlign w:val="bottom"/>
          </w:tcPr>
          <w:p w14:paraId="558F758E" w14:textId="5F3C1610"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c>
          <w:tcPr>
            <w:tcW w:w="499" w:type="pct"/>
            <w:vAlign w:val="bottom"/>
          </w:tcPr>
          <w:p w14:paraId="7B9DB980"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3656A368" w14:textId="77777777" w:rsidTr="004A0A21">
        <w:trPr>
          <w:trHeight w:val="567"/>
          <w:jc w:val="center"/>
        </w:trPr>
        <w:tc>
          <w:tcPr>
            <w:tcW w:w="500" w:type="pct"/>
            <w:vAlign w:val="bottom"/>
          </w:tcPr>
          <w:p w14:paraId="428DF3EE"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5AD3CDFF"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作者姓名</w:t>
            </w:r>
          </w:p>
        </w:tc>
        <w:tc>
          <w:tcPr>
            <w:tcW w:w="3001" w:type="pct"/>
            <w:tcBorders>
              <w:top w:val="single" w:sz="4" w:space="0" w:color="auto"/>
              <w:bottom w:val="single" w:sz="4" w:space="0" w:color="auto"/>
            </w:tcBorders>
            <w:vAlign w:val="bottom"/>
          </w:tcPr>
          <w:p w14:paraId="0A9295FE" w14:textId="7A236FFE" w:rsidR="00CD49E6" w:rsidRPr="00CD49E6" w:rsidRDefault="000906F9" w:rsidP="00CD49E6">
            <w:pPr>
              <w:topLinePunct/>
              <w:adjustRightInd/>
              <w:snapToGrid/>
              <w:spacing w:line="240" w:lineRule="auto"/>
              <w:ind w:firstLine="0"/>
              <w:jc w:val="center"/>
              <w:rPr>
                <w:rFonts w:cs="Times New Roman"/>
                <w:b/>
                <w:bCs/>
                <w:kern w:val="2"/>
                <w:sz w:val="32"/>
                <w:szCs w:val="32"/>
                <w:lang w:val="en-US"/>
              </w:rPr>
            </w:pPr>
            <w:proofErr w:type="gramStart"/>
            <w:r>
              <w:rPr>
                <w:rFonts w:cs="Times New Roman" w:hint="eastAsia"/>
                <w:b/>
                <w:bCs/>
                <w:kern w:val="2"/>
                <w:sz w:val="32"/>
                <w:szCs w:val="32"/>
                <w:lang w:val="en-US"/>
              </w:rPr>
              <w:t>孟骏</w:t>
            </w:r>
            <w:proofErr w:type="gramEnd"/>
          </w:p>
        </w:tc>
        <w:tc>
          <w:tcPr>
            <w:tcW w:w="499" w:type="pct"/>
            <w:vAlign w:val="bottom"/>
          </w:tcPr>
          <w:p w14:paraId="3490E96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2E9BE893" w14:textId="77777777" w:rsidTr="004A0A21">
        <w:trPr>
          <w:trHeight w:val="567"/>
          <w:jc w:val="center"/>
        </w:trPr>
        <w:tc>
          <w:tcPr>
            <w:tcW w:w="500" w:type="pct"/>
            <w:vAlign w:val="bottom"/>
          </w:tcPr>
          <w:p w14:paraId="34C78CD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6731FEB"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r w:rsidRPr="00CD49E6">
              <w:rPr>
                <w:rFonts w:cs="Times New Roman" w:hint="eastAsia"/>
                <w:b/>
                <w:bCs/>
                <w:kern w:val="2"/>
                <w:sz w:val="32"/>
                <w:szCs w:val="32"/>
                <w:lang w:val="en-US"/>
              </w:rPr>
              <w:t>指导教师</w:t>
            </w:r>
          </w:p>
        </w:tc>
        <w:tc>
          <w:tcPr>
            <w:tcW w:w="3001" w:type="pct"/>
            <w:tcBorders>
              <w:top w:val="single" w:sz="4" w:space="0" w:color="auto"/>
              <w:bottom w:val="single" w:sz="4" w:space="0" w:color="auto"/>
            </w:tcBorders>
            <w:vAlign w:val="bottom"/>
          </w:tcPr>
          <w:p w14:paraId="699C7853" w14:textId="7BF6CC96"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sidRPr="00661EC4">
              <w:rPr>
                <w:rFonts w:cs="Times New Roman" w:hint="eastAsia"/>
                <w:b/>
                <w:bCs/>
                <w:kern w:val="2"/>
                <w:sz w:val="32"/>
                <w:szCs w:val="32"/>
                <w:lang w:val="en-US"/>
              </w:rPr>
              <w:t>李嫄源</w:t>
            </w:r>
            <w:r w:rsidRPr="00661EC4">
              <w:rPr>
                <w:rFonts w:cs="Times New Roman" w:hint="eastAsia"/>
                <w:b/>
                <w:bCs/>
                <w:kern w:val="2"/>
                <w:sz w:val="32"/>
                <w:szCs w:val="32"/>
                <w:lang w:val="en-US"/>
              </w:rPr>
              <w:t xml:space="preserve"> </w:t>
            </w:r>
            <w:r w:rsidRPr="00661EC4">
              <w:rPr>
                <w:rFonts w:cs="Times New Roman" w:hint="eastAsia"/>
                <w:b/>
                <w:bCs/>
                <w:kern w:val="2"/>
                <w:sz w:val="32"/>
                <w:szCs w:val="32"/>
                <w:lang w:val="en-US"/>
              </w:rPr>
              <w:t>正高级工程师</w:t>
            </w:r>
          </w:p>
        </w:tc>
        <w:tc>
          <w:tcPr>
            <w:tcW w:w="499" w:type="pct"/>
            <w:vAlign w:val="bottom"/>
          </w:tcPr>
          <w:p w14:paraId="32C0EEF5"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r w:rsidR="00CD49E6" w:rsidRPr="00CD49E6" w14:paraId="564354C5" w14:textId="77777777" w:rsidTr="004A0A21">
        <w:trPr>
          <w:trHeight w:val="567"/>
          <w:jc w:val="center"/>
        </w:trPr>
        <w:tc>
          <w:tcPr>
            <w:tcW w:w="500" w:type="pct"/>
            <w:vAlign w:val="bottom"/>
          </w:tcPr>
          <w:p w14:paraId="2E361264"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c>
          <w:tcPr>
            <w:tcW w:w="1000" w:type="pct"/>
            <w:gridSpan w:val="2"/>
            <w:vAlign w:val="bottom"/>
          </w:tcPr>
          <w:p w14:paraId="6B6C48A3" w14:textId="77777777" w:rsidR="00CD49E6" w:rsidRPr="00CD49E6" w:rsidRDefault="00CD49E6" w:rsidP="00CD49E6">
            <w:pPr>
              <w:topLinePunct/>
              <w:adjustRightInd/>
              <w:snapToGrid/>
              <w:spacing w:line="240" w:lineRule="auto"/>
              <w:ind w:firstLine="0"/>
              <w:jc w:val="center"/>
              <w:rPr>
                <w:rFonts w:cs="Times New Roman"/>
                <w:b/>
                <w:bCs/>
                <w:kern w:val="2"/>
                <w:sz w:val="32"/>
                <w:szCs w:val="32"/>
                <w:lang w:val="en-US"/>
              </w:rPr>
            </w:pPr>
            <w:proofErr w:type="gramStart"/>
            <w:r w:rsidRPr="00CD49E6">
              <w:rPr>
                <w:rFonts w:cs="Times New Roman" w:hint="eastAsia"/>
                <w:b/>
                <w:bCs/>
                <w:kern w:val="2"/>
                <w:sz w:val="32"/>
                <w:szCs w:val="32"/>
                <w:lang w:val="en-US"/>
              </w:rPr>
              <w:t xml:space="preserve">学　　</w:t>
            </w:r>
            <w:proofErr w:type="gramEnd"/>
            <w:r w:rsidRPr="00CD49E6">
              <w:rPr>
                <w:rFonts w:cs="Times New Roman" w:hint="eastAsia"/>
                <w:b/>
                <w:bCs/>
                <w:kern w:val="2"/>
                <w:sz w:val="32"/>
                <w:szCs w:val="32"/>
                <w:lang w:val="en-US"/>
              </w:rPr>
              <w:t>院</w:t>
            </w:r>
          </w:p>
        </w:tc>
        <w:tc>
          <w:tcPr>
            <w:tcW w:w="3001" w:type="pct"/>
            <w:tcBorders>
              <w:top w:val="single" w:sz="4" w:space="0" w:color="auto"/>
              <w:bottom w:val="single" w:sz="4" w:space="0" w:color="auto"/>
            </w:tcBorders>
            <w:vAlign w:val="bottom"/>
          </w:tcPr>
          <w:p w14:paraId="342B8BE7" w14:textId="24617504" w:rsidR="00CD49E6" w:rsidRPr="00CD49E6" w:rsidRDefault="00661EC4" w:rsidP="00CD49E6">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计算机科学与技术学院</w:t>
            </w:r>
          </w:p>
        </w:tc>
        <w:tc>
          <w:tcPr>
            <w:tcW w:w="499" w:type="pct"/>
            <w:vAlign w:val="bottom"/>
          </w:tcPr>
          <w:p w14:paraId="05A2EBF9" w14:textId="77777777" w:rsidR="00CD49E6" w:rsidRPr="00CD49E6" w:rsidRDefault="00CD49E6" w:rsidP="00CD49E6">
            <w:pPr>
              <w:topLinePunct/>
              <w:adjustRightInd/>
              <w:snapToGrid/>
              <w:spacing w:line="240" w:lineRule="auto"/>
              <w:ind w:firstLine="0"/>
              <w:rPr>
                <w:rFonts w:eastAsia="方正小标宋简体" w:cs="Times New Roman"/>
                <w:kern w:val="2"/>
                <w:sz w:val="32"/>
                <w:szCs w:val="32"/>
                <w:lang w:val="en-US"/>
              </w:rPr>
            </w:pPr>
          </w:p>
        </w:tc>
      </w:tr>
    </w:tbl>
    <w:p w14:paraId="6FC9996C" w14:textId="77777777" w:rsidR="00ED1E8C" w:rsidRDefault="00ED1E8C">
      <w:pPr>
        <w:adjustRightInd/>
        <w:snapToGrid/>
        <w:spacing w:line="240" w:lineRule="auto"/>
        <w:ind w:firstLine="0"/>
        <w:jc w:val="left"/>
        <w:rPr>
          <w:rFonts w:eastAsia="黑体" w:cs="Times New Roman"/>
          <w:sz w:val="36"/>
          <w:szCs w:val="44"/>
        </w:rPr>
      </w:pPr>
    </w:p>
    <w:p w14:paraId="55BA468B" w14:textId="785FCA31" w:rsidR="00BB243B" w:rsidRDefault="00BB243B">
      <w:pPr>
        <w:adjustRightInd/>
        <w:snapToGrid/>
        <w:spacing w:line="240" w:lineRule="auto"/>
        <w:ind w:firstLine="0"/>
        <w:jc w:val="left"/>
        <w:rPr>
          <w:rFonts w:eastAsia="黑体" w:cs="Times New Roman"/>
          <w:sz w:val="36"/>
          <w:szCs w:val="44"/>
        </w:rPr>
      </w:pPr>
    </w:p>
    <w:p w14:paraId="66F7C836" w14:textId="77777777" w:rsidR="00BB2BD6" w:rsidRDefault="00BB2BD6" w:rsidP="00BB2BD6">
      <w:pPr>
        <w:tabs>
          <w:tab w:val="left" w:pos="8049"/>
        </w:tabs>
        <w:ind w:rightChars="182" w:right="437" w:firstLine="0"/>
        <w:rPr>
          <w:rFonts w:eastAsia="黑体" w:cs="Times New Roman"/>
          <w:sz w:val="36"/>
          <w:szCs w:val="44"/>
        </w:rPr>
        <w:sectPr w:rsidR="00BB2BD6" w:rsidSect="00262F12">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959"/>
        <w:gridCol w:w="209"/>
        <w:gridCol w:w="1840"/>
        <w:gridCol w:w="925"/>
      </w:tblGrid>
      <w:tr w:rsidR="002D69E2" w:rsidRPr="002D69E2" w14:paraId="03FC962C" w14:textId="77777777" w:rsidTr="00F64B9B">
        <w:trPr>
          <w:trHeight w:val="454"/>
          <w:jc w:val="center"/>
        </w:trPr>
        <w:tc>
          <w:tcPr>
            <w:tcW w:w="687" w:type="pct"/>
            <w:vAlign w:val="bottom"/>
          </w:tcPr>
          <w:p w14:paraId="5F111DF7" w14:textId="77777777" w:rsidR="002D69E2" w:rsidRPr="002D69E2" w:rsidRDefault="002D69E2" w:rsidP="002D69E2">
            <w:pPr>
              <w:topLinePunct/>
              <w:adjustRightInd/>
              <w:snapToGrid/>
              <w:spacing w:line="240" w:lineRule="auto"/>
              <w:ind w:firstLine="0"/>
              <w:rPr>
                <w:rFonts w:cs="Times New Roman"/>
                <w:kern w:val="2"/>
                <w:lang w:val="en-US"/>
              </w:rPr>
            </w:pPr>
            <w:r w:rsidRPr="002D69E2">
              <w:rPr>
                <w:rFonts w:cs="Times New Roman" w:hint="eastAsia"/>
                <w:kern w:val="2"/>
                <w:lang w:val="en-US"/>
              </w:rPr>
              <w:lastRenderedPageBreak/>
              <w:t>学校代码</w:t>
            </w:r>
          </w:p>
        </w:tc>
        <w:tc>
          <w:tcPr>
            <w:tcW w:w="2000" w:type="pct"/>
            <w:gridSpan w:val="5"/>
            <w:tcBorders>
              <w:bottom w:val="single" w:sz="4" w:space="0" w:color="auto"/>
            </w:tcBorders>
            <w:vAlign w:val="bottom"/>
          </w:tcPr>
          <w:p w14:paraId="2EB76440"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1</w:t>
            </w:r>
            <w:r w:rsidRPr="002D69E2">
              <w:rPr>
                <w:rFonts w:cs="Times New Roman"/>
                <w:kern w:val="2"/>
                <w:lang w:val="en-US"/>
              </w:rPr>
              <w:t>0617</w:t>
            </w:r>
          </w:p>
        </w:tc>
        <w:tc>
          <w:tcPr>
            <w:tcW w:w="687" w:type="pct"/>
            <w:gridSpan w:val="2"/>
            <w:vAlign w:val="bottom"/>
          </w:tcPr>
          <w:p w14:paraId="4C8DA4B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U</w:t>
            </w:r>
            <w:r w:rsidRPr="002D69E2">
              <w:rPr>
                <w:rFonts w:cs="Times New Roman"/>
                <w:kern w:val="2"/>
                <w:lang w:val="en-US"/>
              </w:rPr>
              <w:t>DC</w:t>
            </w:r>
          </w:p>
        </w:tc>
        <w:tc>
          <w:tcPr>
            <w:tcW w:w="1626" w:type="pct"/>
            <w:gridSpan w:val="2"/>
            <w:tcBorders>
              <w:bottom w:val="single" w:sz="4" w:space="0" w:color="auto"/>
            </w:tcBorders>
            <w:vAlign w:val="bottom"/>
          </w:tcPr>
          <w:p w14:paraId="70F50CE5" w14:textId="0B479923" w:rsidR="002D69E2" w:rsidRPr="002D69E2" w:rsidRDefault="00585C88" w:rsidP="002D69E2">
            <w:pPr>
              <w:topLinePunct/>
              <w:adjustRightInd/>
              <w:snapToGrid/>
              <w:spacing w:line="240" w:lineRule="auto"/>
              <w:ind w:firstLine="0"/>
              <w:jc w:val="center"/>
              <w:rPr>
                <w:rFonts w:cs="Times New Roman"/>
                <w:kern w:val="2"/>
                <w:lang w:val="en-US"/>
              </w:rPr>
            </w:pPr>
            <w:r w:rsidRPr="00585C88">
              <w:rPr>
                <w:rFonts w:cs="Times New Roman"/>
                <w:kern w:val="2"/>
                <w:lang w:val="en-US"/>
              </w:rPr>
              <w:t>004.8</w:t>
            </w:r>
          </w:p>
        </w:tc>
      </w:tr>
      <w:tr w:rsidR="002D69E2" w:rsidRPr="002D69E2" w14:paraId="781079E1" w14:textId="77777777" w:rsidTr="00F64B9B">
        <w:trPr>
          <w:trHeight w:val="454"/>
          <w:jc w:val="center"/>
        </w:trPr>
        <w:tc>
          <w:tcPr>
            <w:tcW w:w="687" w:type="pct"/>
            <w:vAlign w:val="bottom"/>
          </w:tcPr>
          <w:p w14:paraId="0C19B588"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分类号</w:t>
            </w:r>
          </w:p>
        </w:tc>
        <w:tc>
          <w:tcPr>
            <w:tcW w:w="2000" w:type="pct"/>
            <w:gridSpan w:val="5"/>
            <w:tcBorders>
              <w:top w:val="single" w:sz="4" w:space="0" w:color="auto"/>
              <w:bottom w:val="single" w:sz="4" w:space="0" w:color="auto"/>
            </w:tcBorders>
            <w:vAlign w:val="bottom"/>
          </w:tcPr>
          <w:p w14:paraId="5155E7F0" w14:textId="3835363E" w:rsidR="002D69E2" w:rsidRPr="002D69E2" w:rsidRDefault="00213102" w:rsidP="002D69E2">
            <w:pPr>
              <w:topLinePunct/>
              <w:adjustRightInd/>
              <w:snapToGrid/>
              <w:spacing w:line="240" w:lineRule="auto"/>
              <w:ind w:firstLine="0"/>
              <w:jc w:val="center"/>
              <w:rPr>
                <w:rFonts w:cs="Times New Roman"/>
                <w:kern w:val="2"/>
                <w:lang w:val="en-US"/>
              </w:rPr>
            </w:pPr>
            <w:r w:rsidRPr="00213102">
              <w:rPr>
                <w:rFonts w:cs="Times New Roman"/>
                <w:kern w:val="2"/>
                <w:lang w:val="en-US"/>
              </w:rPr>
              <w:t>TP301.6</w:t>
            </w:r>
          </w:p>
        </w:tc>
        <w:tc>
          <w:tcPr>
            <w:tcW w:w="687" w:type="pct"/>
            <w:gridSpan w:val="2"/>
            <w:vAlign w:val="bottom"/>
          </w:tcPr>
          <w:p w14:paraId="67AFD19B" w14:textId="77777777" w:rsidR="002D69E2" w:rsidRPr="002D69E2" w:rsidRDefault="002D69E2" w:rsidP="002D69E2">
            <w:pPr>
              <w:topLinePunct/>
              <w:adjustRightInd/>
              <w:snapToGrid/>
              <w:spacing w:line="240" w:lineRule="auto"/>
              <w:ind w:firstLine="0"/>
              <w:jc w:val="center"/>
              <w:rPr>
                <w:rFonts w:cs="Times New Roman"/>
                <w:kern w:val="2"/>
                <w:lang w:val="en-US"/>
              </w:rPr>
            </w:pPr>
            <w:r w:rsidRPr="002D69E2">
              <w:rPr>
                <w:rFonts w:cs="Times New Roman" w:hint="eastAsia"/>
                <w:kern w:val="2"/>
                <w:lang w:val="en-US"/>
              </w:rPr>
              <w:t>密级</w:t>
            </w:r>
          </w:p>
        </w:tc>
        <w:tc>
          <w:tcPr>
            <w:tcW w:w="1626" w:type="pct"/>
            <w:gridSpan w:val="2"/>
            <w:tcBorders>
              <w:top w:val="single" w:sz="4" w:space="0" w:color="auto"/>
              <w:bottom w:val="single" w:sz="4" w:space="0" w:color="auto"/>
            </w:tcBorders>
            <w:vAlign w:val="bottom"/>
          </w:tcPr>
          <w:p w14:paraId="5F0904F8" w14:textId="3704EA9C" w:rsidR="002D69E2" w:rsidRPr="002D69E2" w:rsidRDefault="00023B98" w:rsidP="002D69E2">
            <w:pPr>
              <w:topLinePunct/>
              <w:adjustRightInd/>
              <w:snapToGrid/>
              <w:spacing w:line="240" w:lineRule="auto"/>
              <w:ind w:firstLine="0"/>
              <w:jc w:val="center"/>
              <w:rPr>
                <w:rFonts w:cs="Times New Roman"/>
                <w:kern w:val="2"/>
                <w:lang w:val="en-US"/>
              </w:rPr>
            </w:pPr>
            <w:r>
              <w:rPr>
                <w:rFonts w:cs="Times New Roman" w:hint="eastAsia"/>
                <w:kern w:val="2"/>
                <w:lang w:val="en-US"/>
              </w:rPr>
              <w:t>公开</w:t>
            </w:r>
          </w:p>
        </w:tc>
      </w:tr>
      <w:tr w:rsidR="002D69E2" w:rsidRPr="002D69E2" w14:paraId="1CC5EBB0" w14:textId="77777777" w:rsidTr="004A0A21">
        <w:trPr>
          <w:trHeight w:val="1417"/>
          <w:jc w:val="center"/>
        </w:trPr>
        <w:tc>
          <w:tcPr>
            <w:tcW w:w="5000" w:type="pct"/>
            <w:gridSpan w:val="10"/>
            <w:vAlign w:val="bottom"/>
          </w:tcPr>
          <w:p w14:paraId="2B209A23" w14:textId="77777777" w:rsidR="002D69E2" w:rsidRPr="002D69E2" w:rsidRDefault="002D69E2" w:rsidP="002D69E2">
            <w:pPr>
              <w:topLinePunct/>
              <w:adjustRightInd/>
              <w:snapToGrid/>
              <w:spacing w:line="240" w:lineRule="auto"/>
              <w:ind w:firstLine="0"/>
              <w:jc w:val="center"/>
              <w:rPr>
                <w:rFonts w:ascii="华文中宋" w:eastAsia="华文中宋" w:hAnsi="华文中宋" w:cs="Times New Roman"/>
                <w:kern w:val="2"/>
                <w:lang w:val="en-US"/>
              </w:rPr>
            </w:pPr>
            <w:r w:rsidRPr="002D69E2">
              <w:rPr>
                <w:rFonts w:ascii="华文中宋" w:eastAsia="华文中宋" w:hAnsi="华文中宋" w:cs="Times New Roman"/>
                <w:kern w:val="2"/>
                <w:sz w:val="72"/>
                <w:szCs w:val="72"/>
                <w:lang w:val="en-US"/>
              </w:rPr>
              <w:t>学</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位</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论</w:t>
            </w:r>
            <w:r w:rsidRPr="002D69E2">
              <w:rPr>
                <w:rFonts w:ascii="华文中宋" w:eastAsia="华文中宋" w:hAnsi="华文中宋" w:cs="Times New Roman" w:hint="eastAsia"/>
                <w:kern w:val="2"/>
                <w:sz w:val="72"/>
                <w:szCs w:val="72"/>
                <w:lang w:val="en-US"/>
              </w:rPr>
              <w:t xml:space="preserve">　</w:t>
            </w:r>
            <w:r w:rsidRPr="002D69E2">
              <w:rPr>
                <w:rFonts w:ascii="华文中宋" w:eastAsia="华文中宋" w:hAnsi="华文中宋" w:cs="Times New Roman"/>
                <w:kern w:val="2"/>
                <w:sz w:val="72"/>
                <w:szCs w:val="72"/>
                <w:lang w:val="en-US"/>
              </w:rPr>
              <w:t>文</w:t>
            </w:r>
          </w:p>
        </w:tc>
      </w:tr>
      <w:tr w:rsidR="002D69E2" w:rsidRPr="002D69E2" w14:paraId="4FBD416A" w14:textId="77777777" w:rsidTr="004A0A21">
        <w:trPr>
          <w:trHeight w:val="1417"/>
          <w:jc w:val="center"/>
        </w:trPr>
        <w:tc>
          <w:tcPr>
            <w:tcW w:w="5000" w:type="pct"/>
            <w:gridSpan w:val="10"/>
            <w:tcBorders>
              <w:bottom w:val="single" w:sz="4" w:space="0" w:color="auto"/>
            </w:tcBorders>
            <w:vAlign w:val="bottom"/>
          </w:tcPr>
          <w:p w14:paraId="6FEF708A" w14:textId="5D59B62B" w:rsidR="002D69E2" w:rsidRPr="002D69E2" w:rsidRDefault="00121D53" w:rsidP="002D69E2">
            <w:pPr>
              <w:topLinePunct/>
              <w:adjustRightInd/>
              <w:snapToGrid/>
              <w:spacing w:line="240" w:lineRule="auto"/>
              <w:ind w:firstLine="0"/>
              <w:jc w:val="center"/>
              <w:rPr>
                <w:rFonts w:cs="Times New Roman"/>
                <w:color w:val="000000"/>
                <w:kern w:val="2"/>
                <w:szCs w:val="72"/>
                <w:lang w:val="en-US"/>
              </w:rPr>
            </w:pPr>
            <w:r w:rsidRPr="00121D53">
              <w:rPr>
                <w:rFonts w:ascii="宋体" w:hAnsi="宋体" w:cs="Times New Roman" w:hint="eastAsia"/>
                <w:b/>
                <w:bCs/>
                <w:kern w:val="2"/>
                <w:sz w:val="36"/>
                <w:lang w:val="en-US"/>
              </w:rPr>
              <w:t>基于深度卷积神经网络的低质图像处理方法研究</w:t>
            </w:r>
          </w:p>
        </w:tc>
      </w:tr>
      <w:tr w:rsidR="002D69E2" w:rsidRPr="002D69E2" w14:paraId="0A2A527A" w14:textId="77777777" w:rsidTr="004A0A21">
        <w:trPr>
          <w:trHeight w:val="454"/>
          <w:jc w:val="center"/>
        </w:trPr>
        <w:tc>
          <w:tcPr>
            <w:tcW w:w="5000" w:type="pct"/>
            <w:gridSpan w:val="10"/>
            <w:tcBorders>
              <w:top w:val="single" w:sz="4" w:space="0" w:color="auto"/>
            </w:tcBorders>
            <w:vAlign w:val="center"/>
          </w:tcPr>
          <w:p w14:paraId="2A834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p>
        </w:tc>
      </w:tr>
      <w:tr w:rsidR="002D69E2" w:rsidRPr="002D69E2" w14:paraId="0FC1A602" w14:textId="77777777" w:rsidTr="00F64B9B">
        <w:trPr>
          <w:trHeight w:val="850"/>
          <w:jc w:val="center"/>
        </w:trPr>
        <w:tc>
          <w:tcPr>
            <w:tcW w:w="1667" w:type="pct"/>
            <w:gridSpan w:val="4"/>
            <w:vAlign w:val="bottom"/>
          </w:tcPr>
          <w:p w14:paraId="14AABEE8"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left w:val="nil"/>
              <w:bottom w:val="single" w:sz="4" w:space="0" w:color="auto"/>
            </w:tcBorders>
            <w:vAlign w:val="bottom"/>
          </w:tcPr>
          <w:p w14:paraId="756A80AD" w14:textId="0C7F7956" w:rsidR="002D69E2" w:rsidRPr="002D69E2" w:rsidRDefault="001E12AA" w:rsidP="002D69E2">
            <w:pPr>
              <w:topLinePunct/>
              <w:adjustRightInd/>
              <w:snapToGrid/>
              <w:spacing w:line="240" w:lineRule="auto"/>
              <w:ind w:firstLine="0"/>
              <w:jc w:val="center"/>
              <w:rPr>
                <w:rFonts w:cs="Times New Roman"/>
                <w:b/>
                <w:bCs/>
                <w:color w:val="000000"/>
                <w:kern w:val="2"/>
                <w:sz w:val="32"/>
                <w:lang w:val="en-US"/>
              </w:rPr>
            </w:pPr>
            <w:r>
              <w:rPr>
                <w:rFonts w:cs="Times New Roman" w:hint="eastAsia"/>
                <w:b/>
                <w:bCs/>
                <w:color w:val="000000"/>
                <w:kern w:val="2"/>
                <w:sz w:val="32"/>
                <w:lang w:val="en-US"/>
              </w:rPr>
              <w:t>孟</w:t>
            </w:r>
            <w:r w:rsidR="002D69E2" w:rsidRPr="002D69E2">
              <w:rPr>
                <w:rFonts w:cs="Times New Roman" w:hint="eastAsia"/>
                <w:b/>
                <w:bCs/>
                <w:color w:val="000000"/>
                <w:kern w:val="2"/>
                <w:sz w:val="32"/>
                <w:lang w:val="en-US"/>
              </w:rPr>
              <w:t xml:space="preserve">　</w:t>
            </w:r>
            <w:r>
              <w:rPr>
                <w:rFonts w:cs="Times New Roman" w:hint="eastAsia"/>
                <w:b/>
                <w:bCs/>
                <w:color w:val="000000"/>
                <w:kern w:val="2"/>
                <w:sz w:val="32"/>
                <w:lang w:val="en-US"/>
              </w:rPr>
              <w:t>骏</w:t>
            </w:r>
          </w:p>
        </w:tc>
        <w:tc>
          <w:tcPr>
            <w:tcW w:w="1626" w:type="pct"/>
            <w:gridSpan w:val="2"/>
            <w:vAlign w:val="bottom"/>
          </w:tcPr>
          <w:p w14:paraId="11D7681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5DFB0D95" w14:textId="77777777" w:rsidTr="00F64B9B">
        <w:trPr>
          <w:trHeight w:val="454"/>
          <w:jc w:val="center"/>
        </w:trPr>
        <w:tc>
          <w:tcPr>
            <w:tcW w:w="1667" w:type="pct"/>
            <w:gridSpan w:val="4"/>
            <w:vAlign w:val="center"/>
          </w:tcPr>
          <w:p w14:paraId="130A582C"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c>
          <w:tcPr>
            <w:tcW w:w="1707" w:type="pct"/>
            <w:gridSpan w:val="4"/>
            <w:tcBorders>
              <w:top w:val="single" w:sz="4" w:space="0" w:color="auto"/>
            </w:tcBorders>
            <w:vAlign w:val="center"/>
          </w:tcPr>
          <w:p w14:paraId="0EE5415E" w14:textId="77777777" w:rsidR="002D69E2" w:rsidRPr="002D69E2" w:rsidRDefault="002D69E2" w:rsidP="002D69E2">
            <w:pPr>
              <w:topLinePunct/>
              <w:adjustRightInd/>
              <w:snapToGrid/>
              <w:spacing w:line="240" w:lineRule="auto"/>
              <w:ind w:firstLine="0"/>
              <w:jc w:val="center"/>
              <w:rPr>
                <w:rFonts w:ascii="方正小标宋简体" w:eastAsia="方正小标宋简体" w:cs="Times New Roman"/>
                <w:kern w:val="2"/>
                <w:sz w:val="32"/>
                <w:szCs w:val="32"/>
                <w:lang w:val="en-US"/>
              </w:rPr>
            </w:pPr>
          </w:p>
        </w:tc>
        <w:tc>
          <w:tcPr>
            <w:tcW w:w="1626" w:type="pct"/>
            <w:gridSpan w:val="2"/>
            <w:vAlign w:val="center"/>
          </w:tcPr>
          <w:p w14:paraId="0C095B2A"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07CD4DB5" w14:textId="77777777" w:rsidTr="004A0A21">
        <w:trPr>
          <w:trHeight w:val="737"/>
          <w:jc w:val="center"/>
        </w:trPr>
        <w:tc>
          <w:tcPr>
            <w:tcW w:w="5000" w:type="pct"/>
            <w:gridSpan w:val="10"/>
            <w:vAlign w:val="bottom"/>
          </w:tcPr>
          <w:p w14:paraId="0344F73B"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6766347F" w14:textId="77777777" w:rsidTr="00F64B9B">
        <w:trPr>
          <w:trHeight w:val="510"/>
          <w:jc w:val="center"/>
        </w:trPr>
        <w:tc>
          <w:tcPr>
            <w:tcW w:w="1084" w:type="pct"/>
            <w:gridSpan w:val="2"/>
            <w:vAlign w:val="bottom"/>
          </w:tcPr>
          <w:p w14:paraId="6A2ABFDE" w14:textId="77777777" w:rsidR="002D69E2" w:rsidRPr="002D69E2" w:rsidRDefault="002D69E2" w:rsidP="002D69E2">
            <w:pPr>
              <w:topLinePunct/>
              <w:adjustRightInd/>
              <w:snapToGrid/>
              <w:spacing w:line="240" w:lineRule="auto"/>
              <w:ind w:firstLine="0"/>
              <w:jc w:val="right"/>
              <w:rPr>
                <w:rFonts w:cs="Times New Roman"/>
                <w:color w:val="000000"/>
                <w:kern w:val="2"/>
                <w:lang w:val="en-US"/>
              </w:rPr>
            </w:pPr>
            <w:r w:rsidRPr="002D69E2">
              <w:rPr>
                <w:rFonts w:cs="Times New Roman" w:hint="eastAsia"/>
                <w:color w:val="000000"/>
                <w:kern w:val="2"/>
                <w:lang w:val="en-US"/>
              </w:rPr>
              <w:t>指导教师</w:t>
            </w:r>
          </w:p>
        </w:tc>
        <w:tc>
          <w:tcPr>
            <w:tcW w:w="2167" w:type="pct"/>
            <w:gridSpan w:val="5"/>
            <w:tcBorders>
              <w:left w:val="nil"/>
              <w:bottom w:val="single" w:sz="4" w:space="0" w:color="auto"/>
            </w:tcBorders>
            <w:vAlign w:val="bottom"/>
          </w:tcPr>
          <w:p w14:paraId="050F9171" w14:textId="6C8BD22E" w:rsidR="002D69E2" w:rsidRPr="002D69E2" w:rsidRDefault="00771BC0" w:rsidP="002D69E2">
            <w:pPr>
              <w:topLinePunct/>
              <w:adjustRightInd/>
              <w:snapToGrid/>
              <w:spacing w:line="240" w:lineRule="auto"/>
              <w:ind w:firstLine="0"/>
              <w:jc w:val="center"/>
              <w:rPr>
                <w:rFonts w:cs="Times New Roman"/>
                <w:b/>
                <w:bCs/>
                <w:color w:val="000000"/>
                <w:kern w:val="2"/>
                <w:position w:val="-6"/>
                <w:sz w:val="32"/>
                <w:lang w:val="en-US"/>
              </w:rPr>
            </w:pPr>
            <w:r w:rsidRPr="00771BC0">
              <w:rPr>
                <w:rFonts w:cs="Times New Roman" w:hint="eastAsia"/>
                <w:b/>
                <w:bCs/>
                <w:color w:val="000000"/>
                <w:kern w:val="2"/>
                <w:position w:val="-6"/>
                <w:sz w:val="32"/>
                <w:lang w:val="en-US"/>
              </w:rPr>
              <w:t>李嫄源</w:t>
            </w:r>
          </w:p>
        </w:tc>
        <w:tc>
          <w:tcPr>
            <w:tcW w:w="1205" w:type="pct"/>
            <w:gridSpan w:val="2"/>
            <w:tcBorders>
              <w:bottom w:val="single" w:sz="4" w:space="0" w:color="auto"/>
            </w:tcBorders>
            <w:vAlign w:val="bottom"/>
          </w:tcPr>
          <w:p w14:paraId="414B5286" w14:textId="7CD5DDC4" w:rsidR="002D69E2" w:rsidRPr="002D69E2" w:rsidRDefault="00F64B9B" w:rsidP="002D69E2">
            <w:pPr>
              <w:topLinePunct/>
              <w:adjustRightInd/>
              <w:snapToGrid/>
              <w:spacing w:line="240" w:lineRule="auto"/>
              <w:ind w:firstLine="0"/>
              <w:rPr>
                <w:rFonts w:cs="Times New Roman"/>
                <w:b/>
                <w:bCs/>
                <w:color w:val="000000"/>
                <w:kern w:val="2"/>
                <w:position w:val="-6"/>
                <w:sz w:val="32"/>
                <w:lang w:val="en-US"/>
              </w:rPr>
            </w:pPr>
            <w:r w:rsidRPr="00F64B9B">
              <w:rPr>
                <w:rFonts w:cs="Times New Roman" w:hint="eastAsia"/>
                <w:b/>
                <w:bCs/>
                <w:color w:val="000000"/>
                <w:kern w:val="2"/>
                <w:position w:val="-6"/>
                <w:sz w:val="32"/>
                <w:lang w:val="en-US"/>
              </w:rPr>
              <w:t>正高级工程师</w:t>
            </w:r>
          </w:p>
        </w:tc>
        <w:tc>
          <w:tcPr>
            <w:tcW w:w="544" w:type="pct"/>
            <w:vAlign w:val="bottom"/>
          </w:tcPr>
          <w:p w14:paraId="01A9BA8C"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837506E" w14:textId="77777777" w:rsidTr="00F64B9B">
        <w:trPr>
          <w:trHeight w:val="510"/>
          <w:jc w:val="center"/>
        </w:trPr>
        <w:tc>
          <w:tcPr>
            <w:tcW w:w="1084" w:type="pct"/>
            <w:gridSpan w:val="2"/>
            <w:vAlign w:val="bottom"/>
          </w:tcPr>
          <w:p w14:paraId="56F8C959"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tcBorders>
              <w:top w:val="single" w:sz="4" w:space="0" w:color="auto"/>
            </w:tcBorders>
            <w:vAlign w:val="bottom"/>
          </w:tcPr>
          <w:p w14:paraId="21513F24" w14:textId="44D558AC" w:rsidR="002D69E2" w:rsidRPr="002D69E2" w:rsidRDefault="002D69E2" w:rsidP="002D69E2">
            <w:pPr>
              <w:topLinePunct/>
              <w:adjustRightInd/>
              <w:snapToGrid/>
              <w:spacing w:line="240" w:lineRule="auto"/>
              <w:ind w:firstLine="0"/>
              <w:jc w:val="center"/>
              <w:rPr>
                <w:rFonts w:cs="Times New Roman"/>
                <w:b/>
                <w:bCs/>
                <w:color w:val="000000"/>
                <w:kern w:val="2"/>
                <w:position w:val="-6"/>
                <w:sz w:val="32"/>
                <w:lang w:val="en-US"/>
              </w:rPr>
            </w:pPr>
          </w:p>
        </w:tc>
        <w:tc>
          <w:tcPr>
            <w:tcW w:w="1082" w:type="pct"/>
            <w:tcBorders>
              <w:top w:val="single" w:sz="4" w:space="0" w:color="auto"/>
            </w:tcBorders>
            <w:vAlign w:val="bottom"/>
          </w:tcPr>
          <w:p w14:paraId="44EFF975" w14:textId="47B7A19D" w:rsidR="002D69E2" w:rsidRPr="002D69E2" w:rsidRDefault="002D69E2" w:rsidP="002D69E2">
            <w:pPr>
              <w:topLinePunct/>
              <w:adjustRightInd/>
              <w:snapToGrid/>
              <w:spacing w:line="240" w:lineRule="auto"/>
              <w:ind w:firstLine="0"/>
              <w:rPr>
                <w:rFonts w:cs="Times New Roman"/>
                <w:b/>
                <w:bCs/>
                <w:color w:val="000000"/>
                <w:kern w:val="2"/>
                <w:position w:val="-6"/>
                <w:sz w:val="32"/>
                <w:lang w:val="en-US"/>
              </w:rPr>
            </w:pPr>
          </w:p>
        </w:tc>
        <w:tc>
          <w:tcPr>
            <w:tcW w:w="544" w:type="pct"/>
            <w:vAlign w:val="bottom"/>
          </w:tcPr>
          <w:p w14:paraId="4541CBE1"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5F89B835" w14:textId="77777777" w:rsidTr="00F64B9B">
        <w:trPr>
          <w:trHeight w:val="510"/>
          <w:jc w:val="center"/>
        </w:trPr>
        <w:tc>
          <w:tcPr>
            <w:tcW w:w="1084" w:type="pct"/>
            <w:gridSpan w:val="2"/>
            <w:vAlign w:val="bottom"/>
          </w:tcPr>
          <w:p w14:paraId="4D154FB2"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459F414C"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998CE17"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4626F4CA"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12492FE7" w14:textId="77777777" w:rsidTr="00F64B9B">
        <w:trPr>
          <w:trHeight w:val="510"/>
          <w:jc w:val="center"/>
        </w:trPr>
        <w:tc>
          <w:tcPr>
            <w:tcW w:w="1084" w:type="pct"/>
            <w:gridSpan w:val="2"/>
            <w:vAlign w:val="bottom"/>
          </w:tcPr>
          <w:p w14:paraId="416CA664"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2290" w:type="pct"/>
            <w:gridSpan w:val="6"/>
            <w:vAlign w:val="bottom"/>
          </w:tcPr>
          <w:p w14:paraId="00381BB4" w14:textId="77777777" w:rsidR="002D69E2" w:rsidRPr="002D69E2" w:rsidRDefault="002D69E2" w:rsidP="002D69E2">
            <w:pPr>
              <w:topLinePunct/>
              <w:adjustRightInd/>
              <w:snapToGrid/>
              <w:spacing w:line="240" w:lineRule="auto"/>
              <w:ind w:firstLine="0"/>
              <w:rPr>
                <w:rFonts w:ascii="方正小标宋简体" w:eastAsia="方正小标宋简体" w:hAnsi="等线" w:cs="Times New Roman"/>
                <w:kern w:val="2"/>
                <w:sz w:val="32"/>
                <w:szCs w:val="32"/>
                <w:lang w:val="en-US"/>
              </w:rPr>
            </w:pPr>
          </w:p>
        </w:tc>
        <w:tc>
          <w:tcPr>
            <w:tcW w:w="1082" w:type="pct"/>
            <w:vAlign w:val="bottom"/>
          </w:tcPr>
          <w:p w14:paraId="038B85E9"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c>
          <w:tcPr>
            <w:tcW w:w="544" w:type="pct"/>
            <w:vAlign w:val="bottom"/>
          </w:tcPr>
          <w:p w14:paraId="1A9CF3FF" w14:textId="77777777" w:rsidR="002D69E2" w:rsidRPr="002D69E2" w:rsidRDefault="002D69E2" w:rsidP="002D69E2">
            <w:pPr>
              <w:topLinePunct/>
              <w:adjustRightInd/>
              <w:snapToGrid/>
              <w:spacing w:line="240" w:lineRule="auto"/>
              <w:ind w:firstLine="0"/>
              <w:rPr>
                <w:rFonts w:cs="Times New Roman"/>
                <w:color w:val="000000"/>
                <w:kern w:val="2"/>
                <w:sz w:val="32"/>
                <w:szCs w:val="32"/>
                <w:lang w:val="en-US"/>
              </w:rPr>
            </w:pPr>
          </w:p>
        </w:tc>
      </w:tr>
      <w:tr w:rsidR="002D69E2" w:rsidRPr="002D69E2" w14:paraId="0777AF31" w14:textId="77777777" w:rsidTr="00F64B9B">
        <w:trPr>
          <w:trHeight w:val="510"/>
          <w:jc w:val="center"/>
        </w:trPr>
        <w:tc>
          <w:tcPr>
            <w:tcW w:w="1084" w:type="pct"/>
            <w:gridSpan w:val="2"/>
            <w:vAlign w:val="center"/>
          </w:tcPr>
          <w:p w14:paraId="1CBF6F4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771D858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42992044"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878A00F" w14:textId="77777777" w:rsidTr="00F64B9B">
        <w:trPr>
          <w:trHeight w:val="510"/>
          <w:jc w:val="center"/>
        </w:trPr>
        <w:tc>
          <w:tcPr>
            <w:tcW w:w="1084" w:type="pct"/>
            <w:gridSpan w:val="2"/>
            <w:vAlign w:val="center"/>
          </w:tcPr>
          <w:p w14:paraId="1588A027"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3574B83C"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59CC94E3" w14:textId="77777777" w:rsidR="002D69E2" w:rsidRPr="002D69E2" w:rsidRDefault="002D69E2" w:rsidP="002D69E2">
            <w:pPr>
              <w:topLinePunct/>
              <w:adjustRightInd/>
              <w:snapToGrid/>
              <w:spacing w:line="240" w:lineRule="auto"/>
              <w:ind w:firstLine="0"/>
              <w:rPr>
                <w:rFonts w:cs="Times New Roman"/>
                <w:color w:val="000000"/>
                <w:kern w:val="2"/>
                <w:sz w:val="32"/>
                <w:lang w:val="en-US"/>
              </w:rPr>
            </w:pPr>
          </w:p>
        </w:tc>
      </w:tr>
      <w:tr w:rsidR="002D69E2" w:rsidRPr="002D69E2" w14:paraId="1E04F54F" w14:textId="77777777" w:rsidTr="00F64B9B">
        <w:trPr>
          <w:trHeight w:val="340"/>
          <w:jc w:val="center"/>
        </w:trPr>
        <w:tc>
          <w:tcPr>
            <w:tcW w:w="1084" w:type="pct"/>
            <w:gridSpan w:val="2"/>
            <w:vAlign w:val="center"/>
          </w:tcPr>
          <w:p w14:paraId="66A11FE3"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3372" w:type="pct"/>
            <w:gridSpan w:val="7"/>
            <w:vAlign w:val="center"/>
          </w:tcPr>
          <w:p w14:paraId="4E512965"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c>
          <w:tcPr>
            <w:tcW w:w="544" w:type="pct"/>
            <w:vAlign w:val="center"/>
          </w:tcPr>
          <w:p w14:paraId="1AADF10B" w14:textId="77777777" w:rsidR="002D69E2" w:rsidRPr="002D69E2" w:rsidRDefault="002D69E2" w:rsidP="002D69E2">
            <w:pPr>
              <w:topLinePunct/>
              <w:adjustRightInd/>
              <w:snapToGrid/>
              <w:spacing w:line="240" w:lineRule="auto"/>
              <w:ind w:firstLine="0"/>
              <w:rPr>
                <w:rFonts w:cs="Times New Roman"/>
                <w:color w:val="000000"/>
                <w:kern w:val="2"/>
                <w:lang w:val="en-US"/>
              </w:rPr>
            </w:pPr>
          </w:p>
        </w:tc>
      </w:tr>
      <w:tr w:rsidR="002D69E2" w:rsidRPr="002D69E2" w14:paraId="1F7BEE94" w14:textId="77777777" w:rsidTr="00F64B9B">
        <w:trPr>
          <w:trHeight w:val="510"/>
          <w:jc w:val="center"/>
        </w:trPr>
        <w:tc>
          <w:tcPr>
            <w:tcW w:w="1084" w:type="pct"/>
            <w:gridSpan w:val="2"/>
            <w:vAlign w:val="bottom"/>
          </w:tcPr>
          <w:p w14:paraId="3F43A806"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申请学位级别</w:t>
            </w:r>
          </w:p>
        </w:tc>
        <w:tc>
          <w:tcPr>
            <w:tcW w:w="1338" w:type="pct"/>
            <w:gridSpan w:val="3"/>
            <w:tcBorders>
              <w:bottom w:val="single" w:sz="4" w:space="0" w:color="auto"/>
            </w:tcBorders>
            <w:vAlign w:val="bottom"/>
          </w:tcPr>
          <w:sdt>
            <w:sdtPr>
              <w:rPr>
                <w:rFonts w:cs="Times New Roman" w:hint="eastAsia"/>
                <w:color w:val="000000"/>
                <w:kern w:val="2"/>
                <w:lang w:val="en-US"/>
              </w:rPr>
              <w:alias w:val="博士/硕士"/>
              <w:tag w:val="博士/硕士"/>
              <w:id w:val="-1540739535"/>
              <w:placeholder>
                <w:docPart w:val="1C256654222243FA98408AA5C868E5A6"/>
              </w:placeholder>
              <w:dropDownList>
                <w:listItem w:displayText="博士" w:value="博士"/>
                <w:listItem w:displayText="硕士" w:value="硕士"/>
              </w:dropDownList>
            </w:sdtPr>
            <w:sdtContent>
              <w:p w14:paraId="2191BD3B" w14:textId="5B508479" w:rsidR="002D69E2" w:rsidRPr="002D69E2" w:rsidRDefault="006A171A" w:rsidP="002D69E2">
                <w:pPr>
                  <w:topLinePunct/>
                  <w:adjustRightInd/>
                  <w:snapToGrid/>
                  <w:spacing w:line="240" w:lineRule="auto"/>
                  <w:ind w:firstLine="0"/>
                  <w:jc w:val="center"/>
                  <w:rPr>
                    <w:rFonts w:cs="Times New Roman"/>
                    <w:color w:val="000000"/>
                    <w:kern w:val="2"/>
                    <w:lang w:val="en-US"/>
                  </w:rPr>
                </w:pPr>
                <w:r>
                  <w:rPr>
                    <w:rFonts w:cs="Times New Roman" w:hint="eastAsia"/>
                    <w:color w:val="000000"/>
                    <w:kern w:val="2"/>
                    <w:lang w:val="en-US"/>
                  </w:rPr>
                  <w:t>硕士</w:t>
                </w:r>
              </w:p>
            </w:sdtContent>
          </w:sdt>
        </w:tc>
        <w:sdt>
          <w:sdtPr>
            <w:rPr>
              <w:rFonts w:cs="Times New Roman"/>
              <w:color w:val="000000"/>
              <w:kern w:val="2"/>
              <w:lang w:val="en-US"/>
            </w:rPr>
            <w:alias w:val="学科/专业"/>
            <w:tag w:val="学科/专业"/>
            <w:id w:val="-980695929"/>
            <w:placeholder>
              <w:docPart w:val="3890194E35A84A68A83B00CBE6DE72F9"/>
            </w:placeholder>
            <w:dropDownList>
              <w:listItem w:displayText="学科专业" w:value="学科专业"/>
              <w:listItem w:displayText="专业学位类别" w:value="专业学位类别"/>
            </w:dropDownList>
          </w:sdtPr>
          <w:sdtContent>
            <w:tc>
              <w:tcPr>
                <w:tcW w:w="952" w:type="pct"/>
                <w:gridSpan w:val="3"/>
                <w:vAlign w:val="bottom"/>
              </w:tcPr>
              <w:p w14:paraId="6F154C1C"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color w:val="000000"/>
                    <w:kern w:val="2"/>
                    <w:lang w:val="en-US"/>
                  </w:rPr>
                  <w:t>学科专业</w:t>
                </w:r>
              </w:p>
            </w:tc>
          </w:sdtContent>
        </w:sdt>
        <w:tc>
          <w:tcPr>
            <w:tcW w:w="1626" w:type="pct"/>
            <w:gridSpan w:val="2"/>
            <w:tcBorders>
              <w:bottom w:val="single" w:sz="4" w:space="0" w:color="auto"/>
            </w:tcBorders>
            <w:vAlign w:val="bottom"/>
          </w:tcPr>
          <w:p w14:paraId="1F15B98C" w14:textId="400EDDEF" w:rsidR="002D69E2" w:rsidRPr="002D69E2" w:rsidRDefault="00A52BA5" w:rsidP="002D69E2">
            <w:pPr>
              <w:topLinePunct/>
              <w:adjustRightInd/>
              <w:snapToGrid/>
              <w:spacing w:line="240" w:lineRule="auto"/>
              <w:ind w:firstLine="0"/>
              <w:jc w:val="center"/>
              <w:rPr>
                <w:rFonts w:cs="Times New Roman"/>
                <w:b/>
                <w:bCs/>
                <w:color w:val="000000"/>
                <w:kern w:val="2"/>
                <w:lang w:val="en-US"/>
              </w:rPr>
            </w:pPr>
            <w:r>
              <w:rPr>
                <w:rFonts w:cs="Times New Roman" w:hint="eastAsia"/>
                <w:b/>
                <w:bCs/>
                <w:color w:val="000000"/>
                <w:kern w:val="2"/>
                <w:lang w:val="en-US"/>
              </w:rPr>
              <w:t>计算机科学与技术</w:t>
            </w:r>
          </w:p>
        </w:tc>
      </w:tr>
      <w:tr w:rsidR="002D69E2" w:rsidRPr="002D69E2" w14:paraId="4B210D76" w14:textId="77777777" w:rsidTr="00F64B9B">
        <w:trPr>
          <w:trHeight w:val="510"/>
          <w:jc w:val="center"/>
        </w:trPr>
        <w:tc>
          <w:tcPr>
            <w:tcW w:w="1084" w:type="pct"/>
            <w:gridSpan w:val="2"/>
            <w:vAlign w:val="bottom"/>
          </w:tcPr>
          <w:p w14:paraId="34F19334"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hint="eastAsia"/>
                <w:color w:val="000000"/>
                <w:kern w:val="2"/>
                <w:lang w:val="en-US"/>
              </w:rPr>
              <w:t>答辩委员会主席</w:t>
            </w:r>
          </w:p>
        </w:tc>
        <w:tc>
          <w:tcPr>
            <w:tcW w:w="1338" w:type="pct"/>
            <w:gridSpan w:val="3"/>
            <w:tcBorders>
              <w:top w:val="single" w:sz="4" w:space="0" w:color="auto"/>
              <w:bottom w:val="single" w:sz="4" w:space="0" w:color="auto"/>
            </w:tcBorders>
            <w:vAlign w:val="bottom"/>
          </w:tcPr>
          <w:p w14:paraId="32A9115A" w14:textId="77777777" w:rsidR="002D69E2" w:rsidRPr="002D69E2" w:rsidRDefault="002D69E2" w:rsidP="002D69E2">
            <w:pPr>
              <w:topLinePunct/>
              <w:adjustRightInd/>
              <w:snapToGrid/>
              <w:spacing w:line="240" w:lineRule="auto"/>
              <w:ind w:firstLine="0"/>
              <w:jc w:val="center"/>
              <w:rPr>
                <w:rFonts w:cs="Times New Roman"/>
                <w:color w:val="000000"/>
                <w:kern w:val="2"/>
                <w:sz w:val="32"/>
                <w:lang w:val="en-US"/>
              </w:rPr>
            </w:pPr>
            <w:r w:rsidRPr="002D69E2">
              <w:rPr>
                <w:rFonts w:cs="Times New Roman" w:hint="eastAsia"/>
                <w:b/>
                <w:bCs/>
                <w:color w:val="000000"/>
                <w:kern w:val="2"/>
                <w:sz w:val="28"/>
                <w:szCs w:val="28"/>
                <w:lang w:val="en-US"/>
              </w:rPr>
              <w:t>某某</w:t>
            </w:r>
            <w:proofErr w:type="gramStart"/>
            <w:r w:rsidRPr="002D69E2">
              <w:rPr>
                <w:rFonts w:cs="Times New Roman" w:hint="eastAsia"/>
                <w:b/>
                <w:bCs/>
                <w:color w:val="000000"/>
                <w:kern w:val="2"/>
                <w:sz w:val="28"/>
                <w:szCs w:val="28"/>
                <w:lang w:val="en-US"/>
              </w:rPr>
              <w:t>某</w:t>
            </w:r>
            <w:proofErr w:type="gramEnd"/>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教</w:t>
            </w:r>
            <w:r w:rsidRPr="002D69E2">
              <w:rPr>
                <w:rFonts w:cs="Times New Roman" w:hint="eastAsia"/>
                <w:b/>
                <w:bCs/>
                <w:color w:val="000000"/>
                <w:kern w:val="2"/>
                <w:sz w:val="28"/>
                <w:szCs w:val="28"/>
                <w:lang w:val="en-US"/>
              </w:rPr>
              <w:t xml:space="preserve"> </w:t>
            </w:r>
            <w:r w:rsidRPr="002D69E2">
              <w:rPr>
                <w:rFonts w:cs="Times New Roman"/>
                <w:b/>
                <w:bCs/>
                <w:color w:val="000000"/>
                <w:kern w:val="2"/>
                <w:sz w:val="28"/>
                <w:szCs w:val="28"/>
                <w:lang w:val="en-US"/>
              </w:rPr>
              <w:t>授</w:t>
            </w:r>
          </w:p>
        </w:tc>
        <w:tc>
          <w:tcPr>
            <w:tcW w:w="952" w:type="pct"/>
            <w:gridSpan w:val="3"/>
            <w:vAlign w:val="bottom"/>
          </w:tcPr>
          <w:p w14:paraId="1B0B6CE9" w14:textId="77777777" w:rsidR="002D69E2" w:rsidRPr="002D69E2" w:rsidRDefault="002D69E2" w:rsidP="002D69E2">
            <w:pPr>
              <w:topLinePunct/>
              <w:adjustRightInd/>
              <w:snapToGrid/>
              <w:spacing w:line="240" w:lineRule="auto"/>
              <w:ind w:firstLine="0"/>
              <w:jc w:val="center"/>
              <w:rPr>
                <w:rFonts w:cs="Times New Roman"/>
                <w:color w:val="000000"/>
                <w:kern w:val="2"/>
                <w:lang w:val="en-US"/>
              </w:rPr>
            </w:pPr>
            <w:r w:rsidRPr="002D69E2">
              <w:rPr>
                <w:rFonts w:cs="Times New Roman" w:hint="eastAsia"/>
                <w:color w:val="000000"/>
                <w:kern w:val="2"/>
                <w:lang w:val="en-US"/>
              </w:rPr>
              <w:t>论文答辩日期</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id w:val="-1842156011"/>
              <w:placeholder>
                <w:docPart w:val="6A59F9D2035D49D78933D27B47C18390"/>
              </w:placeholder>
              <w:date w:fullDate="2023-06-10T00:00:00Z">
                <w:dateFormat w:val="yyyy'年'M'月'd'日'"/>
                <w:lid w:val="zh-CN"/>
                <w:storeMappedDataAs w:val="dateTime"/>
                <w:calendar w:val="gregorian"/>
              </w:date>
            </w:sdtPr>
            <w:sdtEndPr>
              <w:rPr>
                <w:rFonts w:hint="default"/>
              </w:rPr>
            </w:sdtEndPr>
            <w:sdtContent>
              <w:p w14:paraId="205DD780" w14:textId="6C9C4E51"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r>
                  <w:rPr>
                    <w:rFonts w:cs="Times New Roman" w:hint="eastAsia"/>
                    <w:color w:val="000000"/>
                    <w:kern w:val="2"/>
                    <w:sz w:val="32"/>
                    <w:lang w:val="en-US"/>
                  </w:rPr>
                  <w:t>10</w:t>
                </w:r>
                <w:r>
                  <w:rPr>
                    <w:rFonts w:cs="Times New Roman" w:hint="eastAsia"/>
                    <w:color w:val="000000"/>
                    <w:kern w:val="2"/>
                    <w:sz w:val="32"/>
                    <w:lang w:val="en-US"/>
                  </w:rPr>
                  <w:t>日</w:t>
                </w:r>
              </w:p>
            </w:sdtContent>
          </w:sdt>
        </w:tc>
      </w:tr>
      <w:tr w:rsidR="002D69E2" w:rsidRPr="002D69E2" w14:paraId="7A8481FA" w14:textId="77777777" w:rsidTr="00F64B9B">
        <w:trPr>
          <w:trHeight w:val="510"/>
          <w:jc w:val="center"/>
        </w:trPr>
        <w:tc>
          <w:tcPr>
            <w:tcW w:w="1355" w:type="pct"/>
            <w:gridSpan w:val="3"/>
            <w:vAlign w:val="bottom"/>
          </w:tcPr>
          <w:p w14:paraId="4E0E380A" w14:textId="77777777" w:rsidR="002D69E2" w:rsidRPr="002D69E2" w:rsidRDefault="002D69E2" w:rsidP="002D69E2">
            <w:pPr>
              <w:topLinePunct/>
              <w:adjustRightInd/>
              <w:snapToGrid/>
              <w:spacing w:line="240" w:lineRule="auto"/>
              <w:ind w:firstLine="0"/>
              <w:rPr>
                <w:rFonts w:cs="Times New Roman"/>
                <w:color w:val="000000"/>
                <w:kern w:val="2"/>
                <w:lang w:val="en-US"/>
              </w:rPr>
            </w:pPr>
            <w:r w:rsidRPr="002D69E2">
              <w:rPr>
                <w:rFonts w:cs="Times New Roman"/>
                <w:color w:val="000000"/>
                <w:kern w:val="2"/>
                <w:lang w:val="en-US"/>
              </w:rPr>
              <w:t>学位授予单位和日期</w:t>
            </w:r>
          </w:p>
        </w:tc>
        <w:tc>
          <w:tcPr>
            <w:tcW w:w="2019" w:type="pct"/>
            <w:gridSpan w:val="5"/>
            <w:tcBorders>
              <w:bottom w:val="single" w:sz="4" w:space="0" w:color="auto"/>
            </w:tcBorders>
            <w:vAlign w:val="bottom"/>
          </w:tcPr>
          <w:p w14:paraId="1288BF1D" w14:textId="77777777" w:rsidR="002D69E2" w:rsidRPr="002D69E2" w:rsidRDefault="002D69E2" w:rsidP="002D69E2">
            <w:pPr>
              <w:topLinePunct/>
              <w:adjustRightInd/>
              <w:snapToGrid/>
              <w:spacing w:line="240" w:lineRule="auto"/>
              <w:ind w:firstLine="0"/>
              <w:jc w:val="center"/>
              <w:rPr>
                <w:rFonts w:cs="Times New Roman"/>
                <w:b/>
                <w:bCs/>
                <w:color w:val="000000"/>
                <w:kern w:val="2"/>
                <w:sz w:val="28"/>
                <w:szCs w:val="22"/>
                <w:lang w:val="en-US"/>
              </w:rPr>
            </w:pPr>
            <w:r w:rsidRPr="002D69E2">
              <w:rPr>
                <w:rFonts w:cs="Times New Roman" w:hint="eastAsia"/>
                <w:b/>
                <w:bCs/>
                <w:color w:val="000000"/>
                <w:kern w:val="2"/>
                <w:sz w:val="28"/>
                <w:szCs w:val="22"/>
                <w:lang w:val="en-US"/>
              </w:rPr>
              <w:t>重庆邮电大学</w:t>
            </w:r>
          </w:p>
        </w:tc>
        <w:tc>
          <w:tcPr>
            <w:tcW w:w="1626" w:type="pct"/>
            <w:gridSpan w:val="2"/>
            <w:tcBorders>
              <w:top w:val="single" w:sz="4" w:space="0" w:color="auto"/>
              <w:bottom w:val="single" w:sz="4" w:space="0" w:color="auto"/>
            </w:tcBorders>
            <w:vAlign w:val="bottom"/>
          </w:tcPr>
          <w:sdt>
            <w:sdtPr>
              <w:rPr>
                <w:rFonts w:cs="Times New Roman" w:hint="eastAsia"/>
                <w:color w:val="000000"/>
                <w:kern w:val="2"/>
                <w:sz w:val="32"/>
                <w:lang w:val="en-US"/>
              </w:rPr>
              <w:alias w:val="授位年月"/>
              <w:tag w:val="授位年月"/>
              <w:id w:val="-1699695891"/>
              <w:placeholder>
                <w:docPart w:val="423BB62A3E7C4580A1277F9DD5FB4D09"/>
              </w:placeholder>
              <w:date w:fullDate="2023-06-01T00:00:00Z">
                <w:dateFormat w:val="yyyy年M月"/>
                <w:lid w:val="zh-CN"/>
                <w:storeMappedDataAs w:val="dateTime"/>
                <w:calendar w:val="gregorian"/>
              </w:date>
            </w:sdtPr>
            <w:sdtEndPr>
              <w:rPr>
                <w:rFonts w:hint="default"/>
              </w:rPr>
            </w:sdtEndPr>
            <w:sdtContent>
              <w:p w14:paraId="23186918" w14:textId="31323F13" w:rsidR="002D69E2" w:rsidRPr="002D69E2" w:rsidRDefault="006E2A70" w:rsidP="002D69E2">
                <w:pPr>
                  <w:topLinePunct/>
                  <w:adjustRightInd/>
                  <w:snapToGrid/>
                  <w:spacing w:line="240" w:lineRule="auto"/>
                  <w:ind w:firstLine="0"/>
                  <w:jc w:val="center"/>
                  <w:rPr>
                    <w:rFonts w:cs="Times New Roman"/>
                    <w:color w:val="000000"/>
                    <w:kern w:val="2"/>
                    <w:sz w:val="32"/>
                    <w:lang w:val="en-US"/>
                  </w:rPr>
                </w:pPr>
                <w:r>
                  <w:rPr>
                    <w:rFonts w:cs="Times New Roman" w:hint="eastAsia"/>
                    <w:color w:val="000000"/>
                    <w:kern w:val="2"/>
                    <w:sz w:val="32"/>
                    <w:lang w:val="en-US"/>
                  </w:rPr>
                  <w:t>2023</w:t>
                </w:r>
                <w:r>
                  <w:rPr>
                    <w:rFonts w:cs="Times New Roman" w:hint="eastAsia"/>
                    <w:color w:val="000000"/>
                    <w:kern w:val="2"/>
                    <w:sz w:val="32"/>
                    <w:lang w:val="en-US"/>
                  </w:rPr>
                  <w:t>年</w:t>
                </w:r>
                <w:r>
                  <w:rPr>
                    <w:rFonts w:cs="Times New Roman" w:hint="eastAsia"/>
                    <w:color w:val="000000"/>
                    <w:kern w:val="2"/>
                    <w:sz w:val="32"/>
                    <w:lang w:val="en-US"/>
                  </w:rPr>
                  <w:t>6</w:t>
                </w:r>
                <w:r>
                  <w:rPr>
                    <w:rFonts w:cs="Times New Roman" w:hint="eastAsia"/>
                    <w:color w:val="000000"/>
                    <w:kern w:val="2"/>
                    <w:sz w:val="32"/>
                    <w:lang w:val="en-US"/>
                  </w:rPr>
                  <w:t>月</w:t>
                </w:r>
              </w:p>
            </w:sdtContent>
          </w:sdt>
        </w:tc>
      </w:tr>
    </w:tbl>
    <w:p w14:paraId="7D1F7110" w14:textId="77777777" w:rsidR="00BB2BD6" w:rsidRDefault="00BB2BD6" w:rsidP="00BB243B">
      <w:pPr>
        <w:tabs>
          <w:tab w:val="left" w:pos="8049"/>
        </w:tabs>
        <w:ind w:rightChars="182" w:right="437" w:firstLine="0"/>
        <w:jc w:val="center"/>
        <w:rPr>
          <w:rFonts w:eastAsia="黑体" w:cs="Times New Roman"/>
          <w:sz w:val="36"/>
          <w:szCs w:val="44"/>
        </w:rPr>
      </w:pPr>
    </w:p>
    <w:p w14:paraId="0439BAEE" w14:textId="77777777" w:rsidR="00774AB9" w:rsidRDefault="00774AB9" w:rsidP="00BB243B">
      <w:pPr>
        <w:tabs>
          <w:tab w:val="left" w:pos="8049"/>
        </w:tabs>
        <w:ind w:rightChars="182" w:right="437" w:firstLine="0"/>
        <w:jc w:val="center"/>
        <w:rPr>
          <w:rFonts w:eastAsia="黑体" w:cs="Times New Roman"/>
          <w:sz w:val="36"/>
          <w:szCs w:val="44"/>
        </w:rPr>
      </w:pPr>
    </w:p>
    <w:p w14:paraId="5F15FD48" w14:textId="77777777" w:rsidR="00774AB9" w:rsidRDefault="00774AB9" w:rsidP="00BB243B">
      <w:pPr>
        <w:tabs>
          <w:tab w:val="left" w:pos="8049"/>
        </w:tabs>
        <w:ind w:rightChars="182" w:right="437" w:firstLine="0"/>
        <w:jc w:val="center"/>
        <w:rPr>
          <w:rFonts w:eastAsia="黑体" w:cs="Times New Roman"/>
          <w:sz w:val="36"/>
          <w:szCs w:val="44"/>
        </w:rPr>
      </w:pPr>
    </w:p>
    <w:p w14:paraId="1D01F90F" w14:textId="77777777" w:rsidR="00774AB9" w:rsidRDefault="00774AB9" w:rsidP="00BB243B">
      <w:pPr>
        <w:tabs>
          <w:tab w:val="left" w:pos="8049"/>
        </w:tabs>
        <w:ind w:rightChars="182" w:right="437" w:firstLine="0"/>
        <w:jc w:val="center"/>
        <w:rPr>
          <w:rFonts w:eastAsia="黑体" w:cs="Times New Roman"/>
          <w:sz w:val="36"/>
          <w:szCs w:val="44"/>
        </w:rPr>
      </w:pPr>
    </w:p>
    <w:p w14:paraId="70724D9D" w14:textId="77777777" w:rsidR="00BB2BD6" w:rsidRDefault="00BB2BD6" w:rsidP="00BB243B">
      <w:pPr>
        <w:tabs>
          <w:tab w:val="left" w:pos="8049"/>
        </w:tabs>
        <w:ind w:rightChars="182" w:right="437" w:firstLine="0"/>
        <w:jc w:val="center"/>
        <w:rPr>
          <w:rFonts w:eastAsia="黑体" w:cs="Times New Roman"/>
          <w:sz w:val="36"/>
          <w:szCs w:val="44"/>
        </w:rPr>
        <w:sectPr w:rsidR="00BB2BD6" w:rsidSect="00262F12">
          <w:endnotePr>
            <w:numFmt w:val="decimal"/>
          </w:endnotePr>
          <w:pgSz w:w="11906" w:h="16838" w:code="9"/>
          <w:pgMar w:top="1701" w:right="1701" w:bottom="1701" w:left="1701" w:header="1134" w:footer="1134" w:gutter="0"/>
          <w:cols w:space="425"/>
          <w:docGrid w:linePitch="403" w:charSpace="-819"/>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227290" w:rsidRPr="00987667" w14:paraId="2802B4F3" w14:textId="77777777" w:rsidTr="004A0A21">
        <w:trPr>
          <w:trHeight w:val="2835"/>
          <w:jc w:val="center"/>
        </w:trPr>
        <w:tc>
          <w:tcPr>
            <w:tcW w:w="5000" w:type="pct"/>
            <w:gridSpan w:val="2"/>
            <w:vAlign w:val="center"/>
          </w:tcPr>
          <w:p w14:paraId="0B13F4C2" w14:textId="30171A07" w:rsidR="00227290" w:rsidRPr="00227290" w:rsidRDefault="007F3D32" w:rsidP="001657D4">
            <w:pPr>
              <w:topLinePunct/>
              <w:adjustRightInd/>
              <w:snapToGrid/>
              <w:spacing w:line="240" w:lineRule="auto"/>
              <w:ind w:firstLine="0"/>
              <w:jc w:val="center"/>
              <w:rPr>
                <w:rFonts w:eastAsia="黑体" w:cs="Times New Roman"/>
                <w:b/>
                <w:bCs/>
                <w:kern w:val="2"/>
                <w:sz w:val="36"/>
                <w:szCs w:val="36"/>
                <w:lang w:val="en-US"/>
              </w:rPr>
            </w:pPr>
            <w:bookmarkStart w:id="1" w:name="_Hlk123552703"/>
            <w:r w:rsidRPr="007F3D32">
              <w:rPr>
                <w:rFonts w:eastAsia="黑体" w:cs="Times New Roman"/>
                <w:b/>
                <w:bCs/>
                <w:kern w:val="2"/>
                <w:sz w:val="36"/>
                <w:szCs w:val="36"/>
                <w:lang w:val="en-US"/>
              </w:rPr>
              <w:lastRenderedPageBreak/>
              <w:t>Research on Low-Quality Image</w:t>
            </w:r>
            <w:r w:rsidR="003F1F02">
              <w:rPr>
                <w:rFonts w:eastAsia="黑体" w:cs="Times New Roman"/>
                <w:b/>
                <w:bCs/>
                <w:kern w:val="2"/>
                <w:sz w:val="36"/>
                <w:szCs w:val="36"/>
                <w:lang w:val="en-US"/>
              </w:rPr>
              <w:t xml:space="preserve"> </w:t>
            </w:r>
            <w:r w:rsidR="003F1F02" w:rsidRPr="003F1F02">
              <w:rPr>
                <w:rFonts w:eastAsia="黑体" w:cs="Times New Roman"/>
                <w:b/>
                <w:bCs/>
                <w:kern w:val="2"/>
                <w:sz w:val="36"/>
                <w:szCs w:val="36"/>
                <w:lang w:val="en-US"/>
              </w:rPr>
              <w:t>Processing Method Based on Deep Convolutional Neural Network</w:t>
            </w:r>
          </w:p>
          <w:p w14:paraId="17A17498" w14:textId="77777777" w:rsidR="00227290" w:rsidRPr="00227290" w:rsidRDefault="00227290" w:rsidP="001657D4">
            <w:pPr>
              <w:topLinePunct/>
              <w:adjustRightInd/>
              <w:snapToGrid/>
              <w:spacing w:line="240" w:lineRule="auto"/>
              <w:ind w:firstLine="0"/>
              <w:jc w:val="center"/>
              <w:rPr>
                <w:rFonts w:eastAsia="黑体" w:cs="Times New Roman"/>
                <w:kern w:val="2"/>
                <w:sz w:val="36"/>
                <w:szCs w:val="36"/>
                <w:lang w:val="en-US"/>
              </w:rPr>
            </w:pPr>
            <w:r w:rsidRPr="00227290">
              <w:rPr>
                <w:rFonts w:eastAsia="黑体" w:cs="Times New Roman"/>
                <w:b/>
                <w:bCs/>
                <w:kern w:val="2"/>
                <w:sz w:val="36"/>
                <w:szCs w:val="36"/>
                <w:lang w:val="en-US"/>
              </w:rPr>
              <w:t>CHONGQING UNIVERSITY OF POSTS AND TELECOMMUNICATIONS</w:t>
            </w:r>
          </w:p>
        </w:tc>
      </w:tr>
      <w:tr w:rsidR="00227290" w:rsidRPr="00987667" w14:paraId="2274714D" w14:textId="77777777" w:rsidTr="004A0A21">
        <w:trPr>
          <w:trHeight w:val="4535"/>
          <w:jc w:val="center"/>
        </w:trPr>
        <w:tc>
          <w:tcPr>
            <w:tcW w:w="5000" w:type="pct"/>
            <w:gridSpan w:val="2"/>
            <w:vAlign w:val="center"/>
          </w:tcPr>
          <w:p w14:paraId="0AE49DEE" w14:textId="0310922A" w:rsidR="00227290" w:rsidRPr="00227290" w:rsidRDefault="00227290" w:rsidP="001657D4">
            <w:pPr>
              <w:topLinePunct/>
              <w:adjustRightInd/>
              <w:snapToGrid/>
              <w:spacing w:line="240" w:lineRule="auto"/>
              <w:ind w:firstLine="0"/>
              <w:jc w:val="center"/>
              <w:rPr>
                <w:rFonts w:eastAsia="黑体" w:cs="Times New Roman"/>
                <w:color w:val="000000"/>
                <w:kern w:val="2"/>
                <w:sz w:val="30"/>
                <w:lang w:val="en-US"/>
              </w:rPr>
            </w:pPr>
            <w:r w:rsidRPr="00227290">
              <w:rPr>
                <w:rFonts w:eastAsia="黑体" w:cs="Times New Roman"/>
                <w:color w:val="000000"/>
                <w:kern w:val="2"/>
                <w:sz w:val="30"/>
                <w:lang w:val="en-US"/>
              </w:rPr>
              <w:t>A</w:t>
            </w:r>
            <w:r w:rsidRPr="00227290">
              <w:rPr>
                <w:rFonts w:eastAsia="黑体" w:cs="Times New Roman" w:hint="eastAsia"/>
                <w:color w:val="000000"/>
                <w:kern w:val="2"/>
                <w:sz w:val="30"/>
                <w:lang w:val="en-US"/>
              </w:rPr>
              <w:t xml:space="preserve"> </w:t>
            </w:r>
            <w:sdt>
              <w:sdtPr>
                <w:rPr>
                  <w:rFonts w:eastAsia="黑体" w:cs="Times New Roman" w:hint="eastAsia"/>
                  <w:color w:val="000000"/>
                  <w:kern w:val="2"/>
                  <w:sz w:val="30"/>
                  <w:lang w:val="en-US"/>
                </w:rPr>
                <w:alias w:val="DOCTOR/MASTER"/>
                <w:tag w:val="DOCTOR/MASTER"/>
                <w:id w:val="-803844139"/>
                <w:placeholder>
                  <w:docPart w:val="649F93EFE14D4B338BBFDFEA18FD8B91"/>
                </w:placeholder>
                <w:dropDownList>
                  <w:listItem w:displayText="Doctoral Dissertation" w:value="Doctoral Dissertation"/>
                  <w:listItem w:displayText="Master Thesis" w:value="Master Thesis"/>
                </w:dropDownList>
              </w:sdtPr>
              <w:sdtEndPr>
                <w:rPr>
                  <w:rFonts w:hint="default"/>
                </w:rPr>
              </w:sdtEndPr>
              <w:sdtContent>
                <w:r w:rsidR="00245288">
                  <w:rPr>
                    <w:rFonts w:eastAsia="黑体" w:cs="Times New Roman" w:hint="eastAsia"/>
                    <w:color w:val="000000"/>
                    <w:kern w:val="2"/>
                    <w:sz w:val="30"/>
                    <w:lang w:val="en-US"/>
                  </w:rPr>
                  <w:t>Master Thesis</w:t>
                </w:r>
              </w:sdtContent>
            </w:sdt>
            <w:r w:rsidRPr="00227290">
              <w:rPr>
                <w:rFonts w:eastAsia="黑体" w:cs="Times New Roman"/>
                <w:color w:val="000000"/>
                <w:kern w:val="2"/>
                <w:sz w:val="30"/>
                <w:lang w:val="en-US"/>
              </w:rPr>
              <w:t xml:space="preserve"> Submitted to</w:t>
            </w:r>
          </w:p>
          <w:p w14:paraId="7F8B6A28" w14:textId="77777777" w:rsidR="00227290" w:rsidRPr="00227290" w:rsidRDefault="00227290" w:rsidP="001657D4">
            <w:pPr>
              <w:topLinePunct/>
              <w:adjustRightInd/>
              <w:snapToGrid/>
              <w:spacing w:beforeLines="50" w:before="120" w:line="240" w:lineRule="auto"/>
              <w:ind w:firstLine="0"/>
              <w:jc w:val="center"/>
              <w:rPr>
                <w:rFonts w:cs="Times New Roman"/>
                <w:color w:val="000000"/>
                <w:kern w:val="2"/>
                <w:sz w:val="32"/>
                <w:lang w:val="en-US"/>
              </w:rPr>
            </w:pPr>
            <w:r w:rsidRPr="00227290">
              <w:rPr>
                <w:rFonts w:eastAsia="黑体" w:cs="Times New Roman"/>
                <w:color w:val="000000"/>
                <w:kern w:val="2"/>
                <w:sz w:val="30"/>
                <w:lang w:val="en-US"/>
              </w:rPr>
              <w:t>Chongqing University of Posts and Telecommunications</w:t>
            </w:r>
          </w:p>
        </w:tc>
      </w:tr>
      <w:tr w:rsidR="00227290" w:rsidRPr="00987667" w14:paraId="61F616E0" w14:textId="77777777" w:rsidTr="004A0A21">
        <w:trPr>
          <w:trHeight w:val="680"/>
          <w:jc w:val="center"/>
        </w:trPr>
        <w:tc>
          <w:tcPr>
            <w:tcW w:w="5000" w:type="pct"/>
            <w:gridSpan w:val="2"/>
            <w:vAlign w:val="center"/>
          </w:tcPr>
          <w:p w14:paraId="682B58AF" w14:textId="77777777" w:rsidR="00227290" w:rsidRPr="00227290" w:rsidRDefault="00227290" w:rsidP="001657D4">
            <w:pPr>
              <w:topLinePunct/>
              <w:adjustRightInd/>
              <w:snapToGrid/>
              <w:spacing w:line="240" w:lineRule="auto"/>
              <w:ind w:firstLine="0"/>
              <w:rPr>
                <w:rFonts w:eastAsia="黑体" w:cs="Times New Roman"/>
                <w:color w:val="000000"/>
                <w:kern w:val="2"/>
                <w:sz w:val="30"/>
                <w:lang w:val="en-US"/>
              </w:rPr>
            </w:pPr>
          </w:p>
        </w:tc>
      </w:tr>
      <w:tr w:rsidR="00227290" w:rsidRPr="00227290" w14:paraId="51E033B1" w14:textId="77777777" w:rsidTr="004A0A21">
        <w:trPr>
          <w:trHeight w:val="680"/>
          <w:jc w:val="center"/>
        </w:trPr>
        <w:tc>
          <w:tcPr>
            <w:tcW w:w="1024" w:type="pct"/>
            <w:vAlign w:val="bottom"/>
          </w:tcPr>
          <w:p w14:paraId="38D87F65"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Discipline</w:t>
            </w:r>
          </w:p>
        </w:tc>
        <w:tc>
          <w:tcPr>
            <w:tcW w:w="3976" w:type="pct"/>
            <w:tcBorders>
              <w:bottom w:val="single" w:sz="4" w:space="0" w:color="auto"/>
            </w:tcBorders>
            <w:vAlign w:val="bottom"/>
          </w:tcPr>
          <w:p w14:paraId="649C0E5F" w14:textId="713F4974" w:rsidR="00227290" w:rsidRPr="00227290" w:rsidRDefault="00775C23" w:rsidP="001657D4">
            <w:pPr>
              <w:topLinePunct/>
              <w:adjustRightInd/>
              <w:snapToGrid/>
              <w:spacing w:line="240" w:lineRule="auto"/>
              <w:ind w:firstLine="0"/>
              <w:jc w:val="center"/>
              <w:rPr>
                <w:rFonts w:cs="Times New Roman"/>
                <w:b/>
                <w:bCs/>
                <w:color w:val="000000"/>
                <w:kern w:val="2"/>
                <w:sz w:val="32"/>
                <w:szCs w:val="32"/>
                <w:lang w:val="en-US"/>
              </w:rPr>
            </w:pPr>
            <w:r w:rsidRPr="00775C23">
              <w:rPr>
                <w:rFonts w:cs="Times New Roman"/>
                <w:b/>
                <w:bCs/>
                <w:color w:val="000000"/>
                <w:kern w:val="2"/>
                <w:sz w:val="32"/>
                <w:szCs w:val="32"/>
                <w:lang w:val="en-US"/>
              </w:rPr>
              <w:t xml:space="preserve">Computer Science </w:t>
            </w:r>
            <w:r>
              <w:rPr>
                <w:rFonts w:cs="Times New Roman"/>
                <w:b/>
                <w:bCs/>
                <w:color w:val="000000"/>
                <w:kern w:val="2"/>
                <w:sz w:val="32"/>
                <w:szCs w:val="32"/>
                <w:lang w:val="en-US"/>
              </w:rPr>
              <w:t>a</w:t>
            </w:r>
            <w:r w:rsidRPr="00775C23">
              <w:rPr>
                <w:rFonts w:cs="Times New Roman"/>
                <w:b/>
                <w:bCs/>
                <w:color w:val="000000"/>
                <w:kern w:val="2"/>
                <w:sz w:val="32"/>
                <w:szCs w:val="32"/>
                <w:lang w:val="en-US"/>
              </w:rPr>
              <w:t>nd Technology</w:t>
            </w:r>
          </w:p>
        </w:tc>
      </w:tr>
      <w:tr w:rsidR="00227290" w:rsidRPr="00227290" w14:paraId="1B991D3B" w14:textId="77777777" w:rsidTr="004A0A21">
        <w:trPr>
          <w:trHeight w:val="680"/>
          <w:jc w:val="center"/>
        </w:trPr>
        <w:tc>
          <w:tcPr>
            <w:tcW w:w="1024" w:type="pct"/>
            <w:vAlign w:val="bottom"/>
          </w:tcPr>
          <w:p w14:paraId="212BFDB2" w14:textId="77777777" w:rsidR="00227290" w:rsidRPr="00227290" w:rsidRDefault="00227290" w:rsidP="001657D4">
            <w:pPr>
              <w:topLinePunct/>
              <w:adjustRightInd/>
              <w:snapToGrid/>
              <w:spacing w:line="240" w:lineRule="auto"/>
              <w:ind w:firstLine="0"/>
              <w:jc w:val="right"/>
              <w:rPr>
                <w:rFonts w:cs="Times New Roman"/>
                <w:kern w:val="2"/>
                <w:sz w:val="32"/>
                <w:szCs w:val="32"/>
                <w:lang w:val="en-US"/>
              </w:rPr>
            </w:pPr>
            <w:r w:rsidRPr="00227290">
              <w:rPr>
                <w:rFonts w:cs="Times New Roman" w:hint="eastAsia"/>
                <w:kern w:val="2"/>
                <w:sz w:val="32"/>
                <w:szCs w:val="32"/>
                <w:lang w:val="en-US"/>
              </w:rPr>
              <w:t>S</w:t>
            </w:r>
            <w:r w:rsidRPr="00227290">
              <w:rPr>
                <w:rFonts w:cs="Times New Roman"/>
                <w:kern w:val="2"/>
                <w:sz w:val="32"/>
                <w:szCs w:val="32"/>
                <w:lang w:val="en-US"/>
              </w:rPr>
              <w:t>tudent ID</w:t>
            </w:r>
          </w:p>
        </w:tc>
        <w:tc>
          <w:tcPr>
            <w:tcW w:w="3976" w:type="pct"/>
            <w:tcBorders>
              <w:top w:val="single" w:sz="4" w:space="0" w:color="auto"/>
              <w:bottom w:val="single" w:sz="4" w:space="0" w:color="auto"/>
            </w:tcBorders>
            <w:vAlign w:val="bottom"/>
          </w:tcPr>
          <w:p w14:paraId="2FB05AD3" w14:textId="3BC405C6" w:rsidR="00227290" w:rsidRPr="00227290" w:rsidRDefault="00FF5884" w:rsidP="001657D4">
            <w:pPr>
              <w:topLinePunct/>
              <w:adjustRightInd/>
              <w:snapToGrid/>
              <w:spacing w:line="240" w:lineRule="auto"/>
              <w:ind w:firstLine="0"/>
              <w:jc w:val="center"/>
              <w:rPr>
                <w:rFonts w:cs="Times New Roman"/>
                <w:b/>
                <w:bCs/>
                <w:kern w:val="2"/>
                <w:sz w:val="32"/>
                <w:szCs w:val="32"/>
                <w:lang w:val="en-US"/>
              </w:rPr>
            </w:pPr>
            <w:r>
              <w:rPr>
                <w:rFonts w:cs="Times New Roman" w:hint="eastAsia"/>
                <w:b/>
                <w:bCs/>
                <w:kern w:val="2"/>
                <w:sz w:val="32"/>
                <w:szCs w:val="32"/>
                <w:lang w:val="en-US"/>
              </w:rPr>
              <w:t>S</w:t>
            </w:r>
            <w:r>
              <w:rPr>
                <w:rFonts w:cs="Times New Roman"/>
                <w:b/>
                <w:bCs/>
                <w:kern w:val="2"/>
                <w:sz w:val="32"/>
                <w:szCs w:val="32"/>
                <w:lang w:val="en-US"/>
              </w:rPr>
              <w:t>200201127</w:t>
            </w:r>
          </w:p>
        </w:tc>
      </w:tr>
      <w:tr w:rsidR="00227290" w:rsidRPr="00227290" w14:paraId="2F740C2C" w14:textId="77777777" w:rsidTr="004A0A21">
        <w:trPr>
          <w:trHeight w:val="680"/>
          <w:jc w:val="center"/>
        </w:trPr>
        <w:tc>
          <w:tcPr>
            <w:tcW w:w="1024" w:type="pct"/>
            <w:vAlign w:val="bottom"/>
          </w:tcPr>
          <w:p w14:paraId="5C032C56"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Author</w:t>
            </w:r>
          </w:p>
        </w:tc>
        <w:tc>
          <w:tcPr>
            <w:tcW w:w="3976" w:type="pct"/>
            <w:tcBorders>
              <w:top w:val="single" w:sz="4" w:space="0" w:color="auto"/>
              <w:bottom w:val="single" w:sz="4" w:space="0" w:color="auto"/>
            </w:tcBorders>
            <w:vAlign w:val="bottom"/>
          </w:tcPr>
          <w:p w14:paraId="00C8B929" w14:textId="2DB15C03" w:rsidR="00227290" w:rsidRPr="00227290" w:rsidRDefault="00CA5D22" w:rsidP="001657D4">
            <w:pPr>
              <w:topLinePunct/>
              <w:adjustRightInd/>
              <w:snapToGrid/>
              <w:spacing w:line="240" w:lineRule="auto"/>
              <w:ind w:firstLine="0"/>
              <w:jc w:val="center"/>
              <w:rPr>
                <w:rFonts w:cs="Times New Roman"/>
                <w:b/>
                <w:bCs/>
                <w:color w:val="000000"/>
                <w:kern w:val="2"/>
                <w:sz w:val="32"/>
                <w:szCs w:val="32"/>
                <w:lang w:val="en-US"/>
              </w:rPr>
            </w:pPr>
            <w:r>
              <w:rPr>
                <w:rFonts w:cs="Times New Roman"/>
                <w:b/>
                <w:bCs/>
                <w:color w:val="000000"/>
                <w:kern w:val="2"/>
                <w:sz w:val="32"/>
                <w:szCs w:val="32"/>
                <w:lang w:val="en-US"/>
              </w:rPr>
              <w:t>MENG</w:t>
            </w:r>
            <w:r w:rsidR="00FF5884">
              <w:rPr>
                <w:rFonts w:cs="Times New Roman"/>
                <w:b/>
                <w:bCs/>
                <w:color w:val="000000"/>
                <w:kern w:val="2"/>
                <w:sz w:val="32"/>
                <w:szCs w:val="32"/>
                <w:lang w:val="en-US"/>
              </w:rPr>
              <w:t xml:space="preserve"> Jun</w:t>
            </w:r>
          </w:p>
        </w:tc>
      </w:tr>
      <w:tr w:rsidR="00227290" w:rsidRPr="00227290" w14:paraId="3424EF5C" w14:textId="77777777" w:rsidTr="004A0A21">
        <w:trPr>
          <w:trHeight w:val="680"/>
          <w:jc w:val="center"/>
        </w:trPr>
        <w:tc>
          <w:tcPr>
            <w:tcW w:w="1024" w:type="pct"/>
            <w:vAlign w:val="bottom"/>
          </w:tcPr>
          <w:p w14:paraId="1203C942"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upervisor</w:t>
            </w:r>
          </w:p>
        </w:tc>
        <w:tc>
          <w:tcPr>
            <w:tcW w:w="3976" w:type="pct"/>
            <w:tcBorders>
              <w:top w:val="single" w:sz="4" w:space="0" w:color="auto"/>
              <w:bottom w:val="single" w:sz="4" w:space="0" w:color="auto"/>
            </w:tcBorders>
            <w:vAlign w:val="bottom"/>
          </w:tcPr>
          <w:p w14:paraId="364C9CB7" w14:textId="7E7397CB" w:rsidR="00227290" w:rsidRPr="00227290" w:rsidRDefault="00DF7755" w:rsidP="001657D4">
            <w:pPr>
              <w:topLinePunct/>
              <w:adjustRightInd/>
              <w:snapToGrid/>
              <w:spacing w:line="240" w:lineRule="auto"/>
              <w:ind w:firstLine="0"/>
              <w:jc w:val="center"/>
              <w:rPr>
                <w:rFonts w:cs="Times New Roman"/>
                <w:b/>
                <w:bCs/>
                <w:color w:val="000000"/>
                <w:kern w:val="2"/>
                <w:sz w:val="32"/>
                <w:szCs w:val="32"/>
                <w:lang w:val="en-US"/>
              </w:rPr>
            </w:pPr>
            <w:r w:rsidRPr="00DF7755">
              <w:rPr>
                <w:rFonts w:cs="Times New Roman"/>
                <w:b/>
                <w:bCs/>
                <w:color w:val="000000"/>
                <w:kern w:val="2"/>
                <w:sz w:val="32"/>
                <w:szCs w:val="32"/>
                <w:lang w:val="en-US"/>
              </w:rPr>
              <w:t>Senior Engineer</w:t>
            </w:r>
            <w:r w:rsidR="00E80D7C">
              <w:rPr>
                <w:rFonts w:cs="Times New Roman"/>
                <w:b/>
                <w:bCs/>
                <w:color w:val="000000"/>
                <w:kern w:val="2"/>
                <w:sz w:val="32"/>
                <w:szCs w:val="32"/>
                <w:lang w:val="en-US"/>
              </w:rPr>
              <w:t xml:space="preserve"> </w:t>
            </w:r>
            <w:r w:rsidR="00E80D7C" w:rsidRPr="00DF7755">
              <w:rPr>
                <w:rFonts w:cs="Times New Roman"/>
                <w:b/>
                <w:bCs/>
                <w:color w:val="000000"/>
                <w:kern w:val="2"/>
                <w:sz w:val="32"/>
                <w:szCs w:val="32"/>
                <w:lang w:val="en-US"/>
              </w:rPr>
              <w:t>Li Yuanyuan</w:t>
            </w:r>
          </w:p>
        </w:tc>
      </w:tr>
      <w:tr w:rsidR="00227290" w:rsidRPr="00987667" w14:paraId="5062723F" w14:textId="77777777" w:rsidTr="004A0A21">
        <w:trPr>
          <w:trHeight w:val="680"/>
          <w:jc w:val="center"/>
        </w:trPr>
        <w:tc>
          <w:tcPr>
            <w:tcW w:w="1024" w:type="pct"/>
            <w:vAlign w:val="bottom"/>
          </w:tcPr>
          <w:p w14:paraId="07FF7A89" w14:textId="77777777" w:rsidR="00227290" w:rsidRPr="00227290" w:rsidRDefault="00227290" w:rsidP="001657D4">
            <w:pPr>
              <w:topLinePunct/>
              <w:adjustRightInd/>
              <w:snapToGrid/>
              <w:spacing w:line="240" w:lineRule="auto"/>
              <w:ind w:firstLine="0"/>
              <w:jc w:val="right"/>
              <w:rPr>
                <w:rFonts w:cs="Times New Roman"/>
                <w:color w:val="000000"/>
                <w:kern w:val="2"/>
                <w:lang w:val="en-US"/>
              </w:rPr>
            </w:pPr>
            <w:r w:rsidRPr="00227290">
              <w:rPr>
                <w:rFonts w:cs="Times New Roman"/>
                <w:kern w:val="2"/>
                <w:sz w:val="32"/>
                <w:szCs w:val="32"/>
                <w:lang w:val="en-US"/>
              </w:rPr>
              <w:t>School</w:t>
            </w:r>
          </w:p>
        </w:tc>
        <w:tc>
          <w:tcPr>
            <w:tcW w:w="3976" w:type="pct"/>
            <w:tcBorders>
              <w:top w:val="single" w:sz="4" w:space="0" w:color="auto"/>
              <w:bottom w:val="single" w:sz="4" w:space="0" w:color="auto"/>
            </w:tcBorders>
            <w:vAlign w:val="bottom"/>
          </w:tcPr>
          <w:p w14:paraId="6F0C92A3" w14:textId="53DDF771" w:rsidR="00227290" w:rsidRPr="00227290" w:rsidRDefault="00590C3A" w:rsidP="001657D4">
            <w:pPr>
              <w:topLinePunct/>
              <w:adjustRightInd/>
              <w:snapToGrid/>
              <w:spacing w:line="240" w:lineRule="auto"/>
              <w:ind w:firstLine="0"/>
              <w:jc w:val="center"/>
              <w:rPr>
                <w:rFonts w:cs="Times New Roman"/>
                <w:b/>
                <w:bCs/>
                <w:color w:val="000000"/>
                <w:kern w:val="2"/>
                <w:sz w:val="32"/>
                <w:szCs w:val="32"/>
                <w:lang w:val="en-US"/>
              </w:rPr>
            </w:pPr>
            <w:r w:rsidRPr="00227290">
              <w:rPr>
                <w:rFonts w:cs="Times New Roman"/>
                <w:b/>
                <w:bCs/>
                <w:color w:val="000000"/>
                <w:kern w:val="2"/>
                <w:sz w:val="32"/>
                <w:szCs w:val="32"/>
                <w:lang w:val="en-US"/>
              </w:rPr>
              <w:t>Chongqing university of posts and telecommunications</w:t>
            </w:r>
          </w:p>
        </w:tc>
      </w:tr>
      <w:bookmarkEnd w:id="1"/>
    </w:tbl>
    <w:p w14:paraId="4E928DDF" w14:textId="77777777" w:rsidR="00FB29E1" w:rsidRPr="00590C3A" w:rsidRDefault="00FB29E1" w:rsidP="00BB243B">
      <w:pPr>
        <w:tabs>
          <w:tab w:val="left" w:pos="8049"/>
        </w:tabs>
        <w:ind w:rightChars="182" w:right="437" w:firstLine="0"/>
        <w:jc w:val="center"/>
        <w:rPr>
          <w:rFonts w:eastAsia="黑体" w:cs="Times New Roman"/>
          <w:sz w:val="36"/>
          <w:szCs w:val="44"/>
          <w:lang w:val="en-US"/>
        </w:rPr>
      </w:pPr>
    </w:p>
    <w:p w14:paraId="2ECA33C1" w14:textId="77777777" w:rsidR="005B3473" w:rsidRDefault="005B3473" w:rsidP="00BB243B">
      <w:pPr>
        <w:tabs>
          <w:tab w:val="left" w:pos="8049"/>
        </w:tabs>
        <w:ind w:rightChars="182" w:right="437" w:firstLine="0"/>
        <w:jc w:val="center"/>
        <w:rPr>
          <w:rFonts w:eastAsia="黑体" w:cs="Times New Roman"/>
          <w:sz w:val="36"/>
          <w:szCs w:val="44"/>
          <w:lang w:val="en-US"/>
        </w:rPr>
      </w:pPr>
    </w:p>
    <w:p w14:paraId="38ECFC35" w14:textId="77777777" w:rsidR="00555634" w:rsidRPr="00590C3A" w:rsidRDefault="00555634" w:rsidP="00BB243B">
      <w:pPr>
        <w:tabs>
          <w:tab w:val="left" w:pos="8049"/>
        </w:tabs>
        <w:ind w:rightChars="182" w:right="437" w:firstLine="0"/>
        <w:jc w:val="center"/>
        <w:rPr>
          <w:rFonts w:eastAsia="黑体" w:cs="Times New Roman"/>
          <w:sz w:val="36"/>
          <w:szCs w:val="44"/>
          <w:lang w:val="en-US"/>
        </w:rPr>
      </w:pPr>
    </w:p>
    <w:p w14:paraId="7109DCA3" w14:textId="77777777" w:rsidR="00FB29E1" w:rsidRPr="00590C3A" w:rsidRDefault="00FB29E1">
      <w:pPr>
        <w:adjustRightInd/>
        <w:snapToGrid/>
        <w:spacing w:line="240" w:lineRule="auto"/>
        <w:ind w:firstLine="0"/>
        <w:jc w:val="left"/>
        <w:rPr>
          <w:rFonts w:eastAsia="黑体" w:cs="Times New Roman"/>
          <w:sz w:val="36"/>
          <w:szCs w:val="44"/>
          <w:lang w:val="en-US"/>
        </w:rPr>
      </w:pPr>
      <w:r w:rsidRPr="00590C3A">
        <w:rPr>
          <w:rFonts w:eastAsia="黑体" w:cs="Times New Roman"/>
          <w:sz w:val="36"/>
          <w:szCs w:val="44"/>
          <w:lang w:val="en-US"/>
        </w:rPr>
        <w:lastRenderedPageBreak/>
        <w:br w:type="page"/>
      </w:r>
    </w:p>
    <w:p w14:paraId="46C02256"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lastRenderedPageBreak/>
        <w:t>重庆邮电大学</w:t>
      </w:r>
    </w:p>
    <w:p w14:paraId="53F21AFA"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独创性声明</w:t>
      </w:r>
    </w:p>
    <w:p w14:paraId="0A01CB94" w14:textId="77777777" w:rsidR="001E1F5F" w:rsidRPr="001E1F5F" w:rsidRDefault="001E1F5F" w:rsidP="001E1F5F">
      <w:pPr>
        <w:topLinePunct/>
        <w:adjustRightInd/>
        <w:snapToGrid/>
        <w:spacing w:line="25" w:lineRule="atLeast"/>
        <w:ind w:firstLineChars="200" w:firstLine="560"/>
        <w:rPr>
          <w:rFonts w:cs="Times New Roman"/>
          <w:kern w:val="2"/>
          <w:sz w:val="28"/>
          <w:szCs w:val="22"/>
          <w:lang w:val="en-US"/>
        </w:rPr>
      </w:pPr>
    </w:p>
    <w:p w14:paraId="01EBAFAE" w14:textId="77777777" w:rsidR="001E1F5F" w:rsidRPr="001E1F5F" w:rsidRDefault="001E1F5F" w:rsidP="001E1F5F">
      <w:pPr>
        <w:topLinePunct/>
        <w:adjustRightInd/>
        <w:snapToGrid/>
        <w:ind w:firstLineChars="200" w:firstLine="480"/>
        <w:rPr>
          <w:rFonts w:cs="Times New Roman"/>
          <w:kern w:val="2"/>
          <w:lang w:val="en-US"/>
        </w:rPr>
      </w:pPr>
      <w:r w:rsidRPr="001E1F5F">
        <w:rPr>
          <w:rFonts w:cs="Times New Roman" w:hint="eastAsia"/>
          <w:kern w:val="2"/>
          <w:lang w:val="en-US"/>
        </w:rPr>
        <w:t>本人郑重声明：所呈交的学位论文，是本人在导师指导下，独立进行研究工作所取得的成果。除文中已经注明引用的内容外，本论文中不包含其他个人或集体已经发表或撰写过的作品成果。对本文的研究做出重要贡献的个人和集体，均已在论文中以明确方式标明。本人完全知晓本声明的法律后果由本人承担。</w:t>
      </w:r>
    </w:p>
    <w:p w14:paraId="49BF618E"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4E0E5908"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学位论文作者签名：</w:t>
      </w:r>
      <w:r w:rsidRPr="001E1F5F">
        <w:rPr>
          <w:rFonts w:cs="Times New Roman"/>
          <w:kern w:val="2"/>
          <w:sz w:val="28"/>
          <w:lang w:val="en-US"/>
        </w:rPr>
        <w:tab/>
      </w:r>
    </w:p>
    <w:p w14:paraId="177A6D96" w14:textId="77777777" w:rsidR="001E1F5F" w:rsidRPr="001E1F5F" w:rsidRDefault="001E1F5F" w:rsidP="001E1F5F">
      <w:pPr>
        <w:tabs>
          <w:tab w:val="right" w:pos="4305"/>
          <w:tab w:val="right" w:pos="8504"/>
        </w:tabs>
        <w:topLinePunct/>
        <w:adjustRightInd/>
        <w:snapToGrid/>
        <w:ind w:firstLineChars="71" w:firstLine="199"/>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 xml:space="preserve"> </w:t>
      </w:r>
      <w:r w:rsidRPr="001E1F5F">
        <w:rPr>
          <w:rFonts w:cs="Times New Roman" w:hint="eastAsia"/>
          <w:kern w:val="2"/>
          <w:sz w:val="28"/>
          <w:lang w:val="en-US"/>
        </w:rPr>
        <w:t>日</w:t>
      </w:r>
    </w:p>
    <w:p w14:paraId="4ECAD9A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570BA990"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7574DC5D" w14:textId="77777777" w:rsidR="001E1F5F" w:rsidRPr="001E1F5F" w:rsidRDefault="001E1F5F" w:rsidP="001E1F5F">
      <w:pPr>
        <w:topLinePunct/>
        <w:adjustRightInd/>
        <w:snapToGrid/>
        <w:spacing w:line="25" w:lineRule="atLeast"/>
        <w:ind w:firstLine="0"/>
        <w:jc w:val="center"/>
        <w:rPr>
          <w:rFonts w:eastAsia="华文中宋" w:cs="Times New Roman"/>
          <w:b/>
          <w:bCs/>
          <w:kern w:val="2"/>
          <w:sz w:val="36"/>
          <w:lang w:val="en-US"/>
        </w:rPr>
      </w:pPr>
    </w:p>
    <w:p w14:paraId="1F36E0EF"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重庆邮电大学</w:t>
      </w:r>
    </w:p>
    <w:p w14:paraId="17600220" w14:textId="77777777" w:rsidR="001E1F5F" w:rsidRPr="001E1F5F" w:rsidRDefault="001E1F5F" w:rsidP="001E1F5F">
      <w:pPr>
        <w:topLinePunct/>
        <w:adjustRightInd/>
        <w:snapToGrid/>
        <w:spacing w:line="600" w:lineRule="exact"/>
        <w:ind w:firstLine="0"/>
        <w:jc w:val="center"/>
        <w:rPr>
          <w:rFonts w:ascii="黑体" w:eastAsia="黑体" w:hAnsi="黑体" w:cs="Times New Roman"/>
          <w:b/>
          <w:bCs/>
          <w:kern w:val="2"/>
          <w:sz w:val="32"/>
          <w:szCs w:val="32"/>
          <w:lang w:val="en-US"/>
        </w:rPr>
      </w:pPr>
      <w:r w:rsidRPr="001E1F5F">
        <w:rPr>
          <w:rFonts w:ascii="黑体" w:eastAsia="黑体" w:hAnsi="黑体" w:cs="Times New Roman" w:hint="eastAsia"/>
          <w:b/>
          <w:bCs/>
          <w:kern w:val="2"/>
          <w:sz w:val="32"/>
          <w:szCs w:val="32"/>
          <w:lang w:val="en-US"/>
        </w:rPr>
        <w:t>学位论文使用授权书</w:t>
      </w:r>
    </w:p>
    <w:p w14:paraId="593E3C2C" w14:textId="77777777" w:rsidR="001E1F5F" w:rsidRPr="001E1F5F" w:rsidRDefault="001E1F5F" w:rsidP="001E1F5F">
      <w:pPr>
        <w:topLinePunct/>
        <w:adjustRightInd/>
        <w:snapToGrid/>
        <w:spacing w:line="25" w:lineRule="atLeast"/>
        <w:ind w:firstLineChars="200" w:firstLine="560"/>
        <w:rPr>
          <w:rFonts w:cs="Times New Roman"/>
          <w:kern w:val="2"/>
          <w:sz w:val="28"/>
          <w:lang w:val="en-US"/>
        </w:rPr>
      </w:pPr>
    </w:p>
    <w:p w14:paraId="439746D1"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人同意学校保留并向国家有关部门或机构送交论文的复印件和电子版，允许论文被查阅和借阅。</w:t>
      </w:r>
    </w:p>
    <w:p w14:paraId="1D8489CF" w14:textId="77777777" w:rsidR="001E1F5F" w:rsidRPr="001E1F5F" w:rsidRDefault="001E1F5F" w:rsidP="001E1F5F">
      <w:pPr>
        <w:topLinePunct/>
        <w:adjustRightInd/>
        <w:snapToGrid/>
        <w:ind w:firstLineChars="200" w:firstLine="480"/>
        <w:rPr>
          <w:rFonts w:ascii="宋体" w:hAnsi="宋体" w:cs="Times New Roman"/>
          <w:kern w:val="2"/>
          <w:lang w:val="en-US"/>
        </w:rPr>
      </w:pPr>
      <w:r w:rsidRPr="001E1F5F">
        <w:rPr>
          <w:rFonts w:ascii="宋体" w:hAnsi="宋体" w:cs="Times New Roman" w:hint="eastAsia"/>
          <w:kern w:val="2"/>
          <w:lang w:val="en-US"/>
        </w:rPr>
        <w:t>本学位论文属于 ：</w:t>
      </w:r>
    </w:p>
    <w:p w14:paraId="00A7816D"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公开论文</w:t>
      </w:r>
    </w:p>
    <w:p w14:paraId="351CE10E" w14:textId="77777777" w:rsidR="001E1F5F" w:rsidRPr="001E1F5F" w:rsidRDefault="001E1F5F" w:rsidP="001E1F5F">
      <w:pPr>
        <w:topLinePunct/>
        <w:adjustRightInd/>
        <w:snapToGrid/>
        <w:ind w:firstLineChars="200" w:firstLine="480"/>
        <w:rPr>
          <w:rFonts w:ascii="宋体" w:hAnsi="宋体" w:cs="Times New Roman"/>
          <w:b/>
          <w:kern w:val="2"/>
          <w:lang w:val="en-US"/>
        </w:rPr>
      </w:pPr>
      <w:r w:rsidRPr="001E1F5F">
        <w:rPr>
          <w:rFonts w:ascii="宋体" w:hAnsi="宋体" w:cs="Times New Roman" w:hint="eastAsia"/>
          <w:kern w:val="2"/>
          <w:lang w:val="en-US"/>
        </w:rPr>
        <w:t>□</w:t>
      </w:r>
      <w:r w:rsidRPr="001E1F5F">
        <w:rPr>
          <w:rFonts w:ascii="宋体" w:hAnsi="宋体" w:cs="Times New Roman" w:hint="eastAsia"/>
          <w:b/>
          <w:kern w:val="2"/>
          <w:lang w:val="en-US"/>
        </w:rPr>
        <w:t>涉密论文</w:t>
      </w:r>
      <w:r w:rsidRPr="001E1F5F">
        <w:rPr>
          <w:rFonts w:ascii="宋体" w:hAnsi="宋体" w:cs="Times New Roman" w:hint="eastAsia"/>
          <w:kern w:val="2"/>
          <w:lang w:val="en-US"/>
        </w:rPr>
        <w:t>，保密</w:t>
      </w:r>
      <w:r w:rsidRPr="001E1F5F">
        <w:rPr>
          <w:rFonts w:ascii="宋体" w:hAnsi="宋体" w:cs="Times New Roman" w:hint="eastAsia"/>
          <w:kern w:val="2"/>
          <w:u w:val="single"/>
          <w:lang w:val="en-US"/>
        </w:rPr>
        <w:t xml:space="preserve">    </w:t>
      </w:r>
      <w:r w:rsidRPr="001E1F5F">
        <w:rPr>
          <w:rFonts w:ascii="宋体" w:hAnsi="宋体" w:cs="Times New Roman" w:hint="eastAsia"/>
          <w:kern w:val="2"/>
          <w:lang w:val="en-US"/>
        </w:rPr>
        <w:t>年，过保密期后适用本授权书。</w:t>
      </w:r>
    </w:p>
    <w:p w14:paraId="2FF2A13E" w14:textId="77777777" w:rsidR="001E1F5F" w:rsidRPr="001E1F5F" w:rsidRDefault="001E1F5F" w:rsidP="001E1F5F">
      <w:pPr>
        <w:topLinePunct/>
        <w:adjustRightInd/>
        <w:snapToGrid/>
        <w:ind w:firstLineChars="300" w:firstLine="723"/>
        <w:rPr>
          <w:rFonts w:ascii="宋体" w:hAnsi="宋体" w:cs="Times New Roman"/>
          <w:kern w:val="2"/>
          <w:lang w:val="en-US"/>
        </w:rPr>
      </w:pPr>
      <w:r w:rsidRPr="001E1F5F">
        <w:rPr>
          <w:rFonts w:ascii="宋体" w:hAnsi="宋体" w:cs="Times New Roman" w:hint="eastAsia"/>
          <w:b/>
          <w:kern w:val="2"/>
          <w:lang w:val="en-US"/>
        </w:rPr>
        <w:t xml:space="preserve">         </w:t>
      </w:r>
      <w:r w:rsidRPr="001E1F5F">
        <w:rPr>
          <w:rFonts w:ascii="宋体" w:hAnsi="宋体" w:cs="Times New Roman" w:hint="eastAsia"/>
          <w:kern w:val="2"/>
          <w:lang w:val="en-US"/>
        </w:rPr>
        <w:t>（请在以上方框内选择打“</w:t>
      </w:r>
      <w:r w:rsidRPr="001E1F5F">
        <w:rPr>
          <w:rFonts w:ascii="宋体" w:hAnsi="宋体" w:cs="Times New Roman" w:hint="eastAsia"/>
          <w:b/>
          <w:kern w:val="2"/>
          <w:lang w:val="en-US"/>
        </w:rPr>
        <w:t>√</w:t>
      </w:r>
      <w:r w:rsidRPr="001E1F5F">
        <w:rPr>
          <w:rFonts w:ascii="宋体" w:hAnsi="宋体" w:cs="Times New Roman" w:hint="eastAsia"/>
          <w:kern w:val="2"/>
          <w:lang w:val="en-US"/>
        </w:rPr>
        <w:t>”）</w:t>
      </w:r>
    </w:p>
    <w:p w14:paraId="0A208D9F" w14:textId="77777777" w:rsidR="001E1F5F" w:rsidRPr="001E1F5F" w:rsidRDefault="001E1F5F" w:rsidP="001E1F5F">
      <w:pPr>
        <w:topLinePunct/>
        <w:adjustRightInd/>
        <w:snapToGrid/>
        <w:spacing w:line="600" w:lineRule="exact"/>
        <w:ind w:firstLineChars="200" w:firstLine="560"/>
        <w:rPr>
          <w:rFonts w:ascii="宋体" w:cs="Times New Roman"/>
          <w:kern w:val="2"/>
          <w:sz w:val="28"/>
          <w:lang w:val="en-US"/>
        </w:rPr>
      </w:pPr>
    </w:p>
    <w:p w14:paraId="1DE5D089" w14:textId="77777777" w:rsidR="001E1F5F" w:rsidRPr="001E1F5F" w:rsidRDefault="001E1F5F" w:rsidP="001E1F5F">
      <w:pPr>
        <w:tabs>
          <w:tab w:val="right" w:pos="4305"/>
          <w:tab w:val="left" w:pos="4678"/>
          <w:tab w:val="right" w:pos="8504"/>
        </w:tabs>
        <w:topLinePunct/>
        <w:adjustRightInd/>
        <w:snapToGrid/>
        <w:ind w:firstLineChars="200" w:firstLine="560"/>
        <w:rPr>
          <w:rFonts w:cs="Times New Roman"/>
          <w:kern w:val="2"/>
          <w:sz w:val="28"/>
          <w:u w:val="single"/>
          <w:lang w:val="en-US"/>
        </w:rPr>
      </w:pPr>
      <w:r w:rsidRPr="001E1F5F">
        <w:rPr>
          <w:rFonts w:cs="Times New Roman" w:hint="eastAsia"/>
          <w:kern w:val="2"/>
          <w:sz w:val="28"/>
          <w:lang w:val="en-US"/>
        </w:rPr>
        <w:t>作者签名：</w:t>
      </w:r>
      <w:r w:rsidRPr="001E1F5F">
        <w:rPr>
          <w:rFonts w:cs="Times New Roman"/>
          <w:kern w:val="2"/>
          <w:sz w:val="28"/>
          <w:lang w:val="en-US"/>
        </w:rPr>
        <w:tab/>
      </w:r>
      <w:r w:rsidRPr="001E1F5F">
        <w:rPr>
          <w:rFonts w:cs="Times New Roman"/>
          <w:kern w:val="2"/>
          <w:sz w:val="28"/>
          <w:lang w:val="en-US"/>
        </w:rPr>
        <w:tab/>
      </w:r>
      <w:r w:rsidRPr="001E1F5F">
        <w:rPr>
          <w:rFonts w:cs="Times New Roman" w:hint="eastAsia"/>
          <w:kern w:val="2"/>
          <w:sz w:val="28"/>
          <w:lang w:val="en-US"/>
        </w:rPr>
        <w:t>导师签名：</w:t>
      </w:r>
      <w:r w:rsidRPr="001E1F5F">
        <w:rPr>
          <w:rFonts w:cs="Times New Roman"/>
          <w:kern w:val="2"/>
          <w:sz w:val="28"/>
          <w:lang w:val="en-US"/>
        </w:rPr>
        <w:tab/>
      </w:r>
    </w:p>
    <w:p w14:paraId="709F725D" w14:textId="77777777" w:rsidR="00BB243B" w:rsidRDefault="001E1F5F" w:rsidP="001E1F5F">
      <w:pPr>
        <w:topLinePunct/>
        <w:adjustRightInd/>
        <w:snapToGrid/>
        <w:ind w:firstLineChars="200" w:firstLine="560"/>
        <w:jc w:val="right"/>
        <w:rPr>
          <w:rFonts w:cs="Times New Roman"/>
          <w:kern w:val="2"/>
          <w:sz w:val="28"/>
          <w:lang w:val="en-US"/>
        </w:rPr>
      </w:pPr>
      <w:r w:rsidRPr="001E1F5F">
        <w:rPr>
          <w:rFonts w:cs="Times New Roman" w:hint="eastAsia"/>
          <w:kern w:val="2"/>
          <w:sz w:val="28"/>
          <w:lang w:val="en-US"/>
        </w:rPr>
        <w:t>日期：</w:t>
      </w:r>
      <w:r w:rsidRPr="001E1F5F">
        <w:rPr>
          <w:rFonts w:cs="Times New Roman"/>
          <w:kern w:val="2"/>
          <w:sz w:val="28"/>
          <w:lang w:val="en-US"/>
        </w:rPr>
        <w:t xml:space="preserve">     </w:t>
      </w:r>
      <w:r w:rsidRPr="001E1F5F">
        <w:rPr>
          <w:rFonts w:cs="Times New Roman" w:hint="eastAsia"/>
          <w:kern w:val="2"/>
          <w:sz w:val="28"/>
          <w:lang w:val="en-US"/>
        </w:rPr>
        <w:t>年</w:t>
      </w:r>
      <w:r w:rsidRPr="001E1F5F">
        <w:rPr>
          <w:rFonts w:cs="Times New Roman"/>
          <w:kern w:val="2"/>
          <w:sz w:val="28"/>
          <w:lang w:val="en-US"/>
        </w:rPr>
        <w:t xml:space="preserve">   </w:t>
      </w:r>
      <w:r w:rsidRPr="001E1F5F">
        <w:rPr>
          <w:rFonts w:cs="Times New Roman" w:hint="eastAsia"/>
          <w:kern w:val="2"/>
          <w:sz w:val="28"/>
          <w:lang w:val="en-US"/>
        </w:rPr>
        <w:t>月</w:t>
      </w:r>
      <w:r w:rsidRPr="001E1F5F">
        <w:rPr>
          <w:rFonts w:cs="Times New Roman"/>
          <w:kern w:val="2"/>
          <w:sz w:val="28"/>
          <w:lang w:val="en-US"/>
        </w:rPr>
        <w:t xml:space="preserve">   </w:t>
      </w:r>
      <w:r w:rsidRPr="001E1F5F">
        <w:rPr>
          <w:rFonts w:cs="Times New Roman" w:hint="eastAsia"/>
          <w:kern w:val="2"/>
          <w:sz w:val="28"/>
          <w:lang w:val="en-US"/>
        </w:rPr>
        <w:t>日</w:t>
      </w:r>
    </w:p>
    <w:p w14:paraId="7639C4B7" w14:textId="0936199C" w:rsidR="00B62225" w:rsidRDefault="00B62225" w:rsidP="001E1F5F">
      <w:pPr>
        <w:topLinePunct/>
        <w:adjustRightInd/>
        <w:snapToGrid/>
        <w:ind w:right="280" w:firstLine="0"/>
        <w:jc w:val="left"/>
        <w:rPr>
          <w:rFonts w:cs="Times New Roman"/>
          <w:kern w:val="2"/>
          <w:sz w:val="28"/>
          <w:lang w:val="en-US"/>
        </w:rPr>
      </w:pPr>
    </w:p>
    <w:p w14:paraId="6A4A6A62" w14:textId="77777777" w:rsidR="001E1F5F" w:rsidRDefault="001E1F5F" w:rsidP="001E1F5F">
      <w:pPr>
        <w:topLinePunct/>
        <w:adjustRightInd/>
        <w:snapToGrid/>
        <w:ind w:firstLine="0"/>
        <w:jc w:val="left"/>
        <w:rPr>
          <w:rFonts w:cs="Times New Roman"/>
          <w:kern w:val="2"/>
          <w:sz w:val="28"/>
          <w:lang w:val="en-US"/>
        </w:rPr>
      </w:pPr>
    </w:p>
    <w:p w14:paraId="1D559C01" w14:textId="77777777" w:rsidR="00060E32" w:rsidRDefault="00060E32" w:rsidP="001E1F5F">
      <w:pPr>
        <w:topLinePunct/>
        <w:adjustRightInd/>
        <w:snapToGrid/>
        <w:ind w:firstLine="0"/>
        <w:jc w:val="left"/>
        <w:rPr>
          <w:rFonts w:cs="Times New Roman"/>
          <w:kern w:val="2"/>
          <w:sz w:val="28"/>
          <w:lang w:val="en-US"/>
        </w:rPr>
      </w:pPr>
    </w:p>
    <w:p w14:paraId="7DA9DAE6" w14:textId="77777777" w:rsidR="00D101E4" w:rsidRDefault="00D101E4">
      <w:pPr>
        <w:ind w:left="480" w:firstLine="0"/>
        <w:rPr>
          <w:rFonts w:eastAsiaTheme="minorEastAsia" w:cs="Times New Roman"/>
        </w:rPr>
        <w:sectPr w:rsidR="00D101E4" w:rsidSect="00262F12">
          <w:footerReference w:type="default" r:id="rId16"/>
          <w:type w:val="oddPage"/>
          <w:pgSz w:w="11906" w:h="16838" w:code="9"/>
          <w:pgMar w:top="1701" w:right="1701" w:bottom="1701" w:left="1701" w:header="1134" w:footer="1134" w:gutter="0"/>
          <w:pgNumType w:fmt="upperRoman" w:start="2"/>
          <w:cols w:space="425"/>
          <w:docGrid w:linePitch="403" w:charSpace="-819"/>
        </w:sectPr>
      </w:pPr>
    </w:p>
    <w:p w14:paraId="0CB82F20" w14:textId="541C22F3" w:rsidR="00237900" w:rsidRDefault="00B05FE2" w:rsidP="00DC5C82">
      <w:pPr>
        <w:spacing w:before="480" w:after="360" w:line="400" w:lineRule="exact"/>
        <w:ind w:firstLine="0"/>
        <w:jc w:val="center"/>
        <w:outlineLvl w:val="0"/>
        <w:rPr>
          <w:rFonts w:ascii="黑体" w:eastAsia="黑体" w:hAnsi="黑体" w:cs="Times New Roman"/>
          <w:sz w:val="32"/>
          <w:szCs w:val="32"/>
        </w:rPr>
      </w:pPr>
      <w:bookmarkStart w:id="2" w:name="_Toc397870937"/>
      <w:bookmarkStart w:id="3" w:name="_Toc410052828"/>
      <w:bookmarkStart w:id="4" w:name="_Toc410055675"/>
      <w:bookmarkStart w:id="5" w:name="_Toc400786694"/>
      <w:bookmarkStart w:id="6" w:name="_Toc320015431"/>
      <w:bookmarkStart w:id="7" w:name="_Toc325546475"/>
      <w:bookmarkStart w:id="8" w:name="_Toc323320650"/>
      <w:bookmarkStart w:id="9" w:name="_Toc409955454"/>
      <w:bookmarkStart w:id="10" w:name="_Toc127996753"/>
      <w:bookmarkStart w:id="11" w:name="OLE_LINK4"/>
      <w:bookmarkStart w:id="12" w:name="OLE_LINK8"/>
      <w:bookmarkEnd w:id="0"/>
      <w:r>
        <w:rPr>
          <w:rFonts w:ascii="黑体" w:eastAsia="黑体" w:hAnsi="黑体" w:cs="Times New Roman"/>
          <w:sz w:val="32"/>
          <w:szCs w:val="32"/>
        </w:rPr>
        <w:lastRenderedPageBreak/>
        <w:t>摘</w:t>
      </w:r>
      <w:r w:rsidR="001D4480" w:rsidRPr="00396437">
        <w:rPr>
          <w:rFonts w:eastAsia="黑体" w:hint="eastAsia"/>
          <w:sz w:val="32"/>
        </w:rPr>
        <w:t xml:space="preserve">　</w:t>
      </w:r>
      <w:r>
        <w:rPr>
          <w:rFonts w:ascii="黑体" w:eastAsia="黑体" w:hAnsi="黑体" w:cs="Times New Roman"/>
          <w:sz w:val="32"/>
          <w:szCs w:val="32"/>
        </w:rPr>
        <w:t>要</w:t>
      </w:r>
      <w:bookmarkEnd w:id="2"/>
      <w:bookmarkEnd w:id="3"/>
      <w:bookmarkEnd w:id="4"/>
      <w:bookmarkEnd w:id="5"/>
      <w:bookmarkEnd w:id="6"/>
      <w:bookmarkEnd w:id="7"/>
      <w:bookmarkEnd w:id="8"/>
      <w:bookmarkEnd w:id="9"/>
      <w:bookmarkEnd w:id="10"/>
    </w:p>
    <w:p w14:paraId="61B4F0CA" w14:textId="7A895A14" w:rsidR="00CE1BEC" w:rsidRDefault="006910EF" w:rsidP="008B3D3B">
      <w:pPr>
        <w:spacing w:line="400" w:lineRule="exact"/>
        <w:ind w:firstLineChars="200" w:firstLine="480"/>
      </w:pPr>
      <w:r w:rsidRPr="006910EF">
        <w:rPr>
          <w:rFonts w:hint="eastAsia"/>
        </w:rPr>
        <w:t>清晰的图像画面对于计算机视觉获取正确的图像信息至关重要。然而在雾、</w:t>
      </w:r>
      <w:proofErr w:type="gramStart"/>
      <w:r w:rsidRPr="006910EF">
        <w:rPr>
          <w:rFonts w:hint="eastAsia"/>
        </w:rPr>
        <w:t>霾</w:t>
      </w:r>
      <w:proofErr w:type="gramEnd"/>
      <w:r w:rsidRPr="006910EF">
        <w:rPr>
          <w:rFonts w:hint="eastAsia"/>
        </w:rPr>
        <w:t>、沙尘等恶劣天气环境下，受传感器光学景深的影响，计算机视觉系统所采集图像质量低，通常存在严重颜色失真，且场景模糊、清晰度差，严重影响其在交通导航、安防监控、目标检测、目标识别等相关领域应用研究。本文针对低质图像处理中两个特定问题：图像失焦模糊检测和图像去</w:t>
      </w:r>
      <w:proofErr w:type="gramStart"/>
      <w:r w:rsidRPr="006910EF">
        <w:rPr>
          <w:rFonts w:hint="eastAsia"/>
        </w:rPr>
        <w:t>雾进行</w:t>
      </w:r>
      <w:proofErr w:type="gramEnd"/>
      <w:r w:rsidRPr="006910EF">
        <w:rPr>
          <w:rFonts w:hint="eastAsia"/>
        </w:rPr>
        <w:t>研究</w:t>
      </w:r>
      <w:r w:rsidR="00EF1922">
        <w:rPr>
          <w:rFonts w:hint="eastAsia"/>
        </w:rPr>
        <w:t>，</w:t>
      </w:r>
      <w:r w:rsidR="001E25A3">
        <w:rPr>
          <w:rFonts w:hint="eastAsia"/>
        </w:rPr>
        <w:t>做了</w:t>
      </w:r>
      <w:r w:rsidR="007A59E3">
        <w:rPr>
          <w:rFonts w:hint="eastAsia"/>
        </w:rPr>
        <w:t>一下</w:t>
      </w:r>
      <w:r w:rsidR="001E25A3">
        <w:rPr>
          <w:rFonts w:hint="eastAsia"/>
        </w:rPr>
        <w:t>工作：</w:t>
      </w:r>
    </w:p>
    <w:p w14:paraId="3D83B948" w14:textId="49C4B4D6" w:rsidR="001E25A3" w:rsidRDefault="001E25A3" w:rsidP="008B3D3B">
      <w:pPr>
        <w:spacing w:line="400" w:lineRule="exact"/>
        <w:ind w:firstLineChars="200" w:firstLine="480"/>
      </w:pPr>
      <w:r>
        <w:rPr>
          <w:rFonts w:hint="eastAsia"/>
        </w:rPr>
        <w:t>1</w:t>
      </w:r>
      <w:r>
        <w:t xml:space="preserve">. </w:t>
      </w:r>
      <w:r w:rsidR="002266A8">
        <w:rPr>
          <w:rFonts w:hint="eastAsia"/>
        </w:rPr>
        <w:t>提出了</w:t>
      </w:r>
      <w:r w:rsidR="002C2C5D" w:rsidRPr="002C2C5D">
        <w:rPr>
          <w:rFonts w:hint="eastAsia"/>
        </w:rPr>
        <w:t>基于再感知双模型联合训练的散焦模糊检测</w:t>
      </w:r>
      <w:r w:rsidR="002C2C5D">
        <w:rPr>
          <w:rFonts w:hint="eastAsia"/>
        </w:rPr>
        <w:t>。</w:t>
      </w:r>
      <w:r w:rsidR="007C15A5" w:rsidRPr="007C15A5">
        <w:rPr>
          <w:rFonts w:hint="eastAsia"/>
        </w:rPr>
        <w:t>在模型训练阶段，通过将未</w:t>
      </w:r>
      <w:proofErr w:type="gramStart"/>
      <w:r w:rsidR="007C15A5" w:rsidRPr="007C15A5">
        <w:rPr>
          <w:rFonts w:hint="eastAsia"/>
        </w:rPr>
        <w:t>正确响应</w:t>
      </w:r>
      <w:proofErr w:type="gramEnd"/>
      <w:r w:rsidR="007C15A5" w:rsidRPr="007C15A5">
        <w:rPr>
          <w:rFonts w:hint="eastAsia"/>
        </w:rPr>
        <w:t>的预测区域映射到全新的合成图像中驱动模型学习错误位置的图像特征，实现对预测错误区域的再感知。利用散焦模糊检测任务的互补性质构建一个预测网络组成双模型（对焦预测模型和模糊预测模型），通过将互补网络中多余响应的区域（即图像特征信息冗余的区域）反馈到另一个模型上从而进一步提升模型的训练效果。考虑到散焦模糊程度对不同尺度的图像特征敏感的差异，本文利用多尺度特征融合模块以逐渐学习的方式逐渐整合不同尺度的语义信息。此外，在特征提取时设计了全局通道注意力模块，使模型关注预测结果的有效特征信息，忽视不利于预测的特征信息，以此来增加网络在不同输入场景下的灵活性。</w:t>
      </w:r>
    </w:p>
    <w:p w14:paraId="21040CC0" w14:textId="2FCA4F6A" w:rsidR="00E239BF" w:rsidRDefault="00E239BF" w:rsidP="008B3D3B">
      <w:pPr>
        <w:spacing w:line="400" w:lineRule="exact"/>
        <w:ind w:firstLineChars="200" w:firstLine="480"/>
      </w:pPr>
      <w:r>
        <w:rPr>
          <w:rFonts w:hint="eastAsia"/>
        </w:rPr>
        <w:t>2</w:t>
      </w:r>
      <w:r>
        <w:t xml:space="preserve">. </w:t>
      </w:r>
      <w:r>
        <w:rPr>
          <w:rFonts w:hint="eastAsia"/>
        </w:rPr>
        <w:t>提出了</w:t>
      </w:r>
      <w:r w:rsidR="00FA186B" w:rsidRPr="00FA186B">
        <w:rPr>
          <w:rFonts w:hint="eastAsia"/>
        </w:rPr>
        <w:t>基于双流卷积神经网络的单幅图像去雾</w:t>
      </w:r>
      <w:r w:rsidR="00FA186B">
        <w:rPr>
          <w:rFonts w:hint="eastAsia"/>
        </w:rPr>
        <w:t>。</w:t>
      </w:r>
      <w:r w:rsidR="00AF0035" w:rsidRPr="00AF0035">
        <w:rPr>
          <w:rFonts w:hint="eastAsia"/>
        </w:rPr>
        <w:t>网络模型由空间信息特征流和高层语义特征流组成，其中空间信息特征流保留去雾图像细节信息，高级语义特征流提取去雾图像中的多尺度结构特征。特征流之间设计了空间信息辅助模块，该模块利用注意力机制构建不同类型信息的统一表达方式，实现了去</w:t>
      </w:r>
      <w:proofErr w:type="gramStart"/>
      <w:r w:rsidR="00AF0035" w:rsidRPr="00AF0035">
        <w:rPr>
          <w:rFonts w:hint="eastAsia"/>
        </w:rPr>
        <w:t>雾网络</w:t>
      </w:r>
      <w:proofErr w:type="gramEnd"/>
      <w:r w:rsidR="00AF0035" w:rsidRPr="00AF0035">
        <w:rPr>
          <w:rFonts w:hint="eastAsia"/>
        </w:rPr>
        <w:t>中语义信息辅助空间信息逐步恢复出无雾图像。提出并行残差推挽模块，该模块对不同阶段特征的差异信息执行去雾，提高模型对于雾图像的鉴别能力。</w:t>
      </w:r>
    </w:p>
    <w:p w14:paraId="418AD67A" w14:textId="4F123FAD" w:rsidR="00CE1BEC" w:rsidRDefault="007A59E3" w:rsidP="008B3D3B">
      <w:pPr>
        <w:spacing w:line="400" w:lineRule="exact"/>
        <w:ind w:firstLineChars="200" w:firstLine="480"/>
      </w:pPr>
      <w:r w:rsidRPr="007A59E3">
        <w:rPr>
          <w:rFonts w:hint="eastAsia"/>
        </w:rPr>
        <w:t>这两种方法在</w:t>
      </w:r>
      <w:r w:rsidR="00607AF4">
        <w:rPr>
          <w:rFonts w:hint="eastAsia"/>
        </w:rPr>
        <w:t>低质图像处理</w:t>
      </w:r>
      <w:r w:rsidRPr="007A59E3">
        <w:rPr>
          <w:rFonts w:hint="eastAsia"/>
        </w:rPr>
        <w:t>方面都取得了一定的效果，</w:t>
      </w:r>
      <w:r w:rsidR="005624EF">
        <w:rPr>
          <w:rFonts w:hint="eastAsia"/>
        </w:rPr>
        <w:t>表明了本文提出的模型的</w:t>
      </w:r>
      <w:r w:rsidR="00BA66BF">
        <w:rPr>
          <w:rFonts w:hint="eastAsia"/>
        </w:rPr>
        <w:t>优越性。</w:t>
      </w:r>
      <w:r w:rsidRPr="007A59E3">
        <w:rPr>
          <w:rFonts w:hint="eastAsia"/>
        </w:rPr>
        <w:t>但</w:t>
      </w:r>
      <w:r w:rsidR="00BA66BF">
        <w:rPr>
          <w:rFonts w:hint="eastAsia"/>
        </w:rPr>
        <w:t>这两种方法中</w:t>
      </w:r>
      <w:r w:rsidRPr="007A59E3">
        <w:rPr>
          <w:rFonts w:hint="eastAsia"/>
        </w:rPr>
        <w:t>还存在</w:t>
      </w:r>
      <w:r w:rsidR="00BA66BF">
        <w:rPr>
          <w:rFonts w:hint="eastAsia"/>
        </w:rPr>
        <w:t>一定</w:t>
      </w:r>
      <w:r w:rsidRPr="007A59E3">
        <w:rPr>
          <w:rFonts w:hint="eastAsia"/>
        </w:rPr>
        <w:t>局限性和不足。最后进行了全文总结和工作展望。</w:t>
      </w:r>
    </w:p>
    <w:p w14:paraId="768B1B69" w14:textId="77777777" w:rsidR="008B3D3B" w:rsidRDefault="008B3D3B" w:rsidP="008B3D3B">
      <w:pPr>
        <w:spacing w:line="400" w:lineRule="exact"/>
        <w:ind w:firstLineChars="200" w:firstLine="480"/>
      </w:pPr>
    </w:p>
    <w:p w14:paraId="2AC76166" w14:textId="77777777" w:rsidR="00D101E4" w:rsidRDefault="00E77CA1" w:rsidP="008B3D3B">
      <w:pPr>
        <w:spacing w:line="400" w:lineRule="exact"/>
        <w:ind w:firstLineChars="200" w:firstLine="482"/>
      </w:pPr>
      <w:r w:rsidRPr="00E77CA1">
        <w:rPr>
          <w:rFonts w:hint="eastAsia"/>
          <w:b/>
          <w:bCs/>
        </w:rPr>
        <w:t>关键字：</w:t>
      </w:r>
      <w:r>
        <w:rPr>
          <w:rFonts w:hint="eastAsia"/>
        </w:rPr>
        <w:t>低质图像处理</w:t>
      </w:r>
      <w:r w:rsidRPr="00E77CA1">
        <w:rPr>
          <w:rFonts w:hint="eastAsia"/>
        </w:rPr>
        <w:t>，</w:t>
      </w:r>
      <w:r w:rsidR="0044583A">
        <w:rPr>
          <w:rFonts w:hint="eastAsia"/>
        </w:rPr>
        <w:t>失焦模糊检测</w:t>
      </w:r>
      <w:r w:rsidRPr="00E77CA1">
        <w:rPr>
          <w:rFonts w:hint="eastAsia"/>
        </w:rPr>
        <w:t>，</w:t>
      </w:r>
      <w:r w:rsidR="0044583A">
        <w:rPr>
          <w:rFonts w:hint="eastAsia"/>
        </w:rPr>
        <w:t>图像去雾，</w:t>
      </w:r>
      <w:r w:rsidRPr="00E77CA1">
        <w:rPr>
          <w:rFonts w:hint="eastAsia"/>
        </w:rPr>
        <w:t>深度学习，</w:t>
      </w:r>
      <w:r w:rsidR="0044583A">
        <w:rPr>
          <w:rFonts w:hint="eastAsia"/>
        </w:rPr>
        <w:t>卷积神经网络</w:t>
      </w:r>
    </w:p>
    <w:p w14:paraId="49062C97" w14:textId="77777777" w:rsidR="00D101E4" w:rsidRDefault="00D101E4" w:rsidP="00EA27FD"/>
    <w:p w14:paraId="125BE5E9" w14:textId="3DF05BFF" w:rsidR="00D101E4" w:rsidRDefault="00D101E4" w:rsidP="00EA27FD">
      <w:pPr>
        <w:sectPr w:rsidR="00D101E4" w:rsidSect="00262F12">
          <w:headerReference w:type="default" r:id="rId17"/>
          <w:footerReference w:type="even" r:id="rId18"/>
          <w:footerReference w:type="default" r:id="rId19"/>
          <w:pgSz w:w="11906" w:h="16838" w:code="9"/>
          <w:pgMar w:top="1701" w:right="1701" w:bottom="1701" w:left="1701" w:header="1134" w:footer="1134" w:gutter="0"/>
          <w:pgNumType w:fmt="upperRoman" w:start="1"/>
          <w:cols w:space="425"/>
          <w:docGrid w:linePitch="403" w:charSpace="-819"/>
        </w:sectPr>
      </w:pPr>
    </w:p>
    <w:p w14:paraId="6310CBD8" w14:textId="5A3A5E66" w:rsidR="00237900" w:rsidRPr="00291842" w:rsidRDefault="00C40830" w:rsidP="00CF43C6">
      <w:pPr>
        <w:spacing w:before="480" w:after="360" w:line="400" w:lineRule="exact"/>
        <w:ind w:firstLine="0"/>
        <w:jc w:val="center"/>
        <w:outlineLvl w:val="0"/>
        <w:rPr>
          <w:rFonts w:eastAsia="黑体" w:cs="Times New Roman"/>
          <w:b/>
          <w:bCs/>
          <w:sz w:val="32"/>
          <w:szCs w:val="32"/>
          <w:lang w:val="en-US"/>
        </w:rPr>
      </w:pPr>
      <w:bookmarkStart w:id="13" w:name="_Toc291671884"/>
      <w:bookmarkStart w:id="14" w:name="_Toc409955455"/>
      <w:bookmarkStart w:id="15" w:name="_Toc320015432"/>
      <w:bookmarkStart w:id="16" w:name="_Toc323320651"/>
      <w:bookmarkStart w:id="17" w:name="_Toc410052829"/>
      <w:bookmarkStart w:id="18" w:name="_Toc325546476"/>
      <w:bookmarkStart w:id="19" w:name="_Toc410055676"/>
      <w:bookmarkStart w:id="20" w:name="_Toc397870938"/>
      <w:bookmarkStart w:id="21" w:name="_Toc400786695"/>
      <w:bookmarkStart w:id="22" w:name="_Toc127996754"/>
      <w:bookmarkEnd w:id="11"/>
      <w:bookmarkEnd w:id="12"/>
      <w:r w:rsidRPr="00291842">
        <w:rPr>
          <w:rFonts w:eastAsia="黑体" w:cs="Times New Roman"/>
          <w:b/>
          <w:bCs/>
          <w:sz w:val="32"/>
          <w:szCs w:val="32"/>
          <w:lang w:val="en-US"/>
        </w:rPr>
        <w:lastRenderedPageBreak/>
        <w:t>ABSTRACT</w:t>
      </w:r>
      <w:bookmarkEnd w:id="13"/>
      <w:bookmarkEnd w:id="14"/>
      <w:bookmarkEnd w:id="15"/>
      <w:bookmarkEnd w:id="16"/>
      <w:bookmarkEnd w:id="17"/>
      <w:bookmarkEnd w:id="18"/>
      <w:bookmarkEnd w:id="19"/>
      <w:bookmarkEnd w:id="20"/>
      <w:bookmarkEnd w:id="21"/>
      <w:bookmarkEnd w:id="22"/>
    </w:p>
    <w:p w14:paraId="2689B352" w14:textId="47572563" w:rsidR="000B4A30" w:rsidRDefault="00F542BD" w:rsidP="00BB2535">
      <w:pPr>
        <w:spacing w:line="400" w:lineRule="exact"/>
        <w:ind w:firstLineChars="200" w:firstLine="480"/>
        <w:rPr>
          <w:lang w:val="en-US"/>
        </w:rPr>
      </w:pPr>
      <w:r w:rsidRPr="00F542BD">
        <w:rPr>
          <w:lang w:val="en-US"/>
        </w:rPr>
        <w:t>A clear image frame is crucial for computer vision to obtain correct image information. However, under severe weather conditions such as fog, haze, and dust, affected by the optical depth of field of the sensor, the image quality collected by the computer vision system is low, usually with serious color distortion, and the scene is blurred and poor in definition, which seriously affects its traffic navigation</w:t>
      </w:r>
      <w:proofErr w:type="gramStart"/>
      <w:r w:rsidRPr="00F542BD">
        <w:rPr>
          <w:lang w:val="en-US"/>
        </w:rPr>
        <w:t>. ,</w:t>
      </w:r>
      <w:proofErr w:type="gramEnd"/>
      <w:r w:rsidRPr="00F542BD">
        <w:rPr>
          <w:lang w:val="en-US"/>
        </w:rPr>
        <w:t xml:space="preserve"> security monitoring, target detection, target recognition and other related fields of application research. This paper focuses on two specific problems in low-quality image processing: image out-of-focus blur detection and image dehazing, and has done some work:</w:t>
      </w:r>
    </w:p>
    <w:p w14:paraId="58362150" w14:textId="674F1B0B" w:rsidR="000B4A30" w:rsidRPr="000B4A30" w:rsidRDefault="0080258B" w:rsidP="00BB2535">
      <w:pPr>
        <w:spacing w:line="400" w:lineRule="exact"/>
        <w:ind w:firstLineChars="200" w:firstLine="480"/>
        <w:rPr>
          <w:lang w:val="en-US"/>
        </w:rPr>
      </w:pPr>
      <w:r>
        <w:rPr>
          <w:lang w:val="en-US"/>
        </w:rPr>
        <w:t xml:space="preserve">1. </w:t>
      </w:r>
      <w:r w:rsidR="00B629CE" w:rsidRPr="00B629CE">
        <w:rPr>
          <w:lang w:val="en-US"/>
        </w:rPr>
        <w:t>Proposed defocus blur detection based on re-perceptual dual-model joint training. In the model training phase, by mapping the incorrectly responded predicted regions to a new synthetic image, the model is driven to learn the image features of the wrong positions, and the re-perception of the predicted wrong regions is realized. Utilizing the complementary nature of the defocus blur detection task, a prediction network is constructed to form a dual model (focus prediction model and blur prediction model), by feeding redundant response regions (</w:t>
      </w:r>
      <w:proofErr w:type="gramStart"/>
      <w:r w:rsidR="00B629CE" w:rsidRPr="00B629CE">
        <w:rPr>
          <w:lang w:val="en-US"/>
        </w:rPr>
        <w:t>i.e.</w:t>
      </w:r>
      <w:proofErr w:type="gramEnd"/>
      <w:r w:rsidR="00B629CE" w:rsidRPr="00B629CE">
        <w:rPr>
          <w:lang w:val="en-US"/>
        </w:rPr>
        <w:t xml:space="preserve"> regions with redundant image feature information) in the complementary network to another model In order to further improve the training effect of the model. Considering that the degree of defocus blur is sensitive to different scales of image features, this paper uses a multi-scale feature fusion module to gradually integrate semantic information at different scales in a gradual learning manner. In addition, a global channel attention module is designed during feature extraction to make the model focus on the effective feature information of the prediction results and ignore the feature information that is not conducive to prediction, </w:t>
      </w:r>
      <w:proofErr w:type="gramStart"/>
      <w:r w:rsidR="00B629CE" w:rsidRPr="00B629CE">
        <w:rPr>
          <w:lang w:val="en-US"/>
        </w:rPr>
        <w:t>so as to</w:t>
      </w:r>
      <w:proofErr w:type="gramEnd"/>
      <w:r w:rsidR="00B629CE" w:rsidRPr="00B629CE">
        <w:rPr>
          <w:lang w:val="en-US"/>
        </w:rPr>
        <w:t xml:space="preserve"> increase the flexibility of the network under different input scenarios.</w:t>
      </w:r>
    </w:p>
    <w:p w14:paraId="5D2AE8F3" w14:textId="3BA8C655" w:rsidR="000B4A30" w:rsidRPr="00AD5108" w:rsidRDefault="00B629CE" w:rsidP="00BB2535">
      <w:pPr>
        <w:spacing w:line="400" w:lineRule="exact"/>
        <w:ind w:firstLineChars="200" w:firstLine="480"/>
        <w:rPr>
          <w:bCs/>
          <w:lang w:val="en-US"/>
        </w:rPr>
      </w:pPr>
      <w:r w:rsidRPr="00AD5108">
        <w:rPr>
          <w:bCs/>
          <w:lang w:val="en-US"/>
        </w:rPr>
        <w:t xml:space="preserve">A single image dehazing based on a two-stream convolutional neural network is proposed. The network model consists of a spatial information feature stream and a high-level semantic feature stream. The spatial information feature stream retains the detailed information of the dehazed image, and the high-level semantic feature stream extracts the multi-scale structural features in the dehazed image. A spatial information auxiliary module is designed between the feature streams. This module uses the attention mechanism to construct a unified expression of different types of </w:t>
      </w:r>
      <w:proofErr w:type="gramStart"/>
      <w:r w:rsidRPr="00AD5108">
        <w:rPr>
          <w:bCs/>
          <w:lang w:val="en-US"/>
        </w:rPr>
        <w:t>information, and</w:t>
      </w:r>
      <w:proofErr w:type="gramEnd"/>
      <w:r w:rsidRPr="00AD5108">
        <w:rPr>
          <w:bCs/>
          <w:lang w:val="en-US"/>
        </w:rPr>
        <w:t xml:space="preserve"> </w:t>
      </w:r>
      <w:r w:rsidRPr="00AD5108">
        <w:rPr>
          <w:bCs/>
          <w:lang w:val="en-US"/>
        </w:rPr>
        <w:lastRenderedPageBreak/>
        <w:t xml:space="preserve">realizes the gradual restoration of the haze-free image by the semantic information auxiliary spatial information in the dehazing network. A parallel residual push-pull module is proposed, which performs dehazing on the difference information of different stages of </w:t>
      </w:r>
      <w:proofErr w:type="gramStart"/>
      <w:r w:rsidRPr="00AD5108">
        <w:rPr>
          <w:bCs/>
          <w:lang w:val="en-US"/>
        </w:rPr>
        <w:t>features, and</w:t>
      </w:r>
      <w:proofErr w:type="gramEnd"/>
      <w:r w:rsidRPr="00AD5108">
        <w:rPr>
          <w:bCs/>
          <w:lang w:val="en-US"/>
        </w:rPr>
        <w:t xml:space="preserve"> improves the model's ability to identify foggy images.</w:t>
      </w:r>
    </w:p>
    <w:p w14:paraId="3B150965" w14:textId="43A2773F" w:rsidR="000B4A30" w:rsidRDefault="00B629CE" w:rsidP="00BB2535">
      <w:pPr>
        <w:spacing w:line="400" w:lineRule="exact"/>
        <w:ind w:firstLineChars="200" w:firstLine="480"/>
        <w:rPr>
          <w:lang w:val="en-US"/>
        </w:rPr>
      </w:pPr>
      <w:r w:rsidRPr="00B629CE">
        <w:rPr>
          <w:lang w:val="en-US"/>
        </w:rPr>
        <w:t>Both methods achieve some results in processing low-quality images, demonstrating the superiority of the proposed model. But there are still some limitations and deficiencies in these two methods. Finally, the full text summary and work outlook are given.</w:t>
      </w:r>
    </w:p>
    <w:p w14:paraId="6C51440D" w14:textId="77777777" w:rsidR="00107FA4" w:rsidRDefault="00107FA4" w:rsidP="00BB2535">
      <w:pPr>
        <w:spacing w:line="400" w:lineRule="exact"/>
        <w:ind w:firstLineChars="200" w:firstLine="480"/>
        <w:rPr>
          <w:lang w:val="en-US"/>
        </w:rPr>
      </w:pPr>
    </w:p>
    <w:p w14:paraId="0B6EE74E" w14:textId="5AEE2F49" w:rsidR="00237900" w:rsidRPr="00291842" w:rsidRDefault="00B05FE2" w:rsidP="00BB2535">
      <w:pPr>
        <w:spacing w:line="400" w:lineRule="exact"/>
        <w:ind w:firstLineChars="200" w:firstLine="482"/>
        <w:rPr>
          <w:lang w:val="en-US"/>
        </w:rPr>
        <w:sectPr w:rsidR="00237900" w:rsidRPr="00291842" w:rsidSect="00262F12">
          <w:headerReference w:type="even" r:id="rId20"/>
          <w:headerReference w:type="default" r:id="rId21"/>
          <w:footerReference w:type="even" r:id="rId22"/>
          <w:pgSz w:w="11906" w:h="16838" w:code="9"/>
          <w:pgMar w:top="1701" w:right="1701" w:bottom="1701" w:left="1701" w:header="1134" w:footer="1134" w:gutter="0"/>
          <w:pgNumType w:fmt="upperRoman"/>
          <w:cols w:space="425"/>
          <w:docGrid w:linePitch="403" w:charSpace="-819"/>
        </w:sectPr>
      </w:pPr>
      <w:r w:rsidRPr="00291842">
        <w:rPr>
          <w:b/>
          <w:bCs/>
          <w:lang w:val="en-US"/>
        </w:rPr>
        <w:t>Keywords:</w:t>
      </w:r>
      <w:r w:rsidR="00446E82">
        <w:rPr>
          <w:lang w:val="en-US"/>
        </w:rPr>
        <w:t xml:space="preserve"> </w:t>
      </w:r>
      <w:r w:rsidR="004461D3" w:rsidRPr="004461D3">
        <w:rPr>
          <w:lang w:val="en-US"/>
        </w:rPr>
        <w:t>low-quality image processing, out-of-focus blur detection, image defogging, deep learning, convolutional neural network</w:t>
      </w:r>
    </w:p>
    <w:p w14:paraId="38AC51BC" w14:textId="2F0C1DCB" w:rsidR="00237900" w:rsidRDefault="00B05FE2" w:rsidP="00EC6B06">
      <w:pPr>
        <w:spacing w:before="480" w:after="360" w:line="400" w:lineRule="exact"/>
        <w:ind w:firstLine="0"/>
        <w:jc w:val="center"/>
        <w:outlineLvl w:val="0"/>
        <w:rPr>
          <w:rFonts w:eastAsia="黑体" w:cs="Times New Roman"/>
          <w:sz w:val="32"/>
          <w:lang w:val="en-US"/>
        </w:rPr>
      </w:pPr>
      <w:bookmarkStart w:id="23" w:name="_Toc400786696"/>
      <w:bookmarkStart w:id="24" w:name="_Toc410055677"/>
      <w:bookmarkStart w:id="25" w:name="_Toc409955456"/>
      <w:bookmarkStart w:id="26" w:name="_Toc410052830"/>
      <w:bookmarkStart w:id="27" w:name="_Toc397870939"/>
      <w:bookmarkStart w:id="28" w:name="_Toc127996755"/>
      <w:bookmarkStart w:id="29" w:name="_Toc319508129"/>
      <w:bookmarkStart w:id="30" w:name="_Toc98402592"/>
      <w:bookmarkStart w:id="31" w:name="_Toc98402826"/>
      <w:bookmarkStart w:id="32" w:name="_Toc410218070"/>
      <w:bookmarkStart w:id="33" w:name="_Toc410211490"/>
      <w:bookmarkStart w:id="34" w:name="_Toc410210575"/>
      <w:bookmarkStart w:id="35" w:name="_Toc410207952"/>
      <w:bookmarkStart w:id="36" w:name="_Toc410209584"/>
      <w:bookmarkStart w:id="37" w:name="_Toc410214074"/>
      <w:r>
        <w:rPr>
          <w:rFonts w:eastAsia="黑体" w:cs="Times New Roman"/>
          <w:sz w:val="32"/>
          <w:lang w:val="en-US"/>
        </w:rPr>
        <w:lastRenderedPageBreak/>
        <w:t>目</w:t>
      </w:r>
      <w:r w:rsidR="001D4480" w:rsidRPr="00396437">
        <w:rPr>
          <w:rFonts w:eastAsia="黑体" w:hint="eastAsia"/>
          <w:sz w:val="32"/>
        </w:rPr>
        <w:t xml:space="preserve">　</w:t>
      </w:r>
      <w:r>
        <w:rPr>
          <w:rFonts w:eastAsia="黑体" w:cs="Times New Roman"/>
          <w:sz w:val="32"/>
          <w:lang w:val="en-US"/>
        </w:rPr>
        <w:t>录</w:t>
      </w:r>
      <w:bookmarkEnd w:id="23"/>
      <w:bookmarkEnd w:id="24"/>
      <w:bookmarkEnd w:id="25"/>
      <w:bookmarkEnd w:id="26"/>
      <w:bookmarkEnd w:id="27"/>
      <w:bookmarkEnd w:id="28"/>
    </w:p>
    <w:p w14:paraId="45799BBE" w14:textId="7B524608" w:rsidR="00AA1EA2" w:rsidRDefault="00B05FE2">
      <w:pPr>
        <w:pStyle w:val="TOC1"/>
        <w:rPr>
          <w:rFonts w:asciiTheme="minorHAnsi" w:eastAsiaTheme="minorEastAsia" w:hAnsiTheme="minorHAnsi" w:cstheme="minorBidi"/>
          <w:bCs w:val="0"/>
          <w:noProof/>
          <w:sz w:val="21"/>
          <w:szCs w:val="22"/>
        </w:rPr>
      </w:pPr>
      <w:r>
        <w:rPr>
          <w:rFonts w:eastAsiaTheme="minorEastAsia" w:cs="Times New Roman"/>
        </w:rPr>
        <w:fldChar w:fldCharType="begin"/>
      </w:r>
      <w:r>
        <w:rPr>
          <w:rFonts w:eastAsiaTheme="minorEastAsia" w:cs="Times New Roman"/>
        </w:rPr>
        <w:instrText xml:space="preserve"> TOC \o "1-3" \h \z \u </w:instrText>
      </w:r>
      <w:r>
        <w:rPr>
          <w:rFonts w:eastAsiaTheme="minorEastAsia" w:cs="Times New Roman"/>
        </w:rPr>
        <w:fldChar w:fldCharType="separate"/>
      </w:r>
      <w:hyperlink w:anchor="_Toc127996753" w:history="1">
        <w:r w:rsidR="00AA1EA2" w:rsidRPr="00470E4D">
          <w:rPr>
            <w:rStyle w:val="affa"/>
            <w:rFonts w:ascii="黑体" w:eastAsia="黑体" w:hAnsi="黑体" w:cs="Times New Roman"/>
            <w:noProof/>
          </w:rPr>
          <w:t>摘</w:t>
        </w:r>
        <w:r w:rsidR="00AA1EA2" w:rsidRPr="00470E4D">
          <w:rPr>
            <w:rStyle w:val="affa"/>
            <w:rFonts w:eastAsia="黑体"/>
            <w:noProof/>
          </w:rPr>
          <w:t xml:space="preserve">　</w:t>
        </w:r>
        <w:r w:rsidR="00AA1EA2" w:rsidRPr="00470E4D">
          <w:rPr>
            <w:rStyle w:val="affa"/>
            <w:rFonts w:ascii="黑体" w:eastAsia="黑体" w:hAnsi="黑体" w:cs="Times New Roman"/>
            <w:noProof/>
          </w:rPr>
          <w:t>要</w:t>
        </w:r>
        <w:r w:rsidR="00AA1EA2">
          <w:rPr>
            <w:noProof/>
            <w:webHidden/>
          </w:rPr>
          <w:tab/>
        </w:r>
        <w:r w:rsidR="00AA1EA2">
          <w:rPr>
            <w:noProof/>
            <w:webHidden/>
          </w:rPr>
          <w:fldChar w:fldCharType="begin"/>
        </w:r>
        <w:r w:rsidR="00AA1EA2">
          <w:rPr>
            <w:noProof/>
            <w:webHidden/>
          </w:rPr>
          <w:instrText xml:space="preserve"> PAGEREF _Toc127996753 \h </w:instrText>
        </w:r>
        <w:r w:rsidR="00AA1EA2">
          <w:rPr>
            <w:noProof/>
            <w:webHidden/>
          </w:rPr>
        </w:r>
        <w:r w:rsidR="00AA1EA2">
          <w:rPr>
            <w:noProof/>
            <w:webHidden/>
          </w:rPr>
          <w:fldChar w:fldCharType="separate"/>
        </w:r>
        <w:r w:rsidR="00AA1EA2">
          <w:rPr>
            <w:noProof/>
            <w:webHidden/>
          </w:rPr>
          <w:t>I</w:t>
        </w:r>
        <w:r w:rsidR="00AA1EA2">
          <w:rPr>
            <w:noProof/>
            <w:webHidden/>
          </w:rPr>
          <w:fldChar w:fldCharType="end"/>
        </w:r>
      </w:hyperlink>
    </w:p>
    <w:p w14:paraId="655896D9" w14:textId="36923460" w:rsidR="00AA1EA2" w:rsidRDefault="00000000">
      <w:pPr>
        <w:pStyle w:val="TOC1"/>
        <w:rPr>
          <w:rFonts w:asciiTheme="minorHAnsi" w:eastAsiaTheme="minorEastAsia" w:hAnsiTheme="minorHAnsi" w:cstheme="minorBidi"/>
          <w:bCs w:val="0"/>
          <w:noProof/>
          <w:sz w:val="21"/>
          <w:szCs w:val="22"/>
        </w:rPr>
      </w:pPr>
      <w:hyperlink w:anchor="_Toc127996754" w:history="1">
        <w:r w:rsidR="00AA1EA2" w:rsidRPr="00470E4D">
          <w:rPr>
            <w:rStyle w:val="affa"/>
            <w:rFonts w:eastAsia="黑体" w:cs="Times New Roman"/>
            <w:b/>
            <w:noProof/>
          </w:rPr>
          <w:t>ABSTRACT</w:t>
        </w:r>
        <w:r w:rsidR="00AA1EA2">
          <w:rPr>
            <w:noProof/>
            <w:webHidden/>
          </w:rPr>
          <w:tab/>
        </w:r>
        <w:r w:rsidR="00AA1EA2">
          <w:rPr>
            <w:noProof/>
            <w:webHidden/>
          </w:rPr>
          <w:fldChar w:fldCharType="begin"/>
        </w:r>
        <w:r w:rsidR="00AA1EA2">
          <w:rPr>
            <w:noProof/>
            <w:webHidden/>
          </w:rPr>
          <w:instrText xml:space="preserve"> PAGEREF _Toc127996754 \h </w:instrText>
        </w:r>
        <w:r w:rsidR="00AA1EA2">
          <w:rPr>
            <w:noProof/>
            <w:webHidden/>
          </w:rPr>
        </w:r>
        <w:r w:rsidR="00AA1EA2">
          <w:rPr>
            <w:noProof/>
            <w:webHidden/>
          </w:rPr>
          <w:fldChar w:fldCharType="separate"/>
        </w:r>
        <w:r w:rsidR="00AA1EA2">
          <w:rPr>
            <w:noProof/>
            <w:webHidden/>
          </w:rPr>
          <w:t>II</w:t>
        </w:r>
        <w:r w:rsidR="00AA1EA2">
          <w:rPr>
            <w:noProof/>
            <w:webHidden/>
          </w:rPr>
          <w:fldChar w:fldCharType="end"/>
        </w:r>
      </w:hyperlink>
    </w:p>
    <w:p w14:paraId="129FDFF9" w14:textId="70CAA913" w:rsidR="00AA1EA2" w:rsidRDefault="00000000">
      <w:pPr>
        <w:pStyle w:val="TOC1"/>
        <w:rPr>
          <w:rFonts w:asciiTheme="minorHAnsi" w:eastAsiaTheme="minorEastAsia" w:hAnsiTheme="minorHAnsi" w:cstheme="minorBidi"/>
          <w:bCs w:val="0"/>
          <w:noProof/>
          <w:sz w:val="21"/>
          <w:szCs w:val="22"/>
        </w:rPr>
      </w:pPr>
      <w:hyperlink w:anchor="_Toc127996755" w:history="1">
        <w:r w:rsidR="00AA1EA2" w:rsidRPr="00470E4D">
          <w:rPr>
            <w:rStyle w:val="affa"/>
            <w:rFonts w:eastAsia="黑体" w:cs="Times New Roman"/>
            <w:noProof/>
          </w:rPr>
          <w:t>目</w:t>
        </w:r>
        <w:r w:rsidR="00AA1EA2" w:rsidRPr="00470E4D">
          <w:rPr>
            <w:rStyle w:val="affa"/>
            <w:rFonts w:eastAsia="黑体"/>
            <w:noProof/>
          </w:rPr>
          <w:t xml:space="preserve">　</w:t>
        </w:r>
        <w:r w:rsidR="00AA1EA2" w:rsidRPr="00470E4D">
          <w:rPr>
            <w:rStyle w:val="affa"/>
            <w:rFonts w:eastAsia="黑体" w:cs="Times New Roman"/>
            <w:noProof/>
          </w:rPr>
          <w:t>录</w:t>
        </w:r>
        <w:r w:rsidR="00AA1EA2">
          <w:rPr>
            <w:noProof/>
            <w:webHidden/>
          </w:rPr>
          <w:tab/>
        </w:r>
        <w:r w:rsidR="00AA1EA2">
          <w:rPr>
            <w:noProof/>
            <w:webHidden/>
          </w:rPr>
          <w:fldChar w:fldCharType="begin"/>
        </w:r>
        <w:r w:rsidR="00AA1EA2">
          <w:rPr>
            <w:noProof/>
            <w:webHidden/>
          </w:rPr>
          <w:instrText xml:space="preserve"> PAGEREF _Toc127996755 \h </w:instrText>
        </w:r>
        <w:r w:rsidR="00AA1EA2">
          <w:rPr>
            <w:noProof/>
            <w:webHidden/>
          </w:rPr>
        </w:r>
        <w:r w:rsidR="00AA1EA2">
          <w:rPr>
            <w:noProof/>
            <w:webHidden/>
          </w:rPr>
          <w:fldChar w:fldCharType="separate"/>
        </w:r>
        <w:r w:rsidR="00AA1EA2">
          <w:rPr>
            <w:noProof/>
            <w:webHidden/>
          </w:rPr>
          <w:t>IV</w:t>
        </w:r>
        <w:r w:rsidR="00AA1EA2">
          <w:rPr>
            <w:noProof/>
            <w:webHidden/>
          </w:rPr>
          <w:fldChar w:fldCharType="end"/>
        </w:r>
      </w:hyperlink>
    </w:p>
    <w:p w14:paraId="1A5FFE78" w14:textId="783DD16C" w:rsidR="00AA1EA2" w:rsidRDefault="00000000">
      <w:pPr>
        <w:pStyle w:val="TOC1"/>
        <w:rPr>
          <w:rFonts w:asciiTheme="minorHAnsi" w:eastAsiaTheme="minorEastAsia" w:hAnsiTheme="minorHAnsi" w:cstheme="minorBidi"/>
          <w:bCs w:val="0"/>
          <w:noProof/>
          <w:sz w:val="21"/>
          <w:szCs w:val="22"/>
        </w:rPr>
      </w:pPr>
      <w:hyperlink w:anchor="_Toc127996756" w:history="1">
        <w:r w:rsidR="00AA1EA2" w:rsidRPr="00470E4D">
          <w:rPr>
            <w:rStyle w:val="affa"/>
            <w:noProof/>
          </w:rPr>
          <w:t>图目录</w:t>
        </w:r>
        <w:r w:rsidR="00AA1EA2">
          <w:rPr>
            <w:noProof/>
            <w:webHidden/>
          </w:rPr>
          <w:tab/>
        </w:r>
        <w:r w:rsidR="00AA1EA2">
          <w:rPr>
            <w:noProof/>
            <w:webHidden/>
          </w:rPr>
          <w:fldChar w:fldCharType="begin"/>
        </w:r>
        <w:r w:rsidR="00AA1EA2">
          <w:rPr>
            <w:noProof/>
            <w:webHidden/>
          </w:rPr>
          <w:instrText xml:space="preserve"> PAGEREF _Toc127996756 \h </w:instrText>
        </w:r>
        <w:r w:rsidR="00AA1EA2">
          <w:rPr>
            <w:noProof/>
            <w:webHidden/>
          </w:rPr>
        </w:r>
        <w:r w:rsidR="00AA1EA2">
          <w:rPr>
            <w:noProof/>
            <w:webHidden/>
          </w:rPr>
          <w:fldChar w:fldCharType="separate"/>
        </w:r>
        <w:r w:rsidR="00AA1EA2">
          <w:rPr>
            <w:noProof/>
            <w:webHidden/>
          </w:rPr>
          <w:t>VII</w:t>
        </w:r>
        <w:r w:rsidR="00AA1EA2">
          <w:rPr>
            <w:noProof/>
            <w:webHidden/>
          </w:rPr>
          <w:fldChar w:fldCharType="end"/>
        </w:r>
      </w:hyperlink>
    </w:p>
    <w:p w14:paraId="6FB1FF1B" w14:textId="4592F0C9" w:rsidR="00AA1EA2" w:rsidRDefault="00000000">
      <w:pPr>
        <w:pStyle w:val="TOC1"/>
        <w:rPr>
          <w:rFonts w:asciiTheme="minorHAnsi" w:eastAsiaTheme="minorEastAsia" w:hAnsiTheme="minorHAnsi" w:cstheme="minorBidi"/>
          <w:bCs w:val="0"/>
          <w:noProof/>
          <w:sz w:val="21"/>
          <w:szCs w:val="22"/>
        </w:rPr>
      </w:pPr>
      <w:hyperlink w:anchor="_Toc127996757" w:history="1">
        <w:r w:rsidR="00AA1EA2" w:rsidRPr="00470E4D">
          <w:rPr>
            <w:rStyle w:val="affa"/>
            <w:noProof/>
          </w:rPr>
          <w:t>表目录</w:t>
        </w:r>
        <w:r w:rsidR="00AA1EA2">
          <w:rPr>
            <w:noProof/>
            <w:webHidden/>
          </w:rPr>
          <w:tab/>
        </w:r>
        <w:r w:rsidR="00AA1EA2">
          <w:rPr>
            <w:noProof/>
            <w:webHidden/>
          </w:rPr>
          <w:fldChar w:fldCharType="begin"/>
        </w:r>
        <w:r w:rsidR="00AA1EA2">
          <w:rPr>
            <w:noProof/>
            <w:webHidden/>
          </w:rPr>
          <w:instrText xml:space="preserve"> PAGEREF _Toc127996757 \h </w:instrText>
        </w:r>
        <w:r w:rsidR="00AA1EA2">
          <w:rPr>
            <w:noProof/>
            <w:webHidden/>
          </w:rPr>
        </w:r>
        <w:r w:rsidR="00AA1EA2">
          <w:rPr>
            <w:noProof/>
            <w:webHidden/>
          </w:rPr>
          <w:fldChar w:fldCharType="separate"/>
        </w:r>
        <w:r w:rsidR="00AA1EA2">
          <w:rPr>
            <w:noProof/>
            <w:webHidden/>
          </w:rPr>
          <w:t>VIII</w:t>
        </w:r>
        <w:r w:rsidR="00AA1EA2">
          <w:rPr>
            <w:noProof/>
            <w:webHidden/>
          </w:rPr>
          <w:fldChar w:fldCharType="end"/>
        </w:r>
      </w:hyperlink>
    </w:p>
    <w:p w14:paraId="1A94B3E2" w14:textId="0F2CF08F" w:rsidR="00AA1EA2" w:rsidRDefault="00000000">
      <w:pPr>
        <w:pStyle w:val="TOC1"/>
        <w:rPr>
          <w:rFonts w:asciiTheme="minorHAnsi" w:eastAsiaTheme="minorEastAsia" w:hAnsiTheme="minorHAnsi" w:cstheme="minorBidi"/>
          <w:bCs w:val="0"/>
          <w:noProof/>
          <w:sz w:val="21"/>
          <w:szCs w:val="22"/>
        </w:rPr>
      </w:pPr>
      <w:hyperlink w:anchor="_Toc127996758" w:history="1">
        <w:r w:rsidR="00AA1EA2" w:rsidRPr="00470E4D">
          <w:rPr>
            <w:rStyle w:val="affa"/>
            <w:noProof/>
          </w:rPr>
          <w:t>缩略词表</w:t>
        </w:r>
        <w:r w:rsidR="00AA1EA2">
          <w:rPr>
            <w:noProof/>
            <w:webHidden/>
          </w:rPr>
          <w:tab/>
        </w:r>
        <w:r w:rsidR="00AA1EA2">
          <w:rPr>
            <w:noProof/>
            <w:webHidden/>
          </w:rPr>
          <w:fldChar w:fldCharType="begin"/>
        </w:r>
        <w:r w:rsidR="00AA1EA2">
          <w:rPr>
            <w:noProof/>
            <w:webHidden/>
          </w:rPr>
          <w:instrText xml:space="preserve"> PAGEREF _Toc127996758 \h </w:instrText>
        </w:r>
        <w:r w:rsidR="00AA1EA2">
          <w:rPr>
            <w:noProof/>
            <w:webHidden/>
          </w:rPr>
        </w:r>
        <w:r w:rsidR="00AA1EA2">
          <w:rPr>
            <w:noProof/>
            <w:webHidden/>
          </w:rPr>
          <w:fldChar w:fldCharType="separate"/>
        </w:r>
        <w:r w:rsidR="00AA1EA2">
          <w:rPr>
            <w:noProof/>
            <w:webHidden/>
          </w:rPr>
          <w:t>IX</w:t>
        </w:r>
        <w:r w:rsidR="00AA1EA2">
          <w:rPr>
            <w:noProof/>
            <w:webHidden/>
          </w:rPr>
          <w:fldChar w:fldCharType="end"/>
        </w:r>
      </w:hyperlink>
    </w:p>
    <w:p w14:paraId="55C5AF5B" w14:textId="1CDCD62E" w:rsidR="00AA1EA2" w:rsidRDefault="00000000">
      <w:pPr>
        <w:pStyle w:val="TOC1"/>
        <w:rPr>
          <w:rFonts w:asciiTheme="minorHAnsi" w:eastAsiaTheme="minorEastAsia" w:hAnsiTheme="minorHAnsi" w:cstheme="minorBidi"/>
          <w:bCs w:val="0"/>
          <w:noProof/>
          <w:sz w:val="21"/>
          <w:szCs w:val="22"/>
        </w:rPr>
      </w:pPr>
      <w:hyperlink w:anchor="_Toc127996759" w:history="1">
        <w:r w:rsidR="00AA1EA2" w:rsidRPr="00470E4D">
          <w:rPr>
            <w:rStyle w:val="affa"/>
            <w:noProof/>
          </w:rPr>
          <w:t>第</w:t>
        </w:r>
        <w:r w:rsidR="00AA1EA2" w:rsidRPr="00470E4D">
          <w:rPr>
            <w:rStyle w:val="affa"/>
            <w:noProof/>
          </w:rPr>
          <w:t>1</w:t>
        </w:r>
        <w:r w:rsidR="00AA1EA2" w:rsidRPr="00470E4D">
          <w:rPr>
            <w:rStyle w:val="affa"/>
            <w:noProof/>
          </w:rPr>
          <w:t>章</w:t>
        </w:r>
        <w:r w:rsidR="00AA1EA2" w:rsidRPr="00470E4D">
          <w:rPr>
            <w:rStyle w:val="affa"/>
            <w:noProof/>
          </w:rPr>
          <w:t xml:space="preserve"> </w:t>
        </w:r>
        <w:r w:rsidR="00AA1EA2" w:rsidRPr="00470E4D">
          <w:rPr>
            <w:rStyle w:val="affa"/>
            <w:noProof/>
          </w:rPr>
          <w:t>绪论</w:t>
        </w:r>
        <w:r w:rsidR="00AA1EA2">
          <w:rPr>
            <w:noProof/>
            <w:webHidden/>
          </w:rPr>
          <w:tab/>
        </w:r>
        <w:r w:rsidR="00AA1EA2">
          <w:rPr>
            <w:noProof/>
            <w:webHidden/>
          </w:rPr>
          <w:fldChar w:fldCharType="begin"/>
        </w:r>
        <w:r w:rsidR="00AA1EA2">
          <w:rPr>
            <w:noProof/>
            <w:webHidden/>
          </w:rPr>
          <w:instrText xml:space="preserve"> PAGEREF _Toc127996759 \h </w:instrText>
        </w:r>
        <w:r w:rsidR="00AA1EA2">
          <w:rPr>
            <w:noProof/>
            <w:webHidden/>
          </w:rPr>
        </w:r>
        <w:r w:rsidR="00AA1EA2">
          <w:rPr>
            <w:noProof/>
            <w:webHidden/>
          </w:rPr>
          <w:fldChar w:fldCharType="separate"/>
        </w:r>
        <w:r w:rsidR="00AA1EA2">
          <w:rPr>
            <w:noProof/>
            <w:webHidden/>
          </w:rPr>
          <w:t>1</w:t>
        </w:r>
        <w:r w:rsidR="00AA1EA2">
          <w:rPr>
            <w:noProof/>
            <w:webHidden/>
          </w:rPr>
          <w:fldChar w:fldCharType="end"/>
        </w:r>
      </w:hyperlink>
    </w:p>
    <w:p w14:paraId="1BE51020" w14:textId="3586F41F" w:rsidR="00AA1EA2" w:rsidRDefault="00000000">
      <w:pPr>
        <w:pStyle w:val="TOC2"/>
        <w:rPr>
          <w:rFonts w:asciiTheme="minorHAnsi" w:eastAsiaTheme="minorEastAsia" w:hAnsiTheme="minorHAnsi" w:cstheme="minorBidi"/>
          <w:noProof/>
          <w:sz w:val="21"/>
          <w:szCs w:val="22"/>
        </w:rPr>
      </w:pPr>
      <w:hyperlink w:anchor="_Toc127996760" w:history="1">
        <w:r w:rsidR="00AA1EA2" w:rsidRPr="00470E4D">
          <w:rPr>
            <w:rStyle w:val="affa"/>
            <w:noProof/>
          </w:rPr>
          <w:t xml:space="preserve">1.1 </w:t>
        </w:r>
        <w:r w:rsidR="00AA1EA2" w:rsidRPr="00470E4D">
          <w:rPr>
            <w:rStyle w:val="affa"/>
            <w:noProof/>
          </w:rPr>
          <w:t>研究背景及意义</w:t>
        </w:r>
        <w:r w:rsidR="00AA1EA2">
          <w:rPr>
            <w:noProof/>
            <w:webHidden/>
          </w:rPr>
          <w:tab/>
        </w:r>
        <w:r w:rsidR="00AA1EA2">
          <w:rPr>
            <w:noProof/>
            <w:webHidden/>
          </w:rPr>
          <w:fldChar w:fldCharType="begin"/>
        </w:r>
        <w:r w:rsidR="00AA1EA2">
          <w:rPr>
            <w:noProof/>
            <w:webHidden/>
          </w:rPr>
          <w:instrText xml:space="preserve"> PAGEREF _Toc127996760 \h </w:instrText>
        </w:r>
        <w:r w:rsidR="00AA1EA2">
          <w:rPr>
            <w:noProof/>
            <w:webHidden/>
          </w:rPr>
        </w:r>
        <w:r w:rsidR="00AA1EA2">
          <w:rPr>
            <w:noProof/>
            <w:webHidden/>
          </w:rPr>
          <w:fldChar w:fldCharType="separate"/>
        </w:r>
        <w:r w:rsidR="00AA1EA2">
          <w:rPr>
            <w:noProof/>
            <w:webHidden/>
          </w:rPr>
          <w:t>1</w:t>
        </w:r>
        <w:r w:rsidR="00AA1EA2">
          <w:rPr>
            <w:noProof/>
            <w:webHidden/>
          </w:rPr>
          <w:fldChar w:fldCharType="end"/>
        </w:r>
      </w:hyperlink>
    </w:p>
    <w:p w14:paraId="3DA85BD7" w14:textId="762852F8" w:rsidR="00AA1EA2" w:rsidRDefault="00000000">
      <w:pPr>
        <w:pStyle w:val="TOC2"/>
        <w:rPr>
          <w:rFonts w:asciiTheme="minorHAnsi" w:eastAsiaTheme="minorEastAsia" w:hAnsiTheme="minorHAnsi" w:cstheme="minorBidi"/>
          <w:noProof/>
          <w:sz w:val="21"/>
          <w:szCs w:val="22"/>
        </w:rPr>
      </w:pPr>
      <w:hyperlink w:anchor="_Toc127996761" w:history="1">
        <w:r w:rsidR="00AA1EA2" w:rsidRPr="00470E4D">
          <w:rPr>
            <w:rStyle w:val="affa"/>
            <w:noProof/>
          </w:rPr>
          <w:t xml:space="preserve">1.2 </w:t>
        </w:r>
        <w:r w:rsidR="00AA1EA2" w:rsidRPr="00470E4D">
          <w:rPr>
            <w:rStyle w:val="affa"/>
            <w:noProof/>
          </w:rPr>
          <w:t>国内外研究现状</w:t>
        </w:r>
        <w:r w:rsidR="00AA1EA2">
          <w:rPr>
            <w:noProof/>
            <w:webHidden/>
          </w:rPr>
          <w:tab/>
        </w:r>
        <w:r w:rsidR="00AA1EA2">
          <w:rPr>
            <w:noProof/>
            <w:webHidden/>
          </w:rPr>
          <w:fldChar w:fldCharType="begin"/>
        </w:r>
        <w:r w:rsidR="00AA1EA2">
          <w:rPr>
            <w:noProof/>
            <w:webHidden/>
          </w:rPr>
          <w:instrText xml:space="preserve"> PAGEREF _Toc127996761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7ED81421" w14:textId="19A93AEE" w:rsidR="00AA1EA2" w:rsidRDefault="00000000">
      <w:pPr>
        <w:pStyle w:val="TOC3"/>
        <w:rPr>
          <w:rFonts w:asciiTheme="minorHAnsi" w:eastAsiaTheme="minorEastAsia" w:hAnsiTheme="minorHAnsi" w:cstheme="minorBidi"/>
          <w:iCs w:val="0"/>
          <w:noProof/>
          <w:sz w:val="21"/>
          <w:szCs w:val="22"/>
        </w:rPr>
      </w:pPr>
      <w:hyperlink w:anchor="_Toc127996762" w:history="1">
        <w:r w:rsidR="00AA1EA2" w:rsidRPr="00470E4D">
          <w:rPr>
            <w:rStyle w:val="affa"/>
            <w:noProof/>
          </w:rPr>
          <w:t xml:space="preserve">1.2.1 </w:t>
        </w:r>
        <w:r w:rsidR="00AA1EA2" w:rsidRPr="00470E4D">
          <w:rPr>
            <w:rStyle w:val="affa"/>
            <w:noProof/>
          </w:rPr>
          <w:t>自动语音识别技术</w:t>
        </w:r>
        <w:r w:rsidR="00AA1EA2">
          <w:rPr>
            <w:noProof/>
            <w:webHidden/>
          </w:rPr>
          <w:tab/>
        </w:r>
        <w:r w:rsidR="00AA1EA2">
          <w:rPr>
            <w:noProof/>
            <w:webHidden/>
          </w:rPr>
          <w:fldChar w:fldCharType="begin"/>
        </w:r>
        <w:r w:rsidR="00AA1EA2">
          <w:rPr>
            <w:noProof/>
            <w:webHidden/>
          </w:rPr>
          <w:instrText xml:space="preserve"> PAGEREF _Toc127996762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42892BB3" w14:textId="4300A73A" w:rsidR="00AA1EA2" w:rsidRDefault="00000000">
      <w:pPr>
        <w:pStyle w:val="TOC3"/>
        <w:rPr>
          <w:rFonts w:asciiTheme="minorHAnsi" w:eastAsiaTheme="minorEastAsia" w:hAnsiTheme="minorHAnsi" w:cstheme="minorBidi"/>
          <w:iCs w:val="0"/>
          <w:noProof/>
          <w:sz w:val="21"/>
          <w:szCs w:val="22"/>
        </w:rPr>
      </w:pPr>
      <w:hyperlink w:anchor="_Toc127996763" w:history="1">
        <w:r w:rsidR="00AA1EA2" w:rsidRPr="00470E4D">
          <w:rPr>
            <w:rStyle w:val="affa"/>
            <w:noProof/>
          </w:rPr>
          <w:t xml:space="preserve">1.2.2 </w:t>
        </w:r>
        <w:r w:rsidR="00AA1EA2" w:rsidRPr="00470E4D">
          <w:rPr>
            <w:rStyle w:val="affa"/>
            <w:noProof/>
          </w:rPr>
          <w:t>自然语言理解技术</w:t>
        </w:r>
        <w:r w:rsidR="00AA1EA2">
          <w:rPr>
            <w:noProof/>
            <w:webHidden/>
          </w:rPr>
          <w:tab/>
        </w:r>
        <w:r w:rsidR="00AA1EA2">
          <w:rPr>
            <w:noProof/>
            <w:webHidden/>
          </w:rPr>
          <w:fldChar w:fldCharType="begin"/>
        </w:r>
        <w:r w:rsidR="00AA1EA2">
          <w:rPr>
            <w:noProof/>
            <w:webHidden/>
          </w:rPr>
          <w:instrText xml:space="preserve"> PAGEREF _Toc127996763 \h </w:instrText>
        </w:r>
        <w:r w:rsidR="00AA1EA2">
          <w:rPr>
            <w:noProof/>
            <w:webHidden/>
          </w:rPr>
        </w:r>
        <w:r w:rsidR="00AA1EA2">
          <w:rPr>
            <w:noProof/>
            <w:webHidden/>
          </w:rPr>
          <w:fldChar w:fldCharType="separate"/>
        </w:r>
        <w:r w:rsidR="00AA1EA2">
          <w:rPr>
            <w:noProof/>
            <w:webHidden/>
          </w:rPr>
          <w:t>4</w:t>
        </w:r>
        <w:r w:rsidR="00AA1EA2">
          <w:rPr>
            <w:noProof/>
            <w:webHidden/>
          </w:rPr>
          <w:fldChar w:fldCharType="end"/>
        </w:r>
      </w:hyperlink>
    </w:p>
    <w:p w14:paraId="235E59A8" w14:textId="34275B4E" w:rsidR="00AA1EA2" w:rsidRDefault="00000000">
      <w:pPr>
        <w:pStyle w:val="TOC2"/>
        <w:rPr>
          <w:rFonts w:asciiTheme="minorHAnsi" w:eastAsiaTheme="minorEastAsia" w:hAnsiTheme="minorHAnsi" w:cstheme="minorBidi"/>
          <w:noProof/>
          <w:sz w:val="21"/>
          <w:szCs w:val="22"/>
        </w:rPr>
      </w:pPr>
      <w:hyperlink w:anchor="_Toc127996764" w:history="1">
        <w:r w:rsidR="00AA1EA2" w:rsidRPr="00470E4D">
          <w:rPr>
            <w:rStyle w:val="affa"/>
            <w:noProof/>
          </w:rPr>
          <w:t xml:space="preserve">1.3 </w:t>
        </w:r>
        <w:r w:rsidR="00AA1EA2" w:rsidRPr="00470E4D">
          <w:rPr>
            <w:rStyle w:val="affa"/>
            <w:noProof/>
          </w:rPr>
          <w:t>论文研究内容</w:t>
        </w:r>
        <w:r w:rsidR="00AA1EA2">
          <w:rPr>
            <w:noProof/>
            <w:webHidden/>
          </w:rPr>
          <w:tab/>
        </w:r>
        <w:r w:rsidR="00AA1EA2">
          <w:rPr>
            <w:noProof/>
            <w:webHidden/>
          </w:rPr>
          <w:fldChar w:fldCharType="begin"/>
        </w:r>
        <w:r w:rsidR="00AA1EA2">
          <w:rPr>
            <w:noProof/>
            <w:webHidden/>
          </w:rPr>
          <w:instrText xml:space="preserve"> PAGEREF _Toc127996764 \h </w:instrText>
        </w:r>
        <w:r w:rsidR="00AA1EA2">
          <w:rPr>
            <w:noProof/>
            <w:webHidden/>
          </w:rPr>
        </w:r>
        <w:r w:rsidR="00AA1EA2">
          <w:rPr>
            <w:noProof/>
            <w:webHidden/>
          </w:rPr>
          <w:fldChar w:fldCharType="separate"/>
        </w:r>
        <w:r w:rsidR="00AA1EA2">
          <w:rPr>
            <w:noProof/>
            <w:webHidden/>
          </w:rPr>
          <w:t>5</w:t>
        </w:r>
        <w:r w:rsidR="00AA1EA2">
          <w:rPr>
            <w:noProof/>
            <w:webHidden/>
          </w:rPr>
          <w:fldChar w:fldCharType="end"/>
        </w:r>
      </w:hyperlink>
    </w:p>
    <w:p w14:paraId="75A23D85" w14:textId="5FC07095" w:rsidR="00AA1EA2" w:rsidRDefault="00000000">
      <w:pPr>
        <w:pStyle w:val="TOC2"/>
        <w:rPr>
          <w:rFonts w:asciiTheme="minorHAnsi" w:eastAsiaTheme="minorEastAsia" w:hAnsiTheme="minorHAnsi" w:cstheme="minorBidi"/>
          <w:noProof/>
          <w:sz w:val="21"/>
          <w:szCs w:val="22"/>
        </w:rPr>
      </w:pPr>
      <w:hyperlink w:anchor="_Toc127996765" w:history="1">
        <w:r w:rsidR="00AA1EA2" w:rsidRPr="00470E4D">
          <w:rPr>
            <w:rStyle w:val="affa"/>
            <w:noProof/>
          </w:rPr>
          <w:t xml:space="preserve">1.4 </w:t>
        </w:r>
        <w:r w:rsidR="00AA1EA2" w:rsidRPr="00470E4D">
          <w:rPr>
            <w:rStyle w:val="affa"/>
            <w:noProof/>
          </w:rPr>
          <w:t>论文组织结构</w:t>
        </w:r>
        <w:r w:rsidR="00AA1EA2">
          <w:rPr>
            <w:noProof/>
            <w:webHidden/>
          </w:rPr>
          <w:tab/>
        </w:r>
        <w:r w:rsidR="00AA1EA2">
          <w:rPr>
            <w:noProof/>
            <w:webHidden/>
          </w:rPr>
          <w:fldChar w:fldCharType="begin"/>
        </w:r>
        <w:r w:rsidR="00AA1EA2">
          <w:rPr>
            <w:noProof/>
            <w:webHidden/>
          </w:rPr>
          <w:instrText xml:space="preserve"> PAGEREF _Toc127996765 \h </w:instrText>
        </w:r>
        <w:r w:rsidR="00AA1EA2">
          <w:rPr>
            <w:noProof/>
            <w:webHidden/>
          </w:rPr>
        </w:r>
        <w:r w:rsidR="00AA1EA2">
          <w:rPr>
            <w:noProof/>
            <w:webHidden/>
          </w:rPr>
          <w:fldChar w:fldCharType="separate"/>
        </w:r>
        <w:r w:rsidR="00AA1EA2">
          <w:rPr>
            <w:noProof/>
            <w:webHidden/>
          </w:rPr>
          <w:t>6</w:t>
        </w:r>
        <w:r w:rsidR="00AA1EA2">
          <w:rPr>
            <w:noProof/>
            <w:webHidden/>
          </w:rPr>
          <w:fldChar w:fldCharType="end"/>
        </w:r>
      </w:hyperlink>
    </w:p>
    <w:p w14:paraId="6C1F200F" w14:textId="7A583952" w:rsidR="00AA1EA2" w:rsidRDefault="00000000">
      <w:pPr>
        <w:pStyle w:val="TOC1"/>
        <w:rPr>
          <w:rFonts w:asciiTheme="minorHAnsi" w:eastAsiaTheme="minorEastAsia" w:hAnsiTheme="minorHAnsi" w:cstheme="minorBidi"/>
          <w:bCs w:val="0"/>
          <w:noProof/>
          <w:sz w:val="21"/>
          <w:szCs w:val="22"/>
        </w:rPr>
      </w:pPr>
      <w:hyperlink w:anchor="_Toc127996766" w:history="1">
        <w:r w:rsidR="00AA1EA2" w:rsidRPr="00470E4D">
          <w:rPr>
            <w:rStyle w:val="affa"/>
            <w:noProof/>
          </w:rPr>
          <w:t>第</w:t>
        </w:r>
        <w:r w:rsidR="00AA1EA2" w:rsidRPr="00470E4D">
          <w:rPr>
            <w:rStyle w:val="affa"/>
            <w:noProof/>
          </w:rPr>
          <w:t>2</w:t>
        </w:r>
        <w:r w:rsidR="00AA1EA2" w:rsidRPr="00470E4D">
          <w:rPr>
            <w:rStyle w:val="affa"/>
            <w:noProof/>
          </w:rPr>
          <w:t>章</w:t>
        </w:r>
        <w:r w:rsidR="00AA1EA2" w:rsidRPr="00470E4D">
          <w:rPr>
            <w:rStyle w:val="affa"/>
            <w:noProof/>
          </w:rPr>
          <w:t xml:space="preserve"> </w:t>
        </w:r>
        <w:r w:rsidR="00AA1EA2" w:rsidRPr="00470E4D">
          <w:rPr>
            <w:rStyle w:val="affa"/>
            <w:noProof/>
          </w:rPr>
          <w:t>对话系统基础理论</w:t>
        </w:r>
        <w:r w:rsidR="00AA1EA2">
          <w:rPr>
            <w:noProof/>
            <w:webHidden/>
          </w:rPr>
          <w:tab/>
        </w:r>
        <w:r w:rsidR="00AA1EA2">
          <w:rPr>
            <w:noProof/>
            <w:webHidden/>
          </w:rPr>
          <w:fldChar w:fldCharType="begin"/>
        </w:r>
        <w:r w:rsidR="00AA1EA2">
          <w:rPr>
            <w:noProof/>
            <w:webHidden/>
          </w:rPr>
          <w:instrText xml:space="preserve"> PAGEREF _Toc127996766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011DCC53" w14:textId="504F1295" w:rsidR="00AA1EA2" w:rsidRDefault="00000000">
      <w:pPr>
        <w:pStyle w:val="TOC2"/>
        <w:rPr>
          <w:rFonts w:asciiTheme="minorHAnsi" w:eastAsiaTheme="minorEastAsia" w:hAnsiTheme="minorHAnsi" w:cstheme="minorBidi"/>
          <w:noProof/>
          <w:sz w:val="21"/>
          <w:szCs w:val="22"/>
        </w:rPr>
      </w:pPr>
      <w:hyperlink w:anchor="_Toc127996767" w:history="1">
        <w:r w:rsidR="00AA1EA2" w:rsidRPr="00470E4D">
          <w:rPr>
            <w:rStyle w:val="affa"/>
            <w:noProof/>
          </w:rPr>
          <w:t xml:space="preserve">2.1 </w:t>
        </w:r>
        <w:r w:rsidR="00AA1EA2" w:rsidRPr="00470E4D">
          <w:rPr>
            <w:rStyle w:val="affa"/>
            <w:noProof/>
          </w:rPr>
          <w:t>对话系统基本组成</w:t>
        </w:r>
        <w:r w:rsidR="00AA1EA2">
          <w:rPr>
            <w:noProof/>
            <w:webHidden/>
          </w:rPr>
          <w:tab/>
        </w:r>
        <w:r w:rsidR="00AA1EA2">
          <w:rPr>
            <w:noProof/>
            <w:webHidden/>
          </w:rPr>
          <w:fldChar w:fldCharType="begin"/>
        </w:r>
        <w:r w:rsidR="00AA1EA2">
          <w:rPr>
            <w:noProof/>
            <w:webHidden/>
          </w:rPr>
          <w:instrText xml:space="preserve"> PAGEREF _Toc127996767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6F343CC7" w14:textId="49AD064F" w:rsidR="00AA1EA2" w:rsidRDefault="00000000">
      <w:pPr>
        <w:pStyle w:val="TOC2"/>
        <w:rPr>
          <w:rFonts w:asciiTheme="minorHAnsi" w:eastAsiaTheme="minorEastAsia" w:hAnsiTheme="minorHAnsi" w:cstheme="minorBidi"/>
          <w:noProof/>
          <w:sz w:val="21"/>
          <w:szCs w:val="22"/>
        </w:rPr>
      </w:pPr>
      <w:hyperlink w:anchor="_Toc127996768" w:history="1">
        <w:r w:rsidR="00AA1EA2" w:rsidRPr="00470E4D">
          <w:rPr>
            <w:rStyle w:val="affa"/>
            <w:noProof/>
          </w:rPr>
          <w:t xml:space="preserve">2.2 </w:t>
        </w:r>
        <w:r w:rsidR="00AA1EA2" w:rsidRPr="00470E4D">
          <w:rPr>
            <w:rStyle w:val="affa"/>
            <w:noProof/>
          </w:rPr>
          <w:t>神经网络基础理论</w:t>
        </w:r>
        <w:r w:rsidR="00AA1EA2">
          <w:rPr>
            <w:noProof/>
            <w:webHidden/>
          </w:rPr>
          <w:tab/>
        </w:r>
        <w:r w:rsidR="00AA1EA2">
          <w:rPr>
            <w:noProof/>
            <w:webHidden/>
          </w:rPr>
          <w:fldChar w:fldCharType="begin"/>
        </w:r>
        <w:r w:rsidR="00AA1EA2">
          <w:rPr>
            <w:noProof/>
            <w:webHidden/>
          </w:rPr>
          <w:instrText xml:space="preserve"> PAGEREF _Toc127996768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420C9A13" w14:textId="5C0382C7" w:rsidR="00AA1EA2" w:rsidRDefault="00000000">
      <w:pPr>
        <w:pStyle w:val="TOC3"/>
        <w:rPr>
          <w:rFonts w:asciiTheme="minorHAnsi" w:eastAsiaTheme="minorEastAsia" w:hAnsiTheme="minorHAnsi" w:cstheme="minorBidi"/>
          <w:iCs w:val="0"/>
          <w:noProof/>
          <w:sz w:val="21"/>
          <w:szCs w:val="22"/>
        </w:rPr>
      </w:pPr>
      <w:hyperlink w:anchor="_Toc127996769" w:history="1">
        <w:r w:rsidR="00AA1EA2" w:rsidRPr="00470E4D">
          <w:rPr>
            <w:rStyle w:val="affa"/>
            <w:noProof/>
          </w:rPr>
          <w:t xml:space="preserve">2.2.1 </w:t>
        </w:r>
        <w:r w:rsidR="00AA1EA2" w:rsidRPr="00470E4D">
          <w:rPr>
            <w:rStyle w:val="affa"/>
            <w:noProof/>
          </w:rPr>
          <w:t>前馈神经网络</w:t>
        </w:r>
        <w:r w:rsidR="00AA1EA2">
          <w:rPr>
            <w:noProof/>
            <w:webHidden/>
          </w:rPr>
          <w:tab/>
        </w:r>
        <w:r w:rsidR="00AA1EA2">
          <w:rPr>
            <w:noProof/>
            <w:webHidden/>
          </w:rPr>
          <w:fldChar w:fldCharType="begin"/>
        </w:r>
        <w:r w:rsidR="00AA1EA2">
          <w:rPr>
            <w:noProof/>
            <w:webHidden/>
          </w:rPr>
          <w:instrText xml:space="preserve"> PAGEREF _Toc127996769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787FB2FA" w14:textId="64213244" w:rsidR="00AA1EA2" w:rsidRDefault="00000000">
      <w:pPr>
        <w:pStyle w:val="TOC3"/>
        <w:rPr>
          <w:rFonts w:asciiTheme="minorHAnsi" w:eastAsiaTheme="minorEastAsia" w:hAnsiTheme="minorHAnsi" w:cstheme="minorBidi"/>
          <w:iCs w:val="0"/>
          <w:noProof/>
          <w:sz w:val="21"/>
          <w:szCs w:val="22"/>
        </w:rPr>
      </w:pPr>
      <w:hyperlink w:anchor="_Toc127996770" w:history="1">
        <w:r w:rsidR="00AA1EA2" w:rsidRPr="00470E4D">
          <w:rPr>
            <w:rStyle w:val="affa"/>
            <w:noProof/>
          </w:rPr>
          <w:t xml:space="preserve">2.2.2 </w:t>
        </w:r>
        <w:r w:rsidR="00AA1EA2" w:rsidRPr="00470E4D">
          <w:rPr>
            <w:rStyle w:val="affa"/>
            <w:noProof/>
          </w:rPr>
          <w:t>卷积神经网络</w:t>
        </w:r>
        <w:r w:rsidR="00AA1EA2">
          <w:rPr>
            <w:noProof/>
            <w:webHidden/>
          </w:rPr>
          <w:tab/>
        </w:r>
        <w:r w:rsidR="00AA1EA2">
          <w:rPr>
            <w:noProof/>
            <w:webHidden/>
          </w:rPr>
          <w:fldChar w:fldCharType="begin"/>
        </w:r>
        <w:r w:rsidR="00AA1EA2">
          <w:rPr>
            <w:noProof/>
            <w:webHidden/>
          </w:rPr>
          <w:instrText xml:space="preserve"> PAGEREF _Toc127996770 \h </w:instrText>
        </w:r>
        <w:r w:rsidR="00AA1EA2">
          <w:rPr>
            <w:noProof/>
            <w:webHidden/>
          </w:rPr>
        </w:r>
        <w:r w:rsidR="00AA1EA2">
          <w:rPr>
            <w:noProof/>
            <w:webHidden/>
          </w:rPr>
          <w:fldChar w:fldCharType="separate"/>
        </w:r>
        <w:r w:rsidR="00AA1EA2">
          <w:rPr>
            <w:noProof/>
            <w:webHidden/>
          </w:rPr>
          <w:t>10</w:t>
        </w:r>
        <w:r w:rsidR="00AA1EA2">
          <w:rPr>
            <w:noProof/>
            <w:webHidden/>
          </w:rPr>
          <w:fldChar w:fldCharType="end"/>
        </w:r>
      </w:hyperlink>
    </w:p>
    <w:p w14:paraId="5602061F" w14:textId="26680569" w:rsidR="00AA1EA2" w:rsidRDefault="00000000">
      <w:pPr>
        <w:pStyle w:val="TOC3"/>
        <w:rPr>
          <w:rFonts w:asciiTheme="minorHAnsi" w:eastAsiaTheme="minorEastAsia" w:hAnsiTheme="minorHAnsi" w:cstheme="minorBidi"/>
          <w:iCs w:val="0"/>
          <w:noProof/>
          <w:sz w:val="21"/>
          <w:szCs w:val="22"/>
        </w:rPr>
      </w:pPr>
      <w:hyperlink w:anchor="_Toc127996771" w:history="1">
        <w:r w:rsidR="00AA1EA2" w:rsidRPr="00470E4D">
          <w:rPr>
            <w:rStyle w:val="affa"/>
            <w:noProof/>
          </w:rPr>
          <w:t xml:space="preserve">2.2.3 </w:t>
        </w:r>
        <w:r w:rsidR="00AA1EA2" w:rsidRPr="00470E4D">
          <w:rPr>
            <w:rStyle w:val="affa"/>
            <w:noProof/>
          </w:rPr>
          <w:t>循环神经网络及其变种</w:t>
        </w:r>
        <w:r w:rsidR="00AA1EA2">
          <w:rPr>
            <w:noProof/>
            <w:webHidden/>
          </w:rPr>
          <w:tab/>
        </w:r>
        <w:r w:rsidR="00AA1EA2">
          <w:rPr>
            <w:noProof/>
            <w:webHidden/>
          </w:rPr>
          <w:fldChar w:fldCharType="begin"/>
        </w:r>
        <w:r w:rsidR="00AA1EA2">
          <w:rPr>
            <w:noProof/>
            <w:webHidden/>
          </w:rPr>
          <w:instrText xml:space="preserve"> PAGEREF _Toc127996771 \h </w:instrText>
        </w:r>
        <w:r w:rsidR="00AA1EA2">
          <w:rPr>
            <w:noProof/>
            <w:webHidden/>
          </w:rPr>
        </w:r>
        <w:r w:rsidR="00AA1EA2">
          <w:rPr>
            <w:noProof/>
            <w:webHidden/>
          </w:rPr>
          <w:fldChar w:fldCharType="separate"/>
        </w:r>
        <w:r w:rsidR="00AA1EA2">
          <w:rPr>
            <w:noProof/>
            <w:webHidden/>
          </w:rPr>
          <w:t>11</w:t>
        </w:r>
        <w:r w:rsidR="00AA1EA2">
          <w:rPr>
            <w:noProof/>
            <w:webHidden/>
          </w:rPr>
          <w:fldChar w:fldCharType="end"/>
        </w:r>
      </w:hyperlink>
    </w:p>
    <w:p w14:paraId="26B1C348" w14:textId="1516C1A1" w:rsidR="00AA1EA2" w:rsidRDefault="00000000">
      <w:pPr>
        <w:pStyle w:val="TOC2"/>
        <w:rPr>
          <w:rFonts w:asciiTheme="minorHAnsi" w:eastAsiaTheme="minorEastAsia" w:hAnsiTheme="minorHAnsi" w:cstheme="minorBidi"/>
          <w:noProof/>
          <w:sz w:val="21"/>
          <w:szCs w:val="22"/>
        </w:rPr>
      </w:pPr>
      <w:hyperlink w:anchor="_Toc127996772" w:history="1">
        <w:r w:rsidR="00AA1EA2" w:rsidRPr="00470E4D">
          <w:rPr>
            <w:rStyle w:val="affa"/>
            <w:noProof/>
          </w:rPr>
          <w:t xml:space="preserve">2.3 </w:t>
        </w:r>
        <w:r w:rsidR="00AA1EA2" w:rsidRPr="00470E4D">
          <w:rPr>
            <w:rStyle w:val="affa"/>
            <w:noProof/>
          </w:rPr>
          <w:t>基于编</w:t>
        </w:r>
        <w:r w:rsidR="00AA1EA2" w:rsidRPr="00470E4D">
          <w:rPr>
            <w:rStyle w:val="affa"/>
            <w:noProof/>
          </w:rPr>
          <w:t>—</w:t>
        </w:r>
        <w:r w:rsidR="00AA1EA2" w:rsidRPr="00470E4D">
          <w:rPr>
            <w:rStyle w:val="affa"/>
            <w:noProof/>
          </w:rPr>
          <w:t>解码器结构的自动语音识别</w:t>
        </w:r>
        <w:r w:rsidR="00AA1EA2">
          <w:rPr>
            <w:noProof/>
            <w:webHidden/>
          </w:rPr>
          <w:tab/>
        </w:r>
        <w:r w:rsidR="00AA1EA2">
          <w:rPr>
            <w:noProof/>
            <w:webHidden/>
          </w:rPr>
          <w:fldChar w:fldCharType="begin"/>
        </w:r>
        <w:r w:rsidR="00AA1EA2">
          <w:rPr>
            <w:noProof/>
            <w:webHidden/>
          </w:rPr>
          <w:instrText xml:space="preserve"> PAGEREF _Toc127996772 \h </w:instrText>
        </w:r>
        <w:r w:rsidR="00AA1EA2">
          <w:rPr>
            <w:noProof/>
            <w:webHidden/>
          </w:rPr>
        </w:r>
        <w:r w:rsidR="00AA1EA2">
          <w:rPr>
            <w:noProof/>
            <w:webHidden/>
          </w:rPr>
          <w:fldChar w:fldCharType="separate"/>
        </w:r>
        <w:r w:rsidR="00AA1EA2">
          <w:rPr>
            <w:noProof/>
            <w:webHidden/>
          </w:rPr>
          <w:t>12</w:t>
        </w:r>
        <w:r w:rsidR="00AA1EA2">
          <w:rPr>
            <w:noProof/>
            <w:webHidden/>
          </w:rPr>
          <w:fldChar w:fldCharType="end"/>
        </w:r>
      </w:hyperlink>
    </w:p>
    <w:p w14:paraId="0C9D69D7" w14:textId="7A129D4A" w:rsidR="00AA1EA2" w:rsidRDefault="00000000">
      <w:pPr>
        <w:pStyle w:val="TOC2"/>
        <w:rPr>
          <w:rFonts w:asciiTheme="minorHAnsi" w:eastAsiaTheme="minorEastAsia" w:hAnsiTheme="minorHAnsi" w:cstheme="minorBidi"/>
          <w:noProof/>
          <w:sz w:val="21"/>
          <w:szCs w:val="22"/>
        </w:rPr>
      </w:pPr>
      <w:hyperlink w:anchor="_Toc127996773" w:history="1">
        <w:r w:rsidR="00AA1EA2" w:rsidRPr="00470E4D">
          <w:rPr>
            <w:rStyle w:val="affa"/>
            <w:noProof/>
          </w:rPr>
          <w:t xml:space="preserve">2.4 </w:t>
        </w:r>
        <w:r w:rsidR="00AA1EA2" w:rsidRPr="00470E4D">
          <w:rPr>
            <w:rStyle w:val="affa"/>
            <w:noProof/>
          </w:rPr>
          <w:t>基于显式联合建模的自然语言理解</w:t>
        </w:r>
        <w:r w:rsidR="00AA1EA2">
          <w:rPr>
            <w:noProof/>
            <w:webHidden/>
          </w:rPr>
          <w:tab/>
        </w:r>
        <w:r w:rsidR="00AA1EA2">
          <w:rPr>
            <w:noProof/>
            <w:webHidden/>
          </w:rPr>
          <w:fldChar w:fldCharType="begin"/>
        </w:r>
        <w:r w:rsidR="00AA1EA2">
          <w:rPr>
            <w:noProof/>
            <w:webHidden/>
          </w:rPr>
          <w:instrText xml:space="preserve"> PAGEREF _Toc127996773 \h </w:instrText>
        </w:r>
        <w:r w:rsidR="00AA1EA2">
          <w:rPr>
            <w:noProof/>
            <w:webHidden/>
          </w:rPr>
        </w:r>
        <w:r w:rsidR="00AA1EA2">
          <w:rPr>
            <w:noProof/>
            <w:webHidden/>
          </w:rPr>
          <w:fldChar w:fldCharType="separate"/>
        </w:r>
        <w:r w:rsidR="00AA1EA2">
          <w:rPr>
            <w:noProof/>
            <w:webHidden/>
          </w:rPr>
          <w:t>14</w:t>
        </w:r>
        <w:r w:rsidR="00AA1EA2">
          <w:rPr>
            <w:noProof/>
            <w:webHidden/>
          </w:rPr>
          <w:fldChar w:fldCharType="end"/>
        </w:r>
      </w:hyperlink>
    </w:p>
    <w:p w14:paraId="0DF217ED" w14:textId="253B5065" w:rsidR="00AA1EA2" w:rsidRDefault="00000000">
      <w:pPr>
        <w:pStyle w:val="TOC2"/>
        <w:rPr>
          <w:rFonts w:asciiTheme="minorHAnsi" w:eastAsiaTheme="minorEastAsia" w:hAnsiTheme="minorHAnsi" w:cstheme="minorBidi"/>
          <w:noProof/>
          <w:sz w:val="21"/>
          <w:szCs w:val="22"/>
        </w:rPr>
      </w:pPr>
      <w:hyperlink w:anchor="_Toc127996774" w:history="1">
        <w:r w:rsidR="00AA1EA2" w:rsidRPr="00470E4D">
          <w:rPr>
            <w:rStyle w:val="affa"/>
            <w:noProof/>
          </w:rPr>
          <w:t xml:space="preserve">2.5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774 \h </w:instrText>
        </w:r>
        <w:r w:rsidR="00AA1EA2">
          <w:rPr>
            <w:noProof/>
            <w:webHidden/>
          </w:rPr>
        </w:r>
        <w:r w:rsidR="00AA1EA2">
          <w:rPr>
            <w:noProof/>
            <w:webHidden/>
          </w:rPr>
          <w:fldChar w:fldCharType="separate"/>
        </w:r>
        <w:r w:rsidR="00AA1EA2">
          <w:rPr>
            <w:noProof/>
            <w:webHidden/>
          </w:rPr>
          <w:t>16</w:t>
        </w:r>
        <w:r w:rsidR="00AA1EA2">
          <w:rPr>
            <w:noProof/>
            <w:webHidden/>
          </w:rPr>
          <w:fldChar w:fldCharType="end"/>
        </w:r>
      </w:hyperlink>
    </w:p>
    <w:p w14:paraId="1B8CA921" w14:textId="3D99347C" w:rsidR="00AA1EA2" w:rsidRDefault="00000000">
      <w:pPr>
        <w:pStyle w:val="TOC1"/>
        <w:rPr>
          <w:rFonts w:asciiTheme="minorHAnsi" w:eastAsiaTheme="minorEastAsia" w:hAnsiTheme="minorHAnsi" w:cstheme="minorBidi"/>
          <w:bCs w:val="0"/>
          <w:noProof/>
          <w:sz w:val="21"/>
          <w:szCs w:val="22"/>
        </w:rPr>
      </w:pPr>
      <w:hyperlink w:anchor="_Toc127996775" w:history="1">
        <w:r w:rsidR="00AA1EA2" w:rsidRPr="00470E4D">
          <w:rPr>
            <w:rStyle w:val="affa"/>
            <w:noProof/>
          </w:rPr>
          <w:t>第</w:t>
        </w:r>
        <w:r w:rsidR="00AA1EA2" w:rsidRPr="00470E4D">
          <w:rPr>
            <w:rStyle w:val="affa"/>
            <w:noProof/>
          </w:rPr>
          <w:t>3</w:t>
        </w:r>
        <w:r w:rsidR="00AA1EA2" w:rsidRPr="00470E4D">
          <w:rPr>
            <w:rStyle w:val="affa"/>
            <w:noProof/>
          </w:rPr>
          <w:t>章</w:t>
        </w:r>
        <w:r w:rsidR="00AA1EA2" w:rsidRPr="00470E4D">
          <w:rPr>
            <w:rStyle w:val="affa"/>
            <w:noProof/>
          </w:rPr>
          <w:t xml:space="preserve"> </w:t>
        </w:r>
        <w:r w:rsidR="00AA1EA2" w:rsidRPr="00470E4D">
          <w:rPr>
            <w:rStyle w:val="affa"/>
            <w:noProof/>
          </w:rPr>
          <w:t>基于残差分组线性变换解码器的自动语音识别</w:t>
        </w:r>
        <w:r w:rsidR="00AA1EA2">
          <w:rPr>
            <w:noProof/>
            <w:webHidden/>
          </w:rPr>
          <w:tab/>
        </w:r>
        <w:r w:rsidR="00AA1EA2">
          <w:rPr>
            <w:noProof/>
            <w:webHidden/>
          </w:rPr>
          <w:fldChar w:fldCharType="begin"/>
        </w:r>
        <w:r w:rsidR="00AA1EA2">
          <w:rPr>
            <w:noProof/>
            <w:webHidden/>
          </w:rPr>
          <w:instrText xml:space="preserve"> PAGEREF _Toc127996775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7E411C25" w14:textId="202C4746" w:rsidR="00AA1EA2" w:rsidRDefault="00000000">
      <w:pPr>
        <w:pStyle w:val="TOC2"/>
        <w:rPr>
          <w:rFonts w:asciiTheme="minorHAnsi" w:eastAsiaTheme="minorEastAsia" w:hAnsiTheme="minorHAnsi" w:cstheme="minorBidi"/>
          <w:noProof/>
          <w:sz w:val="21"/>
          <w:szCs w:val="22"/>
        </w:rPr>
      </w:pPr>
      <w:hyperlink w:anchor="_Toc127996776" w:history="1">
        <w:r w:rsidR="00AA1EA2" w:rsidRPr="00470E4D">
          <w:rPr>
            <w:rStyle w:val="affa"/>
            <w:noProof/>
          </w:rPr>
          <w:t xml:space="preserve">3.1 </w:t>
        </w:r>
        <w:r w:rsidR="00AA1EA2" w:rsidRPr="00470E4D">
          <w:rPr>
            <w:rStyle w:val="affa"/>
            <w:noProof/>
          </w:rPr>
          <w:t>引言</w:t>
        </w:r>
        <w:r w:rsidR="00AA1EA2">
          <w:rPr>
            <w:noProof/>
            <w:webHidden/>
          </w:rPr>
          <w:tab/>
        </w:r>
        <w:r w:rsidR="00AA1EA2">
          <w:rPr>
            <w:noProof/>
            <w:webHidden/>
          </w:rPr>
          <w:fldChar w:fldCharType="begin"/>
        </w:r>
        <w:r w:rsidR="00AA1EA2">
          <w:rPr>
            <w:noProof/>
            <w:webHidden/>
          </w:rPr>
          <w:instrText xml:space="preserve"> PAGEREF _Toc127996776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22E1AA62" w14:textId="2BAD5CD9" w:rsidR="00AA1EA2" w:rsidRDefault="00000000">
      <w:pPr>
        <w:pStyle w:val="TOC2"/>
        <w:rPr>
          <w:rFonts w:asciiTheme="minorHAnsi" w:eastAsiaTheme="minorEastAsia" w:hAnsiTheme="minorHAnsi" w:cstheme="minorBidi"/>
          <w:noProof/>
          <w:sz w:val="21"/>
          <w:szCs w:val="22"/>
        </w:rPr>
      </w:pPr>
      <w:hyperlink w:anchor="_Toc127996777" w:history="1">
        <w:r w:rsidR="00AA1EA2" w:rsidRPr="00470E4D">
          <w:rPr>
            <w:rStyle w:val="affa"/>
            <w:noProof/>
          </w:rPr>
          <w:t>3.2 Transformer</w:t>
        </w:r>
        <w:r w:rsidR="00AA1EA2" w:rsidRPr="00470E4D">
          <w:rPr>
            <w:rStyle w:val="affa"/>
            <w:noProof/>
          </w:rPr>
          <w:t>模型及其组件</w:t>
        </w:r>
        <w:r w:rsidR="00AA1EA2">
          <w:rPr>
            <w:noProof/>
            <w:webHidden/>
          </w:rPr>
          <w:tab/>
        </w:r>
        <w:r w:rsidR="00AA1EA2">
          <w:rPr>
            <w:noProof/>
            <w:webHidden/>
          </w:rPr>
          <w:fldChar w:fldCharType="begin"/>
        </w:r>
        <w:r w:rsidR="00AA1EA2">
          <w:rPr>
            <w:noProof/>
            <w:webHidden/>
          </w:rPr>
          <w:instrText xml:space="preserve"> PAGEREF _Toc127996777 \h </w:instrText>
        </w:r>
        <w:r w:rsidR="00AA1EA2">
          <w:rPr>
            <w:noProof/>
            <w:webHidden/>
          </w:rPr>
        </w:r>
        <w:r w:rsidR="00AA1EA2">
          <w:rPr>
            <w:noProof/>
            <w:webHidden/>
          </w:rPr>
          <w:fldChar w:fldCharType="separate"/>
        </w:r>
        <w:r w:rsidR="00AA1EA2">
          <w:rPr>
            <w:noProof/>
            <w:webHidden/>
          </w:rPr>
          <w:t>17</w:t>
        </w:r>
        <w:r w:rsidR="00AA1EA2">
          <w:rPr>
            <w:noProof/>
            <w:webHidden/>
          </w:rPr>
          <w:fldChar w:fldCharType="end"/>
        </w:r>
      </w:hyperlink>
    </w:p>
    <w:p w14:paraId="46523DA7" w14:textId="61FF7EED" w:rsidR="00AA1EA2" w:rsidRDefault="00000000">
      <w:pPr>
        <w:pStyle w:val="TOC3"/>
        <w:rPr>
          <w:rFonts w:asciiTheme="minorHAnsi" w:eastAsiaTheme="minorEastAsia" w:hAnsiTheme="minorHAnsi" w:cstheme="minorBidi"/>
          <w:iCs w:val="0"/>
          <w:noProof/>
          <w:sz w:val="21"/>
          <w:szCs w:val="22"/>
        </w:rPr>
      </w:pPr>
      <w:hyperlink w:anchor="_Toc127996778" w:history="1">
        <w:r w:rsidR="00AA1EA2" w:rsidRPr="00470E4D">
          <w:rPr>
            <w:rStyle w:val="affa"/>
            <w:noProof/>
            <w:lang w:val="x-none"/>
          </w:rPr>
          <w:t xml:space="preserve">3.2.1 </w:t>
        </w:r>
        <w:r w:rsidR="00AA1EA2" w:rsidRPr="00470E4D">
          <w:rPr>
            <w:rStyle w:val="affa"/>
            <w:noProof/>
            <w:lang w:val="x-none"/>
          </w:rPr>
          <w:t>自注意力机制</w:t>
        </w:r>
        <w:r w:rsidR="00AA1EA2">
          <w:rPr>
            <w:noProof/>
            <w:webHidden/>
          </w:rPr>
          <w:tab/>
        </w:r>
        <w:r w:rsidR="00AA1EA2">
          <w:rPr>
            <w:noProof/>
            <w:webHidden/>
          </w:rPr>
          <w:fldChar w:fldCharType="begin"/>
        </w:r>
        <w:r w:rsidR="00AA1EA2">
          <w:rPr>
            <w:noProof/>
            <w:webHidden/>
          </w:rPr>
          <w:instrText xml:space="preserve"> PAGEREF _Toc127996778 \h </w:instrText>
        </w:r>
        <w:r w:rsidR="00AA1EA2">
          <w:rPr>
            <w:noProof/>
            <w:webHidden/>
          </w:rPr>
        </w:r>
        <w:r w:rsidR="00AA1EA2">
          <w:rPr>
            <w:noProof/>
            <w:webHidden/>
          </w:rPr>
          <w:fldChar w:fldCharType="separate"/>
        </w:r>
        <w:r w:rsidR="00AA1EA2">
          <w:rPr>
            <w:noProof/>
            <w:webHidden/>
          </w:rPr>
          <w:t>18</w:t>
        </w:r>
        <w:r w:rsidR="00AA1EA2">
          <w:rPr>
            <w:noProof/>
            <w:webHidden/>
          </w:rPr>
          <w:fldChar w:fldCharType="end"/>
        </w:r>
      </w:hyperlink>
    </w:p>
    <w:p w14:paraId="5C141784" w14:textId="6CCE5859" w:rsidR="00AA1EA2" w:rsidRDefault="00000000">
      <w:pPr>
        <w:pStyle w:val="TOC3"/>
        <w:rPr>
          <w:rFonts w:asciiTheme="minorHAnsi" w:eastAsiaTheme="minorEastAsia" w:hAnsiTheme="minorHAnsi" w:cstheme="minorBidi"/>
          <w:iCs w:val="0"/>
          <w:noProof/>
          <w:sz w:val="21"/>
          <w:szCs w:val="22"/>
        </w:rPr>
      </w:pPr>
      <w:hyperlink w:anchor="_Toc127996779" w:history="1">
        <w:r w:rsidR="00AA1EA2" w:rsidRPr="00470E4D">
          <w:rPr>
            <w:rStyle w:val="affa"/>
            <w:noProof/>
            <w:lang w:val="x-none"/>
          </w:rPr>
          <w:t xml:space="preserve">3.2.2 </w:t>
        </w:r>
        <w:r w:rsidR="00AA1EA2" w:rsidRPr="00470E4D">
          <w:rPr>
            <w:rStyle w:val="affa"/>
            <w:noProof/>
            <w:lang w:val="x-none"/>
          </w:rPr>
          <w:t>前馈网络层</w:t>
        </w:r>
        <w:r w:rsidR="00AA1EA2">
          <w:rPr>
            <w:noProof/>
            <w:webHidden/>
          </w:rPr>
          <w:tab/>
        </w:r>
        <w:r w:rsidR="00AA1EA2">
          <w:rPr>
            <w:noProof/>
            <w:webHidden/>
          </w:rPr>
          <w:fldChar w:fldCharType="begin"/>
        </w:r>
        <w:r w:rsidR="00AA1EA2">
          <w:rPr>
            <w:noProof/>
            <w:webHidden/>
          </w:rPr>
          <w:instrText xml:space="preserve"> PAGEREF _Toc127996779 \h </w:instrText>
        </w:r>
        <w:r w:rsidR="00AA1EA2">
          <w:rPr>
            <w:noProof/>
            <w:webHidden/>
          </w:rPr>
        </w:r>
        <w:r w:rsidR="00AA1EA2">
          <w:rPr>
            <w:noProof/>
            <w:webHidden/>
          </w:rPr>
          <w:fldChar w:fldCharType="separate"/>
        </w:r>
        <w:r w:rsidR="00AA1EA2">
          <w:rPr>
            <w:noProof/>
            <w:webHidden/>
          </w:rPr>
          <w:t>19</w:t>
        </w:r>
        <w:r w:rsidR="00AA1EA2">
          <w:rPr>
            <w:noProof/>
            <w:webHidden/>
          </w:rPr>
          <w:fldChar w:fldCharType="end"/>
        </w:r>
      </w:hyperlink>
    </w:p>
    <w:p w14:paraId="09D719B8" w14:textId="3FEA6246" w:rsidR="00AA1EA2" w:rsidRDefault="00000000">
      <w:pPr>
        <w:pStyle w:val="TOC3"/>
        <w:rPr>
          <w:rFonts w:asciiTheme="minorHAnsi" w:eastAsiaTheme="minorEastAsia" w:hAnsiTheme="minorHAnsi" w:cstheme="minorBidi"/>
          <w:iCs w:val="0"/>
          <w:noProof/>
          <w:sz w:val="21"/>
          <w:szCs w:val="22"/>
        </w:rPr>
      </w:pPr>
      <w:hyperlink w:anchor="_Toc127996780" w:history="1">
        <w:r w:rsidR="00AA1EA2" w:rsidRPr="00470E4D">
          <w:rPr>
            <w:rStyle w:val="affa"/>
            <w:noProof/>
            <w:lang w:val="x-none"/>
          </w:rPr>
          <w:t xml:space="preserve">3.2.3 </w:t>
        </w:r>
        <w:r w:rsidR="00AA1EA2" w:rsidRPr="00470E4D">
          <w:rPr>
            <w:rStyle w:val="affa"/>
            <w:noProof/>
            <w:lang w:val="x-none"/>
          </w:rPr>
          <w:t>位置编码</w:t>
        </w:r>
        <w:r w:rsidR="00AA1EA2">
          <w:rPr>
            <w:noProof/>
            <w:webHidden/>
          </w:rPr>
          <w:tab/>
        </w:r>
        <w:r w:rsidR="00AA1EA2">
          <w:rPr>
            <w:noProof/>
            <w:webHidden/>
          </w:rPr>
          <w:fldChar w:fldCharType="begin"/>
        </w:r>
        <w:r w:rsidR="00AA1EA2">
          <w:rPr>
            <w:noProof/>
            <w:webHidden/>
          </w:rPr>
          <w:instrText xml:space="preserve"> PAGEREF _Toc127996780 \h </w:instrText>
        </w:r>
        <w:r w:rsidR="00AA1EA2">
          <w:rPr>
            <w:noProof/>
            <w:webHidden/>
          </w:rPr>
        </w:r>
        <w:r w:rsidR="00AA1EA2">
          <w:rPr>
            <w:noProof/>
            <w:webHidden/>
          </w:rPr>
          <w:fldChar w:fldCharType="separate"/>
        </w:r>
        <w:r w:rsidR="00AA1EA2">
          <w:rPr>
            <w:noProof/>
            <w:webHidden/>
          </w:rPr>
          <w:t>19</w:t>
        </w:r>
        <w:r w:rsidR="00AA1EA2">
          <w:rPr>
            <w:noProof/>
            <w:webHidden/>
          </w:rPr>
          <w:fldChar w:fldCharType="end"/>
        </w:r>
      </w:hyperlink>
    </w:p>
    <w:p w14:paraId="1C025780" w14:textId="77F59B94" w:rsidR="00AA1EA2" w:rsidRDefault="00000000">
      <w:pPr>
        <w:pStyle w:val="TOC2"/>
        <w:rPr>
          <w:rFonts w:asciiTheme="minorHAnsi" w:eastAsiaTheme="minorEastAsia" w:hAnsiTheme="minorHAnsi" w:cstheme="minorBidi"/>
          <w:noProof/>
          <w:sz w:val="21"/>
          <w:szCs w:val="22"/>
        </w:rPr>
      </w:pPr>
      <w:hyperlink w:anchor="_Toc127996781" w:history="1">
        <w:r w:rsidR="00AA1EA2" w:rsidRPr="00470E4D">
          <w:rPr>
            <w:rStyle w:val="affa"/>
            <w:noProof/>
          </w:rPr>
          <w:t xml:space="preserve">3.3 </w:t>
        </w:r>
        <w:r w:rsidR="00AA1EA2" w:rsidRPr="00470E4D">
          <w:rPr>
            <w:rStyle w:val="affa"/>
            <w:noProof/>
          </w:rPr>
          <w:t>基于残差分组线性变换的</w:t>
        </w:r>
        <w:r w:rsidR="00AA1EA2" w:rsidRPr="00470E4D">
          <w:rPr>
            <w:rStyle w:val="affa"/>
            <w:noProof/>
          </w:rPr>
          <w:t>“</w:t>
        </w:r>
        <w:r w:rsidR="00AA1EA2" w:rsidRPr="00470E4D">
          <w:rPr>
            <w:rStyle w:val="affa"/>
            <w:noProof/>
          </w:rPr>
          <w:t>钻石</w:t>
        </w:r>
        <w:r w:rsidR="00AA1EA2" w:rsidRPr="00470E4D">
          <w:rPr>
            <w:rStyle w:val="affa"/>
            <w:noProof/>
          </w:rPr>
          <w:t>”</w:t>
        </w:r>
        <w:r w:rsidR="00AA1EA2" w:rsidRPr="00470E4D">
          <w:rPr>
            <w:rStyle w:val="affa"/>
            <w:noProof/>
          </w:rPr>
          <w:t>型缩放单元</w:t>
        </w:r>
        <w:r w:rsidR="00AA1EA2">
          <w:rPr>
            <w:noProof/>
            <w:webHidden/>
          </w:rPr>
          <w:tab/>
        </w:r>
        <w:r w:rsidR="00AA1EA2">
          <w:rPr>
            <w:noProof/>
            <w:webHidden/>
          </w:rPr>
          <w:fldChar w:fldCharType="begin"/>
        </w:r>
        <w:r w:rsidR="00AA1EA2">
          <w:rPr>
            <w:noProof/>
            <w:webHidden/>
          </w:rPr>
          <w:instrText xml:space="preserve"> PAGEREF _Toc127996781 \h </w:instrText>
        </w:r>
        <w:r w:rsidR="00AA1EA2">
          <w:rPr>
            <w:noProof/>
            <w:webHidden/>
          </w:rPr>
        </w:r>
        <w:r w:rsidR="00AA1EA2">
          <w:rPr>
            <w:noProof/>
            <w:webHidden/>
          </w:rPr>
          <w:fldChar w:fldCharType="separate"/>
        </w:r>
        <w:r w:rsidR="00AA1EA2">
          <w:rPr>
            <w:noProof/>
            <w:webHidden/>
          </w:rPr>
          <w:t>20</w:t>
        </w:r>
        <w:r w:rsidR="00AA1EA2">
          <w:rPr>
            <w:noProof/>
            <w:webHidden/>
          </w:rPr>
          <w:fldChar w:fldCharType="end"/>
        </w:r>
      </w:hyperlink>
    </w:p>
    <w:p w14:paraId="20E3910F" w14:textId="2776CEF3" w:rsidR="00AA1EA2" w:rsidRDefault="00000000">
      <w:pPr>
        <w:pStyle w:val="TOC3"/>
        <w:rPr>
          <w:rFonts w:asciiTheme="minorHAnsi" w:eastAsiaTheme="minorEastAsia" w:hAnsiTheme="minorHAnsi" w:cstheme="minorBidi"/>
          <w:iCs w:val="0"/>
          <w:noProof/>
          <w:sz w:val="21"/>
          <w:szCs w:val="22"/>
        </w:rPr>
      </w:pPr>
      <w:hyperlink w:anchor="_Toc127996782" w:history="1">
        <w:r w:rsidR="00AA1EA2" w:rsidRPr="00470E4D">
          <w:rPr>
            <w:rStyle w:val="affa"/>
            <w:noProof/>
          </w:rPr>
          <w:t xml:space="preserve">3.3.1 </w:t>
        </w:r>
        <w:r w:rsidR="00AA1EA2" w:rsidRPr="00470E4D">
          <w:rPr>
            <w:rStyle w:val="affa"/>
            <w:noProof/>
          </w:rPr>
          <w:t>分组线性变换</w:t>
        </w:r>
        <w:r w:rsidR="00AA1EA2">
          <w:rPr>
            <w:noProof/>
            <w:webHidden/>
          </w:rPr>
          <w:tab/>
        </w:r>
        <w:r w:rsidR="00AA1EA2">
          <w:rPr>
            <w:noProof/>
            <w:webHidden/>
          </w:rPr>
          <w:fldChar w:fldCharType="begin"/>
        </w:r>
        <w:r w:rsidR="00AA1EA2">
          <w:rPr>
            <w:noProof/>
            <w:webHidden/>
          </w:rPr>
          <w:instrText xml:space="preserve"> PAGEREF _Toc127996782 \h </w:instrText>
        </w:r>
        <w:r w:rsidR="00AA1EA2">
          <w:rPr>
            <w:noProof/>
            <w:webHidden/>
          </w:rPr>
        </w:r>
        <w:r w:rsidR="00AA1EA2">
          <w:rPr>
            <w:noProof/>
            <w:webHidden/>
          </w:rPr>
          <w:fldChar w:fldCharType="separate"/>
        </w:r>
        <w:r w:rsidR="00AA1EA2">
          <w:rPr>
            <w:noProof/>
            <w:webHidden/>
          </w:rPr>
          <w:t>20</w:t>
        </w:r>
        <w:r w:rsidR="00AA1EA2">
          <w:rPr>
            <w:noProof/>
            <w:webHidden/>
          </w:rPr>
          <w:fldChar w:fldCharType="end"/>
        </w:r>
      </w:hyperlink>
    </w:p>
    <w:p w14:paraId="5540B1D5" w14:textId="40604973" w:rsidR="00AA1EA2" w:rsidRDefault="00000000">
      <w:pPr>
        <w:pStyle w:val="TOC3"/>
        <w:rPr>
          <w:rFonts w:asciiTheme="minorHAnsi" w:eastAsiaTheme="minorEastAsia" w:hAnsiTheme="minorHAnsi" w:cstheme="minorBidi"/>
          <w:iCs w:val="0"/>
          <w:noProof/>
          <w:sz w:val="21"/>
          <w:szCs w:val="22"/>
        </w:rPr>
      </w:pPr>
      <w:hyperlink w:anchor="_Toc127996783" w:history="1">
        <w:r w:rsidR="00AA1EA2" w:rsidRPr="00470E4D">
          <w:rPr>
            <w:rStyle w:val="affa"/>
            <w:noProof/>
          </w:rPr>
          <w:t>3.3.2 “</w:t>
        </w:r>
        <w:r w:rsidR="00AA1EA2" w:rsidRPr="00470E4D">
          <w:rPr>
            <w:rStyle w:val="affa"/>
            <w:noProof/>
          </w:rPr>
          <w:t>钻石</w:t>
        </w:r>
        <w:r w:rsidR="00AA1EA2" w:rsidRPr="00470E4D">
          <w:rPr>
            <w:rStyle w:val="affa"/>
            <w:noProof/>
          </w:rPr>
          <w:t>”</w:t>
        </w:r>
        <w:r w:rsidR="00AA1EA2" w:rsidRPr="00470E4D">
          <w:rPr>
            <w:rStyle w:val="affa"/>
            <w:noProof/>
          </w:rPr>
          <w:t>型缩放单元</w:t>
        </w:r>
        <w:r w:rsidR="00AA1EA2">
          <w:rPr>
            <w:noProof/>
            <w:webHidden/>
          </w:rPr>
          <w:tab/>
        </w:r>
        <w:r w:rsidR="00AA1EA2">
          <w:rPr>
            <w:noProof/>
            <w:webHidden/>
          </w:rPr>
          <w:fldChar w:fldCharType="begin"/>
        </w:r>
        <w:r w:rsidR="00AA1EA2">
          <w:rPr>
            <w:noProof/>
            <w:webHidden/>
          </w:rPr>
          <w:instrText xml:space="preserve"> PAGEREF _Toc127996783 \h </w:instrText>
        </w:r>
        <w:r w:rsidR="00AA1EA2">
          <w:rPr>
            <w:noProof/>
            <w:webHidden/>
          </w:rPr>
        </w:r>
        <w:r w:rsidR="00AA1EA2">
          <w:rPr>
            <w:noProof/>
            <w:webHidden/>
          </w:rPr>
          <w:fldChar w:fldCharType="separate"/>
        </w:r>
        <w:r w:rsidR="00AA1EA2">
          <w:rPr>
            <w:noProof/>
            <w:webHidden/>
          </w:rPr>
          <w:t>21</w:t>
        </w:r>
        <w:r w:rsidR="00AA1EA2">
          <w:rPr>
            <w:noProof/>
            <w:webHidden/>
          </w:rPr>
          <w:fldChar w:fldCharType="end"/>
        </w:r>
      </w:hyperlink>
    </w:p>
    <w:p w14:paraId="2DF319DD" w14:textId="21B93D09" w:rsidR="00AA1EA2" w:rsidRDefault="00000000">
      <w:pPr>
        <w:pStyle w:val="TOC2"/>
        <w:rPr>
          <w:rFonts w:asciiTheme="minorHAnsi" w:eastAsiaTheme="minorEastAsia" w:hAnsiTheme="minorHAnsi" w:cstheme="minorBidi"/>
          <w:noProof/>
          <w:sz w:val="21"/>
          <w:szCs w:val="22"/>
        </w:rPr>
      </w:pPr>
      <w:hyperlink w:anchor="_Toc127996784" w:history="1">
        <w:r w:rsidR="00AA1EA2" w:rsidRPr="00470E4D">
          <w:rPr>
            <w:rStyle w:val="affa"/>
            <w:noProof/>
          </w:rPr>
          <w:t xml:space="preserve">3.4 </w:t>
        </w:r>
        <w:r w:rsidR="00AA1EA2" w:rsidRPr="00470E4D">
          <w:rPr>
            <w:rStyle w:val="affa"/>
            <w:noProof/>
          </w:rPr>
          <w:t>基于</w:t>
        </w:r>
        <w:r w:rsidR="00AA1EA2" w:rsidRPr="00470E4D">
          <w:rPr>
            <w:rStyle w:val="affa"/>
            <w:noProof/>
          </w:rPr>
          <w:t>“</w:t>
        </w:r>
        <w:r w:rsidR="00AA1EA2" w:rsidRPr="00470E4D">
          <w:rPr>
            <w:rStyle w:val="affa"/>
            <w:noProof/>
          </w:rPr>
          <w:t>钻石</w:t>
        </w:r>
        <w:r w:rsidR="00AA1EA2" w:rsidRPr="00470E4D">
          <w:rPr>
            <w:rStyle w:val="affa"/>
            <w:noProof/>
          </w:rPr>
          <w:t>”</w:t>
        </w:r>
        <w:r w:rsidR="00AA1EA2" w:rsidRPr="00470E4D">
          <w:rPr>
            <w:rStyle w:val="affa"/>
            <w:noProof/>
          </w:rPr>
          <w:t>型缩放单元的改进编</w:t>
        </w:r>
        <w:r w:rsidR="00AA1EA2" w:rsidRPr="00470E4D">
          <w:rPr>
            <w:rStyle w:val="affa"/>
            <w:noProof/>
          </w:rPr>
          <w:t>—</w:t>
        </w:r>
        <w:r w:rsidR="00AA1EA2" w:rsidRPr="00470E4D">
          <w:rPr>
            <w:rStyle w:val="affa"/>
            <w:noProof/>
          </w:rPr>
          <w:t>解码器模型</w:t>
        </w:r>
        <w:r w:rsidR="00AA1EA2">
          <w:rPr>
            <w:noProof/>
            <w:webHidden/>
          </w:rPr>
          <w:tab/>
        </w:r>
        <w:r w:rsidR="00AA1EA2">
          <w:rPr>
            <w:noProof/>
            <w:webHidden/>
          </w:rPr>
          <w:fldChar w:fldCharType="begin"/>
        </w:r>
        <w:r w:rsidR="00AA1EA2">
          <w:rPr>
            <w:noProof/>
            <w:webHidden/>
          </w:rPr>
          <w:instrText xml:space="preserve"> PAGEREF _Toc127996784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6233F2D3" w14:textId="591BE2A5" w:rsidR="00AA1EA2" w:rsidRDefault="00000000">
      <w:pPr>
        <w:pStyle w:val="TOC3"/>
        <w:rPr>
          <w:rFonts w:asciiTheme="minorHAnsi" w:eastAsiaTheme="minorEastAsia" w:hAnsiTheme="minorHAnsi" w:cstheme="minorBidi"/>
          <w:iCs w:val="0"/>
          <w:noProof/>
          <w:sz w:val="21"/>
          <w:szCs w:val="22"/>
        </w:rPr>
      </w:pPr>
      <w:hyperlink w:anchor="_Toc127996785" w:history="1">
        <w:r w:rsidR="00AA1EA2" w:rsidRPr="00470E4D">
          <w:rPr>
            <w:rStyle w:val="affa"/>
            <w:noProof/>
          </w:rPr>
          <w:t xml:space="preserve">3.4.1 </w:t>
        </w:r>
        <w:r w:rsidR="00AA1EA2" w:rsidRPr="00470E4D">
          <w:rPr>
            <w:rStyle w:val="affa"/>
            <w:noProof/>
          </w:rPr>
          <w:t>轻量级前馈网络层</w:t>
        </w:r>
        <w:r w:rsidR="00AA1EA2">
          <w:rPr>
            <w:noProof/>
            <w:webHidden/>
          </w:rPr>
          <w:tab/>
        </w:r>
        <w:r w:rsidR="00AA1EA2">
          <w:rPr>
            <w:noProof/>
            <w:webHidden/>
          </w:rPr>
          <w:fldChar w:fldCharType="begin"/>
        </w:r>
        <w:r w:rsidR="00AA1EA2">
          <w:rPr>
            <w:noProof/>
            <w:webHidden/>
          </w:rPr>
          <w:instrText xml:space="preserve"> PAGEREF _Toc127996785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7DF763B0" w14:textId="2D8FCC28" w:rsidR="00AA1EA2" w:rsidRDefault="00000000">
      <w:pPr>
        <w:pStyle w:val="TOC3"/>
        <w:rPr>
          <w:rFonts w:asciiTheme="minorHAnsi" w:eastAsiaTheme="minorEastAsia" w:hAnsiTheme="minorHAnsi" w:cstheme="minorBidi"/>
          <w:iCs w:val="0"/>
          <w:noProof/>
          <w:sz w:val="21"/>
          <w:szCs w:val="22"/>
        </w:rPr>
      </w:pPr>
      <w:hyperlink w:anchor="_Toc127996786" w:history="1">
        <w:r w:rsidR="00AA1EA2" w:rsidRPr="00470E4D">
          <w:rPr>
            <w:rStyle w:val="affa"/>
            <w:noProof/>
          </w:rPr>
          <w:t xml:space="preserve">3.4.2 </w:t>
        </w:r>
        <w:r w:rsidR="00AA1EA2" w:rsidRPr="00470E4D">
          <w:rPr>
            <w:rStyle w:val="affa"/>
            <w:noProof/>
          </w:rPr>
          <w:t>轻量级解码器</w:t>
        </w:r>
        <w:r w:rsidR="00AA1EA2">
          <w:rPr>
            <w:noProof/>
            <w:webHidden/>
          </w:rPr>
          <w:tab/>
        </w:r>
        <w:r w:rsidR="00AA1EA2">
          <w:rPr>
            <w:noProof/>
            <w:webHidden/>
          </w:rPr>
          <w:fldChar w:fldCharType="begin"/>
        </w:r>
        <w:r w:rsidR="00AA1EA2">
          <w:rPr>
            <w:noProof/>
            <w:webHidden/>
          </w:rPr>
          <w:instrText xml:space="preserve"> PAGEREF _Toc127996786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16B84B61" w14:textId="03C92BA8" w:rsidR="00AA1EA2" w:rsidRDefault="00000000">
      <w:pPr>
        <w:pStyle w:val="TOC2"/>
        <w:rPr>
          <w:rFonts w:asciiTheme="minorHAnsi" w:eastAsiaTheme="minorEastAsia" w:hAnsiTheme="minorHAnsi" w:cstheme="minorBidi"/>
          <w:noProof/>
          <w:sz w:val="21"/>
          <w:szCs w:val="22"/>
        </w:rPr>
      </w:pPr>
      <w:hyperlink w:anchor="_Toc127996787" w:history="1">
        <w:r w:rsidR="00AA1EA2" w:rsidRPr="00470E4D">
          <w:rPr>
            <w:rStyle w:val="affa"/>
            <w:noProof/>
          </w:rPr>
          <w:t xml:space="preserve">3.5 </w:t>
        </w:r>
        <w:r w:rsidR="00AA1EA2" w:rsidRPr="00470E4D">
          <w:rPr>
            <w:rStyle w:val="affa"/>
            <w:noProof/>
          </w:rPr>
          <w:t>全局通道注意力模块</w:t>
        </w:r>
        <w:r w:rsidR="00AA1EA2">
          <w:rPr>
            <w:noProof/>
            <w:webHidden/>
          </w:rPr>
          <w:tab/>
        </w:r>
        <w:r w:rsidR="00AA1EA2">
          <w:rPr>
            <w:noProof/>
            <w:webHidden/>
          </w:rPr>
          <w:fldChar w:fldCharType="begin"/>
        </w:r>
        <w:r w:rsidR="00AA1EA2">
          <w:rPr>
            <w:noProof/>
            <w:webHidden/>
          </w:rPr>
          <w:instrText xml:space="preserve"> PAGEREF _Toc127996787 \h </w:instrText>
        </w:r>
        <w:r w:rsidR="00AA1EA2">
          <w:rPr>
            <w:noProof/>
            <w:webHidden/>
          </w:rPr>
        </w:r>
        <w:r w:rsidR="00AA1EA2">
          <w:rPr>
            <w:noProof/>
            <w:webHidden/>
          </w:rPr>
          <w:fldChar w:fldCharType="separate"/>
        </w:r>
        <w:r w:rsidR="00AA1EA2">
          <w:rPr>
            <w:noProof/>
            <w:webHidden/>
          </w:rPr>
          <w:t>24</w:t>
        </w:r>
        <w:r w:rsidR="00AA1EA2">
          <w:rPr>
            <w:noProof/>
            <w:webHidden/>
          </w:rPr>
          <w:fldChar w:fldCharType="end"/>
        </w:r>
      </w:hyperlink>
    </w:p>
    <w:p w14:paraId="37308634" w14:textId="6B5D022E" w:rsidR="00AA1EA2" w:rsidRDefault="00000000">
      <w:pPr>
        <w:pStyle w:val="TOC2"/>
        <w:rPr>
          <w:rFonts w:asciiTheme="minorHAnsi" w:eastAsiaTheme="minorEastAsia" w:hAnsiTheme="minorHAnsi" w:cstheme="minorBidi"/>
          <w:noProof/>
          <w:sz w:val="21"/>
          <w:szCs w:val="22"/>
        </w:rPr>
      </w:pPr>
      <w:hyperlink w:anchor="_Toc127996788" w:history="1">
        <w:r w:rsidR="00AA1EA2" w:rsidRPr="00470E4D">
          <w:rPr>
            <w:rStyle w:val="affa"/>
            <w:noProof/>
          </w:rPr>
          <w:t xml:space="preserve">3.6 </w:t>
        </w:r>
        <w:r w:rsidR="00AA1EA2" w:rsidRPr="00470E4D">
          <w:rPr>
            <w:rStyle w:val="affa"/>
            <w:noProof/>
          </w:rPr>
          <w:t>多尺度语义融合模块</w:t>
        </w:r>
        <w:r w:rsidR="00AA1EA2">
          <w:rPr>
            <w:noProof/>
            <w:webHidden/>
          </w:rPr>
          <w:tab/>
        </w:r>
        <w:r w:rsidR="00AA1EA2">
          <w:rPr>
            <w:noProof/>
            <w:webHidden/>
          </w:rPr>
          <w:fldChar w:fldCharType="begin"/>
        </w:r>
        <w:r w:rsidR="00AA1EA2">
          <w:rPr>
            <w:noProof/>
            <w:webHidden/>
          </w:rPr>
          <w:instrText xml:space="preserve"> PAGEREF _Toc127996788 \h </w:instrText>
        </w:r>
        <w:r w:rsidR="00AA1EA2">
          <w:rPr>
            <w:noProof/>
            <w:webHidden/>
          </w:rPr>
        </w:r>
        <w:r w:rsidR="00AA1EA2">
          <w:rPr>
            <w:noProof/>
            <w:webHidden/>
          </w:rPr>
          <w:fldChar w:fldCharType="separate"/>
        </w:r>
        <w:r w:rsidR="00AA1EA2">
          <w:rPr>
            <w:noProof/>
            <w:webHidden/>
          </w:rPr>
          <w:t>26</w:t>
        </w:r>
        <w:r w:rsidR="00AA1EA2">
          <w:rPr>
            <w:noProof/>
            <w:webHidden/>
          </w:rPr>
          <w:fldChar w:fldCharType="end"/>
        </w:r>
      </w:hyperlink>
    </w:p>
    <w:p w14:paraId="5B995B0C" w14:textId="279CE696" w:rsidR="00AA1EA2" w:rsidRDefault="00000000">
      <w:pPr>
        <w:pStyle w:val="TOC2"/>
        <w:rPr>
          <w:rFonts w:asciiTheme="minorHAnsi" w:eastAsiaTheme="minorEastAsia" w:hAnsiTheme="minorHAnsi" w:cstheme="minorBidi"/>
          <w:noProof/>
          <w:sz w:val="21"/>
          <w:szCs w:val="22"/>
        </w:rPr>
      </w:pPr>
      <w:hyperlink w:anchor="_Toc127996789" w:history="1">
        <w:r w:rsidR="00AA1EA2" w:rsidRPr="00470E4D">
          <w:rPr>
            <w:rStyle w:val="affa"/>
            <w:noProof/>
          </w:rPr>
          <w:t xml:space="preserve">3.7 </w:t>
        </w:r>
        <w:r w:rsidR="00AA1EA2" w:rsidRPr="00470E4D">
          <w:rPr>
            <w:rStyle w:val="affa"/>
            <w:noProof/>
          </w:rPr>
          <w:t>实验结果及分析</w:t>
        </w:r>
        <w:r w:rsidR="00AA1EA2">
          <w:rPr>
            <w:noProof/>
            <w:webHidden/>
          </w:rPr>
          <w:tab/>
        </w:r>
        <w:r w:rsidR="00AA1EA2">
          <w:rPr>
            <w:noProof/>
            <w:webHidden/>
          </w:rPr>
          <w:fldChar w:fldCharType="begin"/>
        </w:r>
        <w:r w:rsidR="00AA1EA2">
          <w:rPr>
            <w:noProof/>
            <w:webHidden/>
          </w:rPr>
          <w:instrText xml:space="preserve"> PAGEREF _Toc127996789 \h </w:instrText>
        </w:r>
        <w:r w:rsidR="00AA1EA2">
          <w:rPr>
            <w:noProof/>
            <w:webHidden/>
          </w:rPr>
        </w:r>
        <w:r w:rsidR="00AA1EA2">
          <w:rPr>
            <w:noProof/>
            <w:webHidden/>
          </w:rPr>
          <w:fldChar w:fldCharType="separate"/>
        </w:r>
        <w:r w:rsidR="00AA1EA2">
          <w:rPr>
            <w:noProof/>
            <w:webHidden/>
          </w:rPr>
          <w:t>27</w:t>
        </w:r>
        <w:r w:rsidR="00AA1EA2">
          <w:rPr>
            <w:noProof/>
            <w:webHidden/>
          </w:rPr>
          <w:fldChar w:fldCharType="end"/>
        </w:r>
      </w:hyperlink>
    </w:p>
    <w:p w14:paraId="2546B341" w14:textId="6DA33832" w:rsidR="00AA1EA2" w:rsidRDefault="00000000">
      <w:pPr>
        <w:pStyle w:val="TOC3"/>
        <w:rPr>
          <w:rFonts w:asciiTheme="minorHAnsi" w:eastAsiaTheme="minorEastAsia" w:hAnsiTheme="minorHAnsi" w:cstheme="minorBidi"/>
          <w:iCs w:val="0"/>
          <w:noProof/>
          <w:sz w:val="21"/>
          <w:szCs w:val="22"/>
        </w:rPr>
      </w:pPr>
      <w:hyperlink w:anchor="_Toc127996790" w:history="1">
        <w:r w:rsidR="00AA1EA2" w:rsidRPr="00470E4D">
          <w:rPr>
            <w:rStyle w:val="affa"/>
            <w:noProof/>
          </w:rPr>
          <w:t xml:space="preserve">3.7.1 </w:t>
        </w:r>
        <w:r w:rsidR="00AA1EA2" w:rsidRPr="00470E4D">
          <w:rPr>
            <w:rStyle w:val="affa"/>
            <w:noProof/>
          </w:rPr>
          <w:t>数据集</w:t>
        </w:r>
        <w:r w:rsidR="00AA1EA2">
          <w:rPr>
            <w:noProof/>
            <w:webHidden/>
          </w:rPr>
          <w:tab/>
        </w:r>
        <w:r w:rsidR="00AA1EA2">
          <w:rPr>
            <w:noProof/>
            <w:webHidden/>
          </w:rPr>
          <w:fldChar w:fldCharType="begin"/>
        </w:r>
        <w:r w:rsidR="00AA1EA2">
          <w:rPr>
            <w:noProof/>
            <w:webHidden/>
          </w:rPr>
          <w:instrText xml:space="preserve"> PAGEREF _Toc127996790 \h </w:instrText>
        </w:r>
        <w:r w:rsidR="00AA1EA2">
          <w:rPr>
            <w:noProof/>
            <w:webHidden/>
          </w:rPr>
        </w:r>
        <w:r w:rsidR="00AA1EA2">
          <w:rPr>
            <w:noProof/>
            <w:webHidden/>
          </w:rPr>
          <w:fldChar w:fldCharType="separate"/>
        </w:r>
        <w:r w:rsidR="00AA1EA2">
          <w:rPr>
            <w:noProof/>
            <w:webHidden/>
          </w:rPr>
          <w:t>27</w:t>
        </w:r>
        <w:r w:rsidR="00AA1EA2">
          <w:rPr>
            <w:noProof/>
            <w:webHidden/>
          </w:rPr>
          <w:fldChar w:fldCharType="end"/>
        </w:r>
      </w:hyperlink>
    </w:p>
    <w:p w14:paraId="24577A90" w14:textId="7F848154" w:rsidR="00AA1EA2" w:rsidRDefault="00000000">
      <w:pPr>
        <w:pStyle w:val="TOC3"/>
        <w:rPr>
          <w:rFonts w:asciiTheme="minorHAnsi" w:eastAsiaTheme="minorEastAsia" w:hAnsiTheme="minorHAnsi" w:cstheme="minorBidi"/>
          <w:iCs w:val="0"/>
          <w:noProof/>
          <w:sz w:val="21"/>
          <w:szCs w:val="22"/>
        </w:rPr>
      </w:pPr>
      <w:hyperlink w:anchor="_Toc127996791" w:history="1">
        <w:r w:rsidR="00AA1EA2" w:rsidRPr="00470E4D">
          <w:rPr>
            <w:rStyle w:val="affa"/>
            <w:noProof/>
          </w:rPr>
          <w:t xml:space="preserve">3.7.2 </w:t>
        </w:r>
        <w:r w:rsidR="00AA1EA2" w:rsidRPr="00470E4D">
          <w:rPr>
            <w:rStyle w:val="affa"/>
            <w:noProof/>
          </w:rPr>
          <w:t>训练设定</w:t>
        </w:r>
        <w:r w:rsidR="00AA1EA2">
          <w:rPr>
            <w:noProof/>
            <w:webHidden/>
          </w:rPr>
          <w:tab/>
        </w:r>
        <w:r w:rsidR="00AA1EA2">
          <w:rPr>
            <w:noProof/>
            <w:webHidden/>
          </w:rPr>
          <w:fldChar w:fldCharType="begin"/>
        </w:r>
        <w:r w:rsidR="00AA1EA2">
          <w:rPr>
            <w:noProof/>
            <w:webHidden/>
          </w:rPr>
          <w:instrText xml:space="preserve"> PAGEREF _Toc127996791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4B05B7C2" w14:textId="157E55CD" w:rsidR="00AA1EA2" w:rsidRDefault="00000000">
      <w:pPr>
        <w:pStyle w:val="TOC3"/>
        <w:rPr>
          <w:rFonts w:asciiTheme="minorHAnsi" w:eastAsiaTheme="minorEastAsia" w:hAnsiTheme="minorHAnsi" w:cstheme="minorBidi"/>
          <w:iCs w:val="0"/>
          <w:noProof/>
          <w:sz w:val="21"/>
          <w:szCs w:val="22"/>
        </w:rPr>
      </w:pPr>
      <w:hyperlink w:anchor="_Toc127996792" w:history="1">
        <w:r w:rsidR="00AA1EA2" w:rsidRPr="00470E4D">
          <w:rPr>
            <w:rStyle w:val="affa"/>
            <w:noProof/>
          </w:rPr>
          <w:t xml:space="preserve">3.7.3 </w:t>
        </w:r>
        <w:r w:rsidR="00AA1EA2" w:rsidRPr="00470E4D">
          <w:rPr>
            <w:rStyle w:val="affa"/>
            <w:noProof/>
          </w:rPr>
          <w:t>结果</w:t>
        </w:r>
        <w:r w:rsidR="00AA1EA2">
          <w:rPr>
            <w:noProof/>
            <w:webHidden/>
          </w:rPr>
          <w:tab/>
        </w:r>
        <w:r w:rsidR="00AA1EA2">
          <w:rPr>
            <w:noProof/>
            <w:webHidden/>
          </w:rPr>
          <w:fldChar w:fldCharType="begin"/>
        </w:r>
        <w:r w:rsidR="00AA1EA2">
          <w:rPr>
            <w:noProof/>
            <w:webHidden/>
          </w:rPr>
          <w:instrText xml:space="preserve"> PAGEREF _Toc127996792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35677853" w14:textId="62B3E59C" w:rsidR="00AA1EA2" w:rsidRDefault="00000000">
      <w:pPr>
        <w:pStyle w:val="TOC3"/>
        <w:rPr>
          <w:rFonts w:asciiTheme="minorHAnsi" w:eastAsiaTheme="minorEastAsia" w:hAnsiTheme="minorHAnsi" w:cstheme="minorBidi"/>
          <w:iCs w:val="0"/>
          <w:noProof/>
          <w:sz w:val="21"/>
          <w:szCs w:val="22"/>
        </w:rPr>
      </w:pPr>
      <w:hyperlink w:anchor="_Toc127996793" w:history="1">
        <w:r w:rsidR="00AA1EA2" w:rsidRPr="00470E4D">
          <w:rPr>
            <w:rStyle w:val="affa"/>
            <w:noProof/>
          </w:rPr>
          <w:t xml:space="preserve">3.7.4 </w:t>
        </w:r>
        <w:r w:rsidR="00AA1EA2" w:rsidRPr="00470E4D">
          <w:rPr>
            <w:rStyle w:val="affa"/>
            <w:noProof/>
          </w:rPr>
          <w:t>消融实验</w:t>
        </w:r>
        <w:r w:rsidR="00AA1EA2">
          <w:rPr>
            <w:noProof/>
            <w:webHidden/>
          </w:rPr>
          <w:tab/>
        </w:r>
        <w:r w:rsidR="00AA1EA2">
          <w:rPr>
            <w:noProof/>
            <w:webHidden/>
          </w:rPr>
          <w:fldChar w:fldCharType="begin"/>
        </w:r>
        <w:r w:rsidR="00AA1EA2">
          <w:rPr>
            <w:noProof/>
            <w:webHidden/>
          </w:rPr>
          <w:instrText xml:space="preserve"> PAGEREF _Toc127996793 \h </w:instrText>
        </w:r>
        <w:r w:rsidR="00AA1EA2">
          <w:rPr>
            <w:noProof/>
            <w:webHidden/>
          </w:rPr>
        </w:r>
        <w:r w:rsidR="00AA1EA2">
          <w:rPr>
            <w:noProof/>
            <w:webHidden/>
          </w:rPr>
          <w:fldChar w:fldCharType="separate"/>
        </w:r>
        <w:r w:rsidR="00AA1EA2">
          <w:rPr>
            <w:noProof/>
            <w:webHidden/>
          </w:rPr>
          <w:t>37</w:t>
        </w:r>
        <w:r w:rsidR="00AA1EA2">
          <w:rPr>
            <w:noProof/>
            <w:webHidden/>
          </w:rPr>
          <w:fldChar w:fldCharType="end"/>
        </w:r>
      </w:hyperlink>
    </w:p>
    <w:p w14:paraId="5D7FE2BD" w14:textId="6DFCD543" w:rsidR="00AA1EA2" w:rsidRDefault="00000000">
      <w:pPr>
        <w:pStyle w:val="TOC2"/>
        <w:rPr>
          <w:rFonts w:asciiTheme="minorHAnsi" w:eastAsiaTheme="minorEastAsia" w:hAnsiTheme="minorHAnsi" w:cstheme="minorBidi"/>
          <w:noProof/>
          <w:sz w:val="21"/>
          <w:szCs w:val="22"/>
        </w:rPr>
      </w:pPr>
      <w:hyperlink w:anchor="_Toc127996794" w:history="1">
        <w:r w:rsidR="00AA1EA2" w:rsidRPr="00470E4D">
          <w:rPr>
            <w:rStyle w:val="affa"/>
            <w:noProof/>
          </w:rPr>
          <w:t xml:space="preserve">3.8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794 \h </w:instrText>
        </w:r>
        <w:r w:rsidR="00AA1EA2">
          <w:rPr>
            <w:noProof/>
            <w:webHidden/>
          </w:rPr>
        </w:r>
        <w:r w:rsidR="00AA1EA2">
          <w:rPr>
            <w:noProof/>
            <w:webHidden/>
          </w:rPr>
          <w:fldChar w:fldCharType="separate"/>
        </w:r>
        <w:r w:rsidR="00AA1EA2">
          <w:rPr>
            <w:noProof/>
            <w:webHidden/>
          </w:rPr>
          <w:t>40</w:t>
        </w:r>
        <w:r w:rsidR="00AA1EA2">
          <w:rPr>
            <w:noProof/>
            <w:webHidden/>
          </w:rPr>
          <w:fldChar w:fldCharType="end"/>
        </w:r>
      </w:hyperlink>
    </w:p>
    <w:p w14:paraId="0E2A5DA8" w14:textId="25193C5C" w:rsidR="00AA1EA2" w:rsidRDefault="00000000">
      <w:pPr>
        <w:pStyle w:val="TOC1"/>
        <w:rPr>
          <w:rFonts w:asciiTheme="minorHAnsi" w:eastAsiaTheme="minorEastAsia" w:hAnsiTheme="minorHAnsi" w:cstheme="minorBidi"/>
          <w:bCs w:val="0"/>
          <w:noProof/>
          <w:sz w:val="21"/>
          <w:szCs w:val="22"/>
        </w:rPr>
      </w:pPr>
      <w:hyperlink w:anchor="_Toc127996795" w:history="1">
        <w:r w:rsidR="00AA1EA2" w:rsidRPr="00470E4D">
          <w:rPr>
            <w:rStyle w:val="affa"/>
            <w:noProof/>
          </w:rPr>
          <w:t>第</w:t>
        </w:r>
        <w:r w:rsidR="00AA1EA2" w:rsidRPr="00470E4D">
          <w:rPr>
            <w:rStyle w:val="affa"/>
            <w:noProof/>
          </w:rPr>
          <w:t>4</w:t>
        </w:r>
        <w:r w:rsidR="00AA1EA2" w:rsidRPr="00470E4D">
          <w:rPr>
            <w:rStyle w:val="affa"/>
            <w:noProof/>
          </w:rPr>
          <w:t>章</w:t>
        </w:r>
        <w:r w:rsidR="00AA1EA2" w:rsidRPr="00470E4D">
          <w:rPr>
            <w:rStyle w:val="affa"/>
            <w:noProof/>
          </w:rPr>
          <w:t xml:space="preserve"> </w:t>
        </w:r>
        <w:r w:rsidR="00AA1EA2" w:rsidRPr="00470E4D">
          <w:rPr>
            <w:rStyle w:val="affa"/>
            <w:noProof/>
          </w:rPr>
          <w:t>基于双流卷积神经网络的单幅图像去雾</w:t>
        </w:r>
        <w:r w:rsidR="00AA1EA2">
          <w:rPr>
            <w:noProof/>
            <w:webHidden/>
          </w:rPr>
          <w:tab/>
        </w:r>
        <w:r w:rsidR="00AA1EA2">
          <w:rPr>
            <w:noProof/>
            <w:webHidden/>
          </w:rPr>
          <w:fldChar w:fldCharType="begin"/>
        </w:r>
        <w:r w:rsidR="00AA1EA2">
          <w:rPr>
            <w:noProof/>
            <w:webHidden/>
          </w:rPr>
          <w:instrText xml:space="preserve"> PAGEREF _Toc127996795 \h </w:instrText>
        </w:r>
        <w:r w:rsidR="00AA1EA2">
          <w:rPr>
            <w:noProof/>
            <w:webHidden/>
          </w:rPr>
        </w:r>
        <w:r w:rsidR="00AA1EA2">
          <w:rPr>
            <w:noProof/>
            <w:webHidden/>
          </w:rPr>
          <w:fldChar w:fldCharType="separate"/>
        </w:r>
        <w:r w:rsidR="00AA1EA2">
          <w:rPr>
            <w:noProof/>
            <w:webHidden/>
          </w:rPr>
          <w:t>42</w:t>
        </w:r>
        <w:r w:rsidR="00AA1EA2">
          <w:rPr>
            <w:noProof/>
            <w:webHidden/>
          </w:rPr>
          <w:fldChar w:fldCharType="end"/>
        </w:r>
      </w:hyperlink>
    </w:p>
    <w:p w14:paraId="0A57A637" w14:textId="452BED80" w:rsidR="00AA1EA2" w:rsidRDefault="00000000">
      <w:pPr>
        <w:pStyle w:val="TOC2"/>
        <w:rPr>
          <w:rFonts w:asciiTheme="minorHAnsi" w:eastAsiaTheme="minorEastAsia" w:hAnsiTheme="minorHAnsi" w:cstheme="minorBidi"/>
          <w:noProof/>
          <w:sz w:val="21"/>
          <w:szCs w:val="22"/>
        </w:rPr>
      </w:pPr>
      <w:hyperlink w:anchor="_Toc127996796" w:history="1">
        <w:r w:rsidR="00AA1EA2" w:rsidRPr="00470E4D">
          <w:rPr>
            <w:rStyle w:val="affa"/>
            <w:noProof/>
          </w:rPr>
          <w:t xml:space="preserve">4.1 </w:t>
        </w:r>
        <w:r w:rsidR="00AA1EA2" w:rsidRPr="00470E4D">
          <w:rPr>
            <w:rStyle w:val="affa"/>
            <w:noProof/>
          </w:rPr>
          <w:t>引言</w:t>
        </w:r>
        <w:r w:rsidR="00AA1EA2">
          <w:rPr>
            <w:noProof/>
            <w:webHidden/>
          </w:rPr>
          <w:tab/>
        </w:r>
        <w:r w:rsidR="00AA1EA2">
          <w:rPr>
            <w:noProof/>
            <w:webHidden/>
          </w:rPr>
          <w:fldChar w:fldCharType="begin"/>
        </w:r>
        <w:r w:rsidR="00AA1EA2">
          <w:rPr>
            <w:noProof/>
            <w:webHidden/>
          </w:rPr>
          <w:instrText xml:space="preserve"> PAGEREF _Toc127996796 \h </w:instrText>
        </w:r>
        <w:r w:rsidR="00AA1EA2">
          <w:rPr>
            <w:noProof/>
            <w:webHidden/>
          </w:rPr>
        </w:r>
        <w:r w:rsidR="00AA1EA2">
          <w:rPr>
            <w:noProof/>
            <w:webHidden/>
          </w:rPr>
          <w:fldChar w:fldCharType="separate"/>
        </w:r>
        <w:r w:rsidR="00AA1EA2">
          <w:rPr>
            <w:noProof/>
            <w:webHidden/>
          </w:rPr>
          <w:t>42</w:t>
        </w:r>
        <w:r w:rsidR="00AA1EA2">
          <w:rPr>
            <w:noProof/>
            <w:webHidden/>
          </w:rPr>
          <w:fldChar w:fldCharType="end"/>
        </w:r>
      </w:hyperlink>
    </w:p>
    <w:p w14:paraId="5F903796" w14:textId="6ADF6030" w:rsidR="00AA1EA2" w:rsidRDefault="00000000">
      <w:pPr>
        <w:pStyle w:val="TOC2"/>
        <w:rPr>
          <w:rFonts w:asciiTheme="minorHAnsi" w:eastAsiaTheme="minorEastAsia" w:hAnsiTheme="minorHAnsi" w:cstheme="minorBidi"/>
          <w:noProof/>
          <w:sz w:val="21"/>
          <w:szCs w:val="22"/>
        </w:rPr>
      </w:pPr>
      <w:hyperlink w:anchor="_Toc127996797" w:history="1">
        <w:r w:rsidR="00AA1EA2" w:rsidRPr="00470E4D">
          <w:rPr>
            <w:rStyle w:val="affa"/>
            <w:noProof/>
          </w:rPr>
          <w:t xml:space="preserve">4.2 </w:t>
        </w:r>
        <w:r w:rsidR="00AA1EA2" w:rsidRPr="00470E4D">
          <w:rPr>
            <w:rStyle w:val="affa"/>
            <w:noProof/>
          </w:rPr>
          <w:t>总体结构</w:t>
        </w:r>
        <w:r w:rsidR="00AA1EA2">
          <w:rPr>
            <w:noProof/>
            <w:webHidden/>
          </w:rPr>
          <w:tab/>
        </w:r>
        <w:r w:rsidR="00AA1EA2">
          <w:rPr>
            <w:noProof/>
            <w:webHidden/>
          </w:rPr>
          <w:fldChar w:fldCharType="begin"/>
        </w:r>
        <w:r w:rsidR="00AA1EA2">
          <w:rPr>
            <w:noProof/>
            <w:webHidden/>
          </w:rPr>
          <w:instrText xml:space="preserve"> PAGEREF _Toc127996797 \h </w:instrText>
        </w:r>
        <w:r w:rsidR="00AA1EA2">
          <w:rPr>
            <w:noProof/>
            <w:webHidden/>
          </w:rPr>
        </w:r>
        <w:r w:rsidR="00AA1EA2">
          <w:rPr>
            <w:noProof/>
            <w:webHidden/>
          </w:rPr>
          <w:fldChar w:fldCharType="separate"/>
        </w:r>
        <w:r w:rsidR="00AA1EA2">
          <w:rPr>
            <w:noProof/>
            <w:webHidden/>
          </w:rPr>
          <w:t>43</w:t>
        </w:r>
        <w:r w:rsidR="00AA1EA2">
          <w:rPr>
            <w:noProof/>
            <w:webHidden/>
          </w:rPr>
          <w:fldChar w:fldCharType="end"/>
        </w:r>
      </w:hyperlink>
    </w:p>
    <w:p w14:paraId="3AB16AC1" w14:textId="21D1E496" w:rsidR="00AA1EA2" w:rsidRDefault="00000000">
      <w:pPr>
        <w:pStyle w:val="TOC2"/>
        <w:rPr>
          <w:rFonts w:asciiTheme="minorHAnsi" w:eastAsiaTheme="minorEastAsia" w:hAnsiTheme="minorHAnsi" w:cstheme="minorBidi"/>
          <w:noProof/>
          <w:sz w:val="21"/>
          <w:szCs w:val="22"/>
        </w:rPr>
      </w:pPr>
      <w:hyperlink w:anchor="_Toc127996798" w:history="1">
        <w:r w:rsidR="00AA1EA2" w:rsidRPr="00470E4D">
          <w:rPr>
            <w:rStyle w:val="affa"/>
            <w:noProof/>
          </w:rPr>
          <w:t xml:space="preserve">4.3 </w:t>
        </w:r>
        <w:r w:rsidR="00AA1EA2" w:rsidRPr="00470E4D">
          <w:rPr>
            <w:rStyle w:val="affa"/>
            <w:noProof/>
          </w:rPr>
          <w:t>空间信息辅助模块</w:t>
        </w:r>
        <w:r w:rsidR="00AA1EA2">
          <w:rPr>
            <w:noProof/>
            <w:webHidden/>
          </w:rPr>
          <w:tab/>
        </w:r>
        <w:r w:rsidR="00AA1EA2">
          <w:rPr>
            <w:noProof/>
            <w:webHidden/>
          </w:rPr>
          <w:fldChar w:fldCharType="begin"/>
        </w:r>
        <w:r w:rsidR="00AA1EA2">
          <w:rPr>
            <w:noProof/>
            <w:webHidden/>
          </w:rPr>
          <w:instrText xml:space="preserve"> PAGEREF _Toc127996798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43595238" w14:textId="034F7D54" w:rsidR="00AA1EA2" w:rsidRDefault="00000000">
      <w:pPr>
        <w:pStyle w:val="TOC2"/>
        <w:rPr>
          <w:rFonts w:asciiTheme="minorHAnsi" w:eastAsiaTheme="minorEastAsia" w:hAnsiTheme="minorHAnsi" w:cstheme="minorBidi"/>
          <w:noProof/>
          <w:sz w:val="21"/>
          <w:szCs w:val="22"/>
        </w:rPr>
      </w:pPr>
      <w:hyperlink w:anchor="_Toc127996799" w:history="1">
        <w:r w:rsidR="00AA1EA2" w:rsidRPr="00470E4D">
          <w:rPr>
            <w:rStyle w:val="affa"/>
            <w:noProof/>
          </w:rPr>
          <w:t xml:space="preserve">4.4 </w:t>
        </w:r>
        <w:r w:rsidR="00AA1EA2" w:rsidRPr="00470E4D">
          <w:rPr>
            <w:rStyle w:val="affa"/>
            <w:noProof/>
          </w:rPr>
          <w:t>并行残差推挽模块</w:t>
        </w:r>
        <w:r w:rsidR="00AA1EA2">
          <w:rPr>
            <w:noProof/>
            <w:webHidden/>
          </w:rPr>
          <w:tab/>
        </w:r>
        <w:r w:rsidR="00AA1EA2">
          <w:rPr>
            <w:noProof/>
            <w:webHidden/>
          </w:rPr>
          <w:fldChar w:fldCharType="begin"/>
        </w:r>
        <w:r w:rsidR="00AA1EA2">
          <w:rPr>
            <w:noProof/>
            <w:webHidden/>
          </w:rPr>
          <w:instrText xml:space="preserve"> PAGEREF _Toc127996799 \h </w:instrText>
        </w:r>
        <w:r w:rsidR="00AA1EA2">
          <w:rPr>
            <w:noProof/>
            <w:webHidden/>
          </w:rPr>
        </w:r>
        <w:r w:rsidR="00AA1EA2">
          <w:rPr>
            <w:noProof/>
            <w:webHidden/>
          </w:rPr>
          <w:fldChar w:fldCharType="separate"/>
        </w:r>
        <w:r w:rsidR="00AA1EA2">
          <w:rPr>
            <w:noProof/>
            <w:webHidden/>
          </w:rPr>
          <w:t>46</w:t>
        </w:r>
        <w:r w:rsidR="00AA1EA2">
          <w:rPr>
            <w:noProof/>
            <w:webHidden/>
          </w:rPr>
          <w:fldChar w:fldCharType="end"/>
        </w:r>
      </w:hyperlink>
    </w:p>
    <w:p w14:paraId="54B3FB98" w14:textId="363DBDD8" w:rsidR="00AA1EA2" w:rsidRDefault="00000000">
      <w:pPr>
        <w:pStyle w:val="TOC2"/>
        <w:rPr>
          <w:rFonts w:asciiTheme="minorHAnsi" w:eastAsiaTheme="minorEastAsia" w:hAnsiTheme="minorHAnsi" w:cstheme="minorBidi"/>
          <w:noProof/>
          <w:sz w:val="21"/>
          <w:szCs w:val="22"/>
        </w:rPr>
      </w:pPr>
      <w:hyperlink w:anchor="_Toc127996800" w:history="1">
        <w:r w:rsidR="00AA1EA2" w:rsidRPr="00470E4D">
          <w:rPr>
            <w:rStyle w:val="affa"/>
            <w:noProof/>
          </w:rPr>
          <w:t xml:space="preserve">4.5 </w:t>
        </w:r>
        <w:r w:rsidR="00AA1EA2" w:rsidRPr="00470E4D">
          <w:rPr>
            <w:rStyle w:val="affa"/>
            <w:noProof/>
          </w:rPr>
          <w:t>训练阶段损失函数</w:t>
        </w:r>
        <w:r w:rsidR="00AA1EA2">
          <w:rPr>
            <w:noProof/>
            <w:webHidden/>
          </w:rPr>
          <w:tab/>
        </w:r>
        <w:r w:rsidR="00AA1EA2">
          <w:rPr>
            <w:noProof/>
            <w:webHidden/>
          </w:rPr>
          <w:fldChar w:fldCharType="begin"/>
        </w:r>
        <w:r w:rsidR="00AA1EA2">
          <w:rPr>
            <w:noProof/>
            <w:webHidden/>
          </w:rPr>
          <w:instrText xml:space="preserve"> PAGEREF _Toc127996800 \h </w:instrText>
        </w:r>
        <w:r w:rsidR="00AA1EA2">
          <w:rPr>
            <w:noProof/>
            <w:webHidden/>
          </w:rPr>
        </w:r>
        <w:r w:rsidR="00AA1EA2">
          <w:rPr>
            <w:noProof/>
            <w:webHidden/>
          </w:rPr>
          <w:fldChar w:fldCharType="separate"/>
        </w:r>
        <w:r w:rsidR="00AA1EA2">
          <w:rPr>
            <w:noProof/>
            <w:webHidden/>
          </w:rPr>
          <w:t>47</w:t>
        </w:r>
        <w:r w:rsidR="00AA1EA2">
          <w:rPr>
            <w:noProof/>
            <w:webHidden/>
          </w:rPr>
          <w:fldChar w:fldCharType="end"/>
        </w:r>
      </w:hyperlink>
    </w:p>
    <w:p w14:paraId="17C7DA7A" w14:textId="4C5529E5" w:rsidR="00AA1EA2" w:rsidRDefault="00000000">
      <w:pPr>
        <w:pStyle w:val="TOC2"/>
        <w:rPr>
          <w:rFonts w:asciiTheme="minorHAnsi" w:eastAsiaTheme="minorEastAsia" w:hAnsiTheme="minorHAnsi" w:cstheme="minorBidi"/>
          <w:noProof/>
          <w:sz w:val="21"/>
          <w:szCs w:val="22"/>
        </w:rPr>
      </w:pPr>
      <w:hyperlink w:anchor="_Toc127996801" w:history="1">
        <w:r w:rsidR="00AA1EA2" w:rsidRPr="00470E4D">
          <w:rPr>
            <w:rStyle w:val="affa"/>
            <w:noProof/>
          </w:rPr>
          <w:t xml:space="preserve">4.6 </w:t>
        </w:r>
        <w:r w:rsidR="00AA1EA2" w:rsidRPr="00470E4D">
          <w:rPr>
            <w:rStyle w:val="affa"/>
            <w:noProof/>
          </w:rPr>
          <w:t>实验结果及分析</w:t>
        </w:r>
        <w:r w:rsidR="00AA1EA2">
          <w:rPr>
            <w:noProof/>
            <w:webHidden/>
          </w:rPr>
          <w:tab/>
        </w:r>
        <w:r w:rsidR="00AA1EA2">
          <w:rPr>
            <w:noProof/>
            <w:webHidden/>
          </w:rPr>
          <w:fldChar w:fldCharType="begin"/>
        </w:r>
        <w:r w:rsidR="00AA1EA2">
          <w:rPr>
            <w:noProof/>
            <w:webHidden/>
          </w:rPr>
          <w:instrText xml:space="preserve"> PAGEREF _Toc127996801 \h </w:instrText>
        </w:r>
        <w:r w:rsidR="00AA1EA2">
          <w:rPr>
            <w:noProof/>
            <w:webHidden/>
          </w:rPr>
        </w:r>
        <w:r w:rsidR="00AA1EA2">
          <w:rPr>
            <w:noProof/>
            <w:webHidden/>
          </w:rPr>
          <w:fldChar w:fldCharType="separate"/>
        </w:r>
        <w:r w:rsidR="00AA1EA2">
          <w:rPr>
            <w:noProof/>
            <w:webHidden/>
          </w:rPr>
          <w:t>48</w:t>
        </w:r>
        <w:r w:rsidR="00AA1EA2">
          <w:rPr>
            <w:noProof/>
            <w:webHidden/>
          </w:rPr>
          <w:fldChar w:fldCharType="end"/>
        </w:r>
      </w:hyperlink>
    </w:p>
    <w:p w14:paraId="69152F25" w14:textId="002F1CA2" w:rsidR="00AA1EA2" w:rsidRDefault="00000000">
      <w:pPr>
        <w:pStyle w:val="TOC3"/>
        <w:rPr>
          <w:rFonts w:asciiTheme="minorHAnsi" w:eastAsiaTheme="minorEastAsia" w:hAnsiTheme="minorHAnsi" w:cstheme="minorBidi"/>
          <w:iCs w:val="0"/>
          <w:noProof/>
          <w:sz w:val="21"/>
          <w:szCs w:val="22"/>
        </w:rPr>
      </w:pPr>
      <w:hyperlink w:anchor="_Toc127996802" w:history="1">
        <w:r w:rsidR="00AA1EA2" w:rsidRPr="00470E4D">
          <w:rPr>
            <w:rStyle w:val="affa"/>
            <w:noProof/>
          </w:rPr>
          <w:t xml:space="preserve">4.6.1 </w:t>
        </w:r>
        <w:r w:rsidR="00AA1EA2" w:rsidRPr="00470E4D">
          <w:rPr>
            <w:rStyle w:val="affa"/>
            <w:noProof/>
          </w:rPr>
          <w:t>数据集</w:t>
        </w:r>
        <w:r w:rsidR="00AA1EA2">
          <w:rPr>
            <w:noProof/>
            <w:webHidden/>
          </w:rPr>
          <w:tab/>
        </w:r>
        <w:r w:rsidR="00AA1EA2">
          <w:rPr>
            <w:noProof/>
            <w:webHidden/>
          </w:rPr>
          <w:fldChar w:fldCharType="begin"/>
        </w:r>
        <w:r w:rsidR="00AA1EA2">
          <w:rPr>
            <w:noProof/>
            <w:webHidden/>
          </w:rPr>
          <w:instrText xml:space="preserve"> PAGEREF _Toc127996802 \h </w:instrText>
        </w:r>
        <w:r w:rsidR="00AA1EA2">
          <w:rPr>
            <w:noProof/>
            <w:webHidden/>
          </w:rPr>
        </w:r>
        <w:r w:rsidR="00AA1EA2">
          <w:rPr>
            <w:noProof/>
            <w:webHidden/>
          </w:rPr>
          <w:fldChar w:fldCharType="separate"/>
        </w:r>
        <w:r w:rsidR="00AA1EA2">
          <w:rPr>
            <w:noProof/>
            <w:webHidden/>
          </w:rPr>
          <w:t>48</w:t>
        </w:r>
        <w:r w:rsidR="00AA1EA2">
          <w:rPr>
            <w:noProof/>
            <w:webHidden/>
          </w:rPr>
          <w:fldChar w:fldCharType="end"/>
        </w:r>
      </w:hyperlink>
    </w:p>
    <w:p w14:paraId="6CBE7A73" w14:textId="0ADED8F4" w:rsidR="00AA1EA2" w:rsidRDefault="00000000">
      <w:pPr>
        <w:pStyle w:val="TOC3"/>
        <w:rPr>
          <w:rFonts w:asciiTheme="minorHAnsi" w:eastAsiaTheme="minorEastAsia" w:hAnsiTheme="minorHAnsi" w:cstheme="minorBidi"/>
          <w:iCs w:val="0"/>
          <w:noProof/>
          <w:sz w:val="21"/>
          <w:szCs w:val="22"/>
        </w:rPr>
      </w:pPr>
      <w:hyperlink w:anchor="_Toc127996803" w:history="1">
        <w:r w:rsidR="00AA1EA2" w:rsidRPr="00470E4D">
          <w:rPr>
            <w:rStyle w:val="affa"/>
            <w:noProof/>
          </w:rPr>
          <w:t xml:space="preserve">4.6.2 </w:t>
        </w:r>
        <w:r w:rsidR="00AA1EA2" w:rsidRPr="00470E4D">
          <w:rPr>
            <w:rStyle w:val="affa"/>
            <w:noProof/>
          </w:rPr>
          <w:t>训练设定</w:t>
        </w:r>
        <w:r w:rsidR="00AA1EA2">
          <w:rPr>
            <w:noProof/>
            <w:webHidden/>
          </w:rPr>
          <w:tab/>
        </w:r>
        <w:r w:rsidR="00AA1EA2">
          <w:rPr>
            <w:noProof/>
            <w:webHidden/>
          </w:rPr>
          <w:fldChar w:fldCharType="begin"/>
        </w:r>
        <w:r w:rsidR="00AA1EA2">
          <w:rPr>
            <w:noProof/>
            <w:webHidden/>
          </w:rPr>
          <w:instrText xml:space="preserve"> PAGEREF _Toc127996803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626C9013" w14:textId="77AF790D" w:rsidR="00AA1EA2" w:rsidRDefault="00000000">
      <w:pPr>
        <w:pStyle w:val="TOC3"/>
        <w:rPr>
          <w:rFonts w:asciiTheme="minorHAnsi" w:eastAsiaTheme="minorEastAsia" w:hAnsiTheme="minorHAnsi" w:cstheme="minorBidi"/>
          <w:iCs w:val="0"/>
          <w:noProof/>
          <w:sz w:val="21"/>
          <w:szCs w:val="22"/>
        </w:rPr>
      </w:pPr>
      <w:hyperlink w:anchor="_Toc127996804" w:history="1">
        <w:r w:rsidR="00AA1EA2" w:rsidRPr="00470E4D">
          <w:rPr>
            <w:rStyle w:val="affa"/>
            <w:noProof/>
          </w:rPr>
          <w:t xml:space="preserve">4.6.3 </w:t>
        </w:r>
        <w:r w:rsidR="00AA1EA2" w:rsidRPr="00470E4D">
          <w:rPr>
            <w:rStyle w:val="affa"/>
            <w:noProof/>
          </w:rPr>
          <w:t>结果</w:t>
        </w:r>
        <w:r w:rsidR="00AA1EA2">
          <w:rPr>
            <w:noProof/>
            <w:webHidden/>
          </w:rPr>
          <w:tab/>
        </w:r>
        <w:r w:rsidR="00AA1EA2">
          <w:rPr>
            <w:noProof/>
            <w:webHidden/>
          </w:rPr>
          <w:fldChar w:fldCharType="begin"/>
        </w:r>
        <w:r w:rsidR="00AA1EA2">
          <w:rPr>
            <w:noProof/>
            <w:webHidden/>
          </w:rPr>
          <w:instrText xml:space="preserve"> PAGEREF _Toc127996804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79E0244E" w14:textId="33843731" w:rsidR="00AA1EA2" w:rsidRDefault="00000000">
      <w:pPr>
        <w:pStyle w:val="TOC3"/>
        <w:rPr>
          <w:rFonts w:asciiTheme="minorHAnsi" w:eastAsiaTheme="minorEastAsia" w:hAnsiTheme="minorHAnsi" w:cstheme="minorBidi"/>
          <w:iCs w:val="0"/>
          <w:noProof/>
          <w:sz w:val="21"/>
          <w:szCs w:val="22"/>
        </w:rPr>
      </w:pPr>
      <w:hyperlink w:anchor="_Toc127996805" w:history="1">
        <w:r w:rsidR="00AA1EA2" w:rsidRPr="00470E4D">
          <w:rPr>
            <w:rStyle w:val="affa"/>
            <w:noProof/>
          </w:rPr>
          <w:t xml:space="preserve">4.6.4 </w:t>
        </w:r>
        <w:r w:rsidR="00AA1EA2" w:rsidRPr="00470E4D">
          <w:rPr>
            <w:rStyle w:val="affa"/>
            <w:noProof/>
          </w:rPr>
          <w:t>消融实验</w:t>
        </w:r>
        <w:r w:rsidR="00AA1EA2">
          <w:rPr>
            <w:noProof/>
            <w:webHidden/>
          </w:rPr>
          <w:tab/>
        </w:r>
        <w:r w:rsidR="00AA1EA2">
          <w:rPr>
            <w:noProof/>
            <w:webHidden/>
          </w:rPr>
          <w:fldChar w:fldCharType="begin"/>
        </w:r>
        <w:r w:rsidR="00AA1EA2">
          <w:rPr>
            <w:noProof/>
            <w:webHidden/>
          </w:rPr>
          <w:instrText xml:space="preserve"> PAGEREF _Toc127996805 \h </w:instrText>
        </w:r>
        <w:r w:rsidR="00AA1EA2">
          <w:rPr>
            <w:noProof/>
            <w:webHidden/>
          </w:rPr>
        </w:r>
        <w:r w:rsidR="00AA1EA2">
          <w:rPr>
            <w:noProof/>
            <w:webHidden/>
          </w:rPr>
          <w:fldChar w:fldCharType="separate"/>
        </w:r>
        <w:r w:rsidR="00AA1EA2">
          <w:rPr>
            <w:noProof/>
            <w:webHidden/>
          </w:rPr>
          <w:t>55</w:t>
        </w:r>
        <w:r w:rsidR="00AA1EA2">
          <w:rPr>
            <w:noProof/>
            <w:webHidden/>
          </w:rPr>
          <w:fldChar w:fldCharType="end"/>
        </w:r>
      </w:hyperlink>
    </w:p>
    <w:p w14:paraId="26DDCAC2" w14:textId="5E57C9B9" w:rsidR="00AA1EA2" w:rsidRDefault="00000000">
      <w:pPr>
        <w:pStyle w:val="TOC2"/>
        <w:rPr>
          <w:rFonts w:asciiTheme="minorHAnsi" w:eastAsiaTheme="minorEastAsia" w:hAnsiTheme="minorHAnsi" w:cstheme="minorBidi"/>
          <w:noProof/>
          <w:sz w:val="21"/>
          <w:szCs w:val="22"/>
        </w:rPr>
      </w:pPr>
      <w:hyperlink w:anchor="_Toc127996806" w:history="1">
        <w:r w:rsidR="00AA1EA2" w:rsidRPr="00470E4D">
          <w:rPr>
            <w:rStyle w:val="affa"/>
            <w:noProof/>
          </w:rPr>
          <w:t xml:space="preserve">4.7 </w:t>
        </w:r>
        <w:r w:rsidR="00AA1EA2" w:rsidRPr="00470E4D">
          <w:rPr>
            <w:rStyle w:val="affa"/>
            <w:noProof/>
          </w:rPr>
          <w:t>本章小结</w:t>
        </w:r>
        <w:r w:rsidR="00AA1EA2">
          <w:rPr>
            <w:noProof/>
            <w:webHidden/>
          </w:rPr>
          <w:tab/>
        </w:r>
        <w:r w:rsidR="00AA1EA2">
          <w:rPr>
            <w:noProof/>
            <w:webHidden/>
          </w:rPr>
          <w:fldChar w:fldCharType="begin"/>
        </w:r>
        <w:r w:rsidR="00AA1EA2">
          <w:rPr>
            <w:noProof/>
            <w:webHidden/>
          </w:rPr>
          <w:instrText xml:space="preserve"> PAGEREF _Toc127996806 \h </w:instrText>
        </w:r>
        <w:r w:rsidR="00AA1EA2">
          <w:rPr>
            <w:noProof/>
            <w:webHidden/>
          </w:rPr>
        </w:r>
        <w:r w:rsidR="00AA1EA2">
          <w:rPr>
            <w:noProof/>
            <w:webHidden/>
          </w:rPr>
          <w:fldChar w:fldCharType="separate"/>
        </w:r>
        <w:r w:rsidR="00AA1EA2">
          <w:rPr>
            <w:noProof/>
            <w:webHidden/>
          </w:rPr>
          <w:t>57</w:t>
        </w:r>
        <w:r w:rsidR="00AA1EA2">
          <w:rPr>
            <w:noProof/>
            <w:webHidden/>
          </w:rPr>
          <w:fldChar w:fldCharType="end"/>
        </w:r>
      </w:hyperlink>
    </w:p>
    <w:p w14:paraId="25B84939" w14:textId="04CAF09C" w:rsidR="00AA1EA2" w:rsidRDefault="00000000">
      <w:pPr>
        <w:pStyle w:val="TOC1"/>
        <w:rPr>
          <w:rFonts w:asciiTheme="minorHAnsi" w:eastAsiaTheme="minorEastAsia" w:hAnsiTheme="minorHAnsi" w:cstheme="minorBidi"/>
          <w:bCs w:val="0"/>
          <w:noProof/>
          <w:sz w:val="21"/>
          <w:szCs w:val="22"/>
        </w:rPr>
      </w:pPr>
      <w:hyperlink w:anchor="_Toc127996807" w:history="1">
        <w:r w:rsidR="00AA1EA2" w:rsidRPr="00470E4D">
          <w:rPr>
            <w:rStyle w:val="affa"/>
            <w:noProof/>
          </w:rPr>
          <w:t>第</w:t>
        </w:r>
        <w:r w:rsidR="00AA1EA2" w:rsidRPr="00470E4D">
          <w:rPr>
            <w:rStyle w:val="affa"/>
            <w:noProof/>
          </w:rPr>
          <w:t>5</w:t>
        </w:r>
        <w:r w:rsidR="00AA1EA2" w:rsidRPr="00470E4D">
          <w:rPr>
            <w:rStyle w:val="affa"/>
            <w:noProof/>
          </w:rPr>
          <w:t>章</w:t>
        </w:r>
        <w:r w:rsidR="00AA1EA2" w:rsidRPr="00470E4D">
          <w:rPr>
            <w:rStyle w:val="affa"/>
            <w:noProof/>
          </w:rPr>
          <w:t xml:space="preserve"> </w:t>
        </w:r>
        <w:r w:rsidR="00AA1EA2" w:rsidRPr="00470E4D">
          <w:rPr>
            <w:rStyle w:val="affa"/>
            <w:noProof/>
          </w:rPr>
          <w:t>总结与展望</w:t>
        </w:r>
        <w:r w:rsidR="00AA1EA2">
          <w:rPr>
            <w:noProof/>
            <w:webHidden/>
          </w:rPr>
          <w:tab/>
        </w:r>
        <w:r w:rsidR="00AA1EA2">
          <w:rPr>
            <w:noProof/>
            <w:webHidden/>
          </w:rPr>
          <w:fldChar w:fldCharType="begin"/>
        </w:r>
        <w:r w:rsidR="00AA1EA2">
          <w:rPr>
            <w:noProof/>
            <w:webHidden/>
          </w:rPr>
          <w:instrText xml:space="preserve"> PAGEREF _Toc127996807 \h </w:instrText>
        </w:r>
        <w:r w:rsidR="00AA1EA2">
          <w:rPr>
            <w:noProof/>
            <w:webHidden/>
          </w:rPr>
        </w:r>
        <w:r w:rsidR="00AA1EA2">
          <w:rPr>
            <w:noProof/>
            <w:webHidden/>
          </w:rPr>
          <w:fldChar w:fldCharType="separate"/>
        </w:r>
        <w:r w:rsidR="00AA1EA2">
          <w:rPr>
            <w:noProof/>
            <w:webHidden/>
          </w:rPr>
          <w:t>59</w:t>
        </w:r>
        <w:r w:rsidR="00AA1EA2">
          <w:rPr>
            <w:noProof/>
            <w:webHidden/>
          </w:rPr>
          <w:fldChar w:fldCharType="end"/>
        </w:r>
      </w:hyperlink>
    </w:p>
    <w:p w14:paraId="29DDD3E5" w14:textId="6BF4674D" w:rsidR="00AA1EA2" w:rsidRDefault="00000000">
      <w:pPr>
        <w:pStyle w:val="TOC2"/>
        <w:rPr>
          <w:rFonts w:asciiTheme="minorHAnsi" w:eastAsiaTheme="minorEastAsia" w:hAnsiTheme="minorHAnsi" w:cstheme="minorBidi"/>
          <w:noProof/>
          <w:sz w:val="21"/>
          <w:szCs w:val="22"/>
        </w:rPr>
      </w:pPr>
      <w:hyperlink w:anchor="_Toc127996808" w:history="1">
        <w:r w:rsidR="00AA1EA2" w:rsidRPr="00470E4D">
          <w:rPr>
            <w:rStyle w:val="affa"/>
            <w:noProof/>
          </w:rPr>
          <w:t xml:space="preserve">5.1 </w:t>
        </w:r>
        <w:r w:rsidR="00AA1EA2" w:rsidRPr="00470E4D">
          <w:rPr>
            <w:rStyle w:val="affa"/>
            <w:noProof/>
          </w:rPr>
          <w:t>总结</w:t>
        </w:r>
        <w:r w:rsidR="00AA1EA2">
          <w:rPr>
            <w:noProof/>
            <w:webHidden/>
          </w:rPr>
          <w:tab/>
        </w:r>
        <w:r w:rsidR="00AA1EA2">
          <w:rPr>
            <w:noProof/>
            <w:webHidden/>
          </w:rPr>
          <w:fldChar w:fldCharType="begin"/>
        </w:r>
        <w:r w:rsidR="00AA1EA2">
          <w:rPr>
            <w:noProof/>
            <w:webHidden/>
          </w:rPr>
          <w:instrText xml:space="preserve"> PAGEREF _Toc127996808 \h </w:instrText>
        </w:r>
        <w:r w:rsidR="00AA1EA2">
          <w:rPr>
            <w:noProof/>
            <w:webHidden/>
          </w:rPr>
        </w:r>
        <w:r w:rsidR="00AA1EA2">
          <w:rPr>
            <w:noProof/>
            <w:webHidden/>
          </w:rPr>
          <w:fldChar w:fldCharType="separate"/>
        </w:r>
        <w:r w:rsidR="00AA1EA2">
          <w:rPr>
            <w:noProof/>
            <w:webHidden/>
          </w:rPr>
          <w:t>59</w:t>
        </w:r>
        <w:r w:rsidR="00AA1EA2">
          <w:rPr>
            <w:noProof/>
            <w:webHidden/>
          </w:rPr>
          <w:fldChar w:fldCharType="end"/>
        </w:r>
      </w:hyperlink>
    </w:p>
    <w:p w14:paraId="3E16B6E8" w14:textId="659E46BF" w:rsidR="00AA1EA2" w:rsidRDefault="00000000">
      <w:pPr>
        <w:pStyle w:val="TOC2"/>
        <w:rPr>
          <w:rFonts w:asciiTheme="minorHAnsi" w:eastAsiaTheme="minorEastAsia" w:hAnsiTheme="minorHAnsi" w:cstheme="minorBidi"/>
          <w:noProof/>
          <w:sz w:val="21"/>
          <w:szCs w:val="22"/>
        </w:rPr>
      </w:pPr>
      <w:hyperlink w:anchor="_Toc127996809" w:history="1">
        <w:r w:rsidR="00AA1EA2" w:rsidRPr="00470E4D">
          <w:rPr>
            <w:rStyle w:val="affa"/>
            <w:noProof/>
          </w:rPr>
          <w:t xml:space="preserve">5.2 </w:t>
        </w:r>
        <w:r w:rsidR="00AA1EA2" w:rsidRPr="00470E4D">
          <w:rPr>
            <w:rStyle w:val="affa"/>
            <w:noProof/>
          </w:rPr>
          <w:t>展望</w:t>
        </w:r>
        <w:r w:rsidR="00AA1EA2">
          <w:rPr>
            <w:noProof/>
            <w:webHidden/>
          </w:rPr>
          <w:tab/>
        </w:r>
        <w:r w:rsidR="00AA1EA2">
          <w:rPr>
            <w:noProof/>
            <w:webHidden/>
          </w:rPr>
          <w:fldChar w:fldCharType="begin"/>
        </w:r>
        <w:r w:rsidR="00AA1EA2">
          <w:rPr>
            <w:noProof/>
            <w:webHidden/>
          </w:rPr>
          <w:instrText xml:space="preserve"> PAGEREF _Toc127996809 \h </w:instrText>
        </w:r>
        <w:r w:rsidR="00AA1EA2">
          <w:rPr>
            <w:noProof/>
            <w:webHidden/>
          </w:rPr>
        </w:r>
        <w:r w:rsidR="00AA1EA2">
          <w:rPr>
            <w:noProof/>
            <w:webHidden/>
          </w:rPr>
          <w:fldChar w:fldCharType="separate"/>
        </w:r>
        <w:r w:rsidR="00AA1EA2">
          <w:rPr>
            <w:noProof/>
            <w:webHidden/>
          </w:rPr>
          <w:t>60</w:t>
        </w:r>
        <w:r w:rsidR="00AA1EA2">
          <w:rPr>
            <w:noProof/>
            <w:webHidden/>
          </w:rPr>
          <w:fldChar w:fldCharType="end"/>
        </w:r>
      </w:hyperlink>
    </w:p>
    <w:p w14:paraId="0873BD66" w14:textId="43B899D7" w:rsidR="00AA1EA2" w:rsidRDefault="00000000">
      <w:pPr>
        <w:pStyle w:val="TOC1"/>
        <w:rPr>
          <w:rFonts w:asciiTheme="minorHAnsi" w:eastAsiaTheme="minorEastAsia" w:hAnsiTheme="minorHAnsi" w:cstheme="minorBidi"/>
          <w:bCs w:val="0"/>
          <w:noProof/>
          <w:sz w:val="21"/>
          <w:szCs w:val="22"/>
        </w:rPr>
      </w:pPr>
      <w:hyperlink w:anchor="_Toc127996810" w:history="1">
        <w:r w:rsidR="00AA1EA2" w:rsidRPr="00470E4D">
          <w:rPr>
            <w:rStyle w:val="affa"/>
            <w:noProof/>
          </w:rPr>
          <w:t>参考文献</w:t>
        </w:r>
        <w:r w:rsidR="00AA1EA2">
          <w:rPr>
            <w:noProof/>
            <w:webHidden/>
          </w:rPr>
          <w:tab/>
        </w:r>
        <w:r w:rsidR="00AA1EA2">
          <w:rPr>
            <w:noProof/>
            <w:webHidden/>
          </w:rPr>
          <w:fldChar w:fldCharType="begin"/>
        </w:r>
        <w:r w:rsidR="00AA1EA2">
          <w:rPr>
            <w:noProof/>
            <w:webHidden/>
          </w:rPr>
          <w:instrText xml:space="preserve"> PAGEREF _Toc127996810 \h </w:instrText>
        </w:r>
        <w:r w:rsidR="00AA1EA2">
          <w:rPr>
            <w:noProof/>
            <w:webHidden/>
          </w:rPr>
        </w:r>
        <w:r w:rsidR="00AA1EA2">
          <w:rPr>
            <w:noProof/>
            <w:webHidden/>
          </w:rPr>
          <w:fldChar w:fldCharType="separate"/>
        </w:r>
        <w:r w:rsidR="00AA1EA2">
          <w:rPr>
            <w:noProof/>
            <w:webHidden/>
          </w:rPr>
          <w:t>61</w:t>
        </w:r>
        <w:r w:rsidR="00AA1EA2">
          <w:rPr>
            <w:noProof/>
            <w:webHidden/>
          </w:rPr>
          <w:fldChar w:fldCharType="end"/>
        </w:r>
      </w:hyperlink>
    </w:p>
    <w:p w14:paraId="5B35A0BC" w14:textId="0E44ADDC" w:rsidR="00AA1EA2" w:rsidRDefault="00000000">
      <w:pPr>
        <w:pStyle w:val="TOC1"/>
        <w:rPr>
          <w:rFonts w:asciiTheme="minorHAnsi" w:eastAsiaTheme="minorEastAsia" w:hAnsiTheme="minorHAnsi" w:cstheme="minorBidi"/>
          <w:bCs w:val="0"/>
          <w:noProof/>
          <w:sz w:val="21"/>
          <w:szCs w:val="22"/>
        </w:rPr>
      </w:pPr>
      <w:hyperlink w:anchor="_Toc127996811" w:history="1">
        <w:r w:rsidR="00AA1EA2" w:rsidRPr="00470E4D">
          <w:rPr>
            <w:rStyle w:val="affa"/>
            <w:rFonts w:eastAsia="黑体" w:cs="Times New Roman"/>
            <w:noProof/>
            <w:kern w:val="44"/>
          </w:rPr>
          <w:t>作者简介</w:t>
        </w:r>
        <w:r w:rsidR="00AA1EA2">
          <w:rPr>
            <w:noProof/>
            <w:webHidden/>
          </w:rPr>
          <w:tab/>
        </w:r>
        <w:r w:rsidR="00AA1EA2">
          <w:rPr>
            <w:noProof/>
            <w:webHidden/>
          </w:rPr>
          <w:fldChar w:fldCharType="begin"/>
        </w:r>
        <w:r w:rsidR="00AA1EA2">
          <w:rPr>
            <w:noProof/>
            <w:webHidden/>
          </w:rPr>
          <w:instrText xml:space="preserve"> PAGEREF _Toc127996811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33642C5B" w14:textId="683AF8FC" w:rsidR="00AA1EA2" w:rsidRDefault="00000000">
      <w:pPr>
        <w:pStyle w:val="TOC2"/>
        <w:rPr>
          <w:rFonts w:asciiTheme="minorHAnsi" w:eastAsiaTheme="minorEastAsia" w:hAnsiTheme="minorHAnsi" w:cstheme="minorBidi"/>
          <w:noProof/>
          <w:sz w:val="21"/>
          <w:szCs w:val="22"/>
        </w:rPr>
      </w:pPr>
      <w:hyperlink w:anchor="_Toc127996812" w:history="1">
        <w:r w:rsidR="00AA1EA2" w:rsidRPr="00470E4D">
          <w:rPr>
            <w:rStyle w:val="affa"/>
            <w:rFonts w:eastAsia="黑体" w:cs="Times New Roman"/>
            <w:bCs/>
            <w:noProof/>
          </w:rPr>
          <w:t xml:space="preserve">1. </w:t>
        </w:r>
        <w:r w:rsidR="00AA1EA2" w:rsidRPr="00470E4D">
          <w:rPr>
            <w:rStyle w:val="affa"/>
            <w:rFonts w:eastAsia="黑体" w:cs="Times New Roman"/>
            <w:bCs/>
            <w:noProof/>
          </w:rPr>
          <w:t>基本情况</w:t>
        </w:r>
        <w:r w:rsidR="00AA1EA2">
          <w:rPr>
            <w:noProof/>
            <w:webHidden/>
          </w:rPr>
          <w:tab/>
        </w:r>
        <w:r w:rsidR="00AA1EA2">
          <w:rPr>
            <w:noProof/>
            <w:webHidden/>
          </w:rPr>
          <w:fldChar w:fldCharType="begin"/>
        </w:r>
        <w:r w:rsidR="00AA1EA2">
          <w:rPr>
            <w:noProof/>
            <w:webHidden/>
          </w:rPr>
          <w:instrText xml:space="preserve"> PAGEREF _Toc127996812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250673A8" w14:textId="6512B299" w:rsidR="00AA1EA2" w:rsidRDefault="00000000">
      <w:pPr>
        <w:pStyle w:val="TOC2"/>
        <w:rPr>
          <w:rFonts w:asciiTheme="minorHAnsi" w:eastAsiaTheme="minorEastAsia" w:hAnsiTheme="minorHAnsi" w:cstheme="minorBidi"/>
          <w:noProof/>
          <w:sz w:val="21"/>
          <w:szCs w:val="22"/>
        </w:rPr>
      </w:pPr>
      <w:hyperlink w:anchor="_Toc127996813" w:history="1">
        <w:r w:rsidR="00AA1EA2" w:rsidRPr="00470E4D">
          <w:rPr>
            <w:rStyle w:val="affa"/>
            <w:rFonts w:eastAsia="黑体" w:cs="Times New Roman"/>
            <w:bCs/>
            <w:noProof/>
          </w:rPr>
          <w:t xml:space="preserve">2. </w:t>
        </w:r>
        <w:r w:rsidR="00AA1EA2" w:rsidRPr="00470E4D">
          <w:rPr>
            <w:rStyle w:val="affa"/>
            <w:rFonts w:eastAsia="黑体" w:cs="Times New Roman"/>
            <w:bCs/>
            <w:noProof/>
          </w:rPr>
          <w:t>教育和工作经历</w:t>
        </w:r>
        <w:r w:rsidR="00AA1EA2">
          <w:rPr>
            <w:noProof/>
            <w:webHidden/>
          </w:rPr>
          <w:tab/>
        </w:r>
        <w:r w:rsidR="00AA1EA2">
          <w:rPr>
            <w:noProof/>
            <w:webHidden/>
          </w:rPr>
          <w:fldChar w:fldCharType="begin"/>
        </w:r>
        <w:r w:rsidR="00AA1EA2">
          <w:rPr>
            <w:noProof/>
            <w:webHidden/>
          </w:rPr>
          <w:instrText xml:space="preserve"> PAGEREF _Toc127996813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038FAA49" w14:textId="3693DD90" w:rsidR="00AA1EA2" w:rsidRDefault="00000000">
      <w:pPr>
        <w:pStyle w:val="TOC2"/>
        <w:rPr>
          <w:rFonts w:asciiTheme="minorHAnsi" w:eastAsiaTheme="minorEastAsia" w:hAnsiTheme="minorHAnsi" w:cstheme="minorBidi"/>
          <w:noProof/>
          <w:sz w:val="21"/>
          <w:szCs w:val="22"/>
        </w:rPr>
      </w:pPr>
      <w:hyperlink w:anchor="_Toc127996814" w:history="1">
        <w:r w:rsidR="00AA1EA2" w:rsidRPr="00470E4D">
          <w:rPr>
            <w:rStyle w:val="affa"/>
            <w:rFonts w:eastAsia="黑体" w:cs="Times New Roman"/>
            <w:bCs/>
            <w:noProof/>
          </w:rPr>
          <w:t xml:space="preserve">3. </w:t>
        </w:r>
        <w:r w:rsidR="00AA1EA2" w:rsidRPr="00470E4D">
          <w:rPr>
            <w:rStyle w:val="affa"/>
            <w:rFonts w:eastAsia="黑体" w:cs="Times New Roman"/>
            <w:bCs/>
            <w:noProof/>
          </w:rPr>
          <w:t>攻读学位期间的研究成果</w:t>
        </w:r>
        <w:r w:rsidR="00AA1EA2">
          <w:rPr>
            <w:noProof/>
            <w:webHidden/>
          </w:rPr>
          <w:tab/>
        </w:r>
        <w:r w:rsidR="00AA1EA2">
          <w:rPr>
            <w:noProof/>
            <w:webHidden/>
          </w:rPr>
          <w:fldChar w:fldCharType="begin"/>
        </w:r>
        <w:r w:rsidR="00AA1EA2">
          <w:rPr>
            <w:noProof/>
            <w:webHidden/>
          </w:rPr>
          <w:instrText xml:space="preserve"> PAGEREF _Toc127996814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3984531D" w14:textId="1AFC8AD0" w:rsidR="00AA1EA2" w:rsidRDefault="00000000">
      <w:pPr>
        <w:pStyle w:val="TOC3"/>
        <w:rPr>
          <w:rFonts w:asciiTheme="minorHAnsi" w:eastAsiaTheme="minorEastAsia" w:hAnsiTheme="minorHAnsi" w:cstheme="minorBidi"/>
          <w:iCs w:val="0"/>
          <w:noProof/>
          <w:sz w:val="21"/>
          <w:szCs w:val="22"/>
        </w:rPr>
      </w:pPr>
      <w:hyperlink w:anchor="_Toc127996815" w:history="1">
        <w:r w:rsidR="00AA1EA2" w:rsidRPr="00470E4D">
          <w:rPr>
            <w:rStyle w:val="affa"/>
            <w:rFonts w:eastAsia="黑体" w:cs="Times New Roman"/>
            <w:bCs/>
            <w:noProof/>
          </w:rPr>
          <w:t xml:space="preserve">3.1 </w:t>
        </w:r>
        <w:r w:rsidR="00AA1EA2" w:rsidRPr="00470E4D">
          <w:rPr>
            <w:rStyle w:val="affa"/>
            <w:rFonts w:eastAsia="黑体" w:cs="Times New Roman"/>
            <w:bCs/>
            <w:noProof/>
          </w:rPr>
          <w:t>发表的学术论文和著作</w:t>
        </w:r>
        <w:r w:rsidR="00AA1EA2">
          <w:rPr>
            <w:noProof/>
            <w:webHidden/>
          </w:rPr>
          <w:tab/>
        </w:r>
        <w:r w:rsidR="00AA1EA2">
          <w:rPr>
            <w:noProof/>
            <w:webHidden/>
          </w:rPr>
          <w:fldChar w:fldCharType="begin"/>
        </w:r>
        <w:r w:rsidR="00AA1EA2">
          <w:rPr>
            <w:noProof/>
            <w:webHidden/>
          </w:rPr>
          <w:instrText xml:space="preserve"> PAGEREF _Toc127996815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247559E7" w14:textId="5729911C" w:rsidR="00AA1EA2" w:rsidRDefault="00000000">
      <w:pPr>
        <w:pStyle w:val="TOC3"/>
        <w:rPr>
          <w:rFonts w:asciiTheme="minorHAnsi" w:eastAsiaTheme="minorEastAsia" w:hAnsiTheme="minorHAnsi" w:cstheme="minorBidi"/>
          <w:iCs w:val="0"/>
          <w:noProof/>
          <w:sz w:val="21"/>
          <w:szCs w:val="22"/>
        </w:rPr>
      </w:pPr>
      <w:hyperlink w:anchor="_Toc127996816" w:history="1">
        <w:r w:rsidR="00AA1EA2" w:rsidRPr="00470E4D">
          <w:rPr>
            <w:rStyle w:val="affa"/>
            <w:rFonts w:eastAsia="黑体" w:cs="Times New Roman"/>
            <w:bCs/>
            <w:noProof/>
          </w:rPr>
          <w:t xml:space="preserve">3.2 </w:t>
        </w:r>
        <w:r w:rsidR="00AA1EA2" w:rsidRPr="00470E4D">
          <w:rPr>
            <w:rStyle w:val="affa"/>
            <w:rFonts w:eastAsia="黑体" w:cs="Times New Roman"/>
            <w:bCs/>
            <w:noProof/>
          </w:rPr>
          <w:t>参与的科研项目及获奖</w:t>
        </w:r>
        <w:r w:rsidR="00AA1EA2">
          <w:rPr>
            <w:noProof/>
            <w:webHidden/>
          </w:rPr>
          <w:tab/>
        </w:r>
        <w:r w:rsidR="00AA1EA2">
          <w:rPr>
            <w:noProof/>
            <w:webHidden/>
          </w:rPr>
          <w:fldChar w:fldCharType="begin"/>
        </w:r>
        <w:r w:rsidR="00AA1EA2">
          <w:rPr>
            <w:noProof/>
            <w:webHidden/>
          </w:rPr>
          <w:instrText xml:space="preserve"> PAGEREF _Toc127996816 \h </w:instrText>
        </w:r>
        <w:r w:rsidR="00AA1EA2">
          <w:rPr>
            <w:noProof/>
            <w:webHidden/>
          </w:rPr>
        </w:r>
        <w:r w:rsidR="00AA1EA2">
          <w:rPr>
            <w:noProof/>
            <w:webHidden/>
          </w:rPr>
          <w:fldChar w:fldCharType="separate"/>
        </w:r>
        <w:r w:rsidR="00AA1EA2">
          <w:rPr>
            <w:noProof/>
            <w:webHidden/>
          </w:rPr>
          <w:t>66</w:t>
        </w:r>
        <w:r w:rsidR="00AA1EA2">
          <w:rPr>
            <w:noProof/>
            <w:webHidden/>
          </w:rPr>
          <w:fldChar w:fldCharType="end"/>
        </w:r>
      </w:hyperlink>
    </w:p>
    <w:p w14:paraId="4506A8A4" w14:textId="14337125" w:rsidR="00AA1EA2" w:rsidRDefault="00000000">
      <w:pPr>
        <w:pStyle w:val="TOC1"/>
        <w:rPr>
          <w:rFonts w:asciiTheme="minorHAnsi" w:eastAsiaTheme="minorEastAsia" w:hAnsiTheme="minorHAnsi" w:cstheme="minorBidi"/>
          <w:bCs w:val="0"/>
          <w:noProof/>
          <w:sz w:val="21"/>
          <w:szCs w:val="22"/>
        </w:rPr>
      </w:pPr>
      <w:hyperlink w:anchor="_Toc127996817" w:history="1">
        <w:r w:rsidR="00AA1EA2" w:rsidRPr="00470E4D">
          <w:rPr>
            <w:rStyle w:val="affa"/>
            <w:noProof/>
          </w:rPr>
          <w:t>致</w:t>
        </w:r>
        <w:r w:rsidR="00AA1EA2" w:rsidRPr="00470E4D">
          <w:rPr>
            <w:rStyle w:val="affa"/>
            <w:noProof/>
          </w:rPr>
          <w:t xml:space="preserve">   </w:t>
        </w:r>
        <w:r w:rsidR="00AA1EA2" w:rsidRPr="00470E4D">
          <w:rPr>
            <w:rStyle w:val="affa"/>
            <w:noProof/>
          </w:rPr>
          <w:t>谢</w:t>
        </w:r>
        <w:r w:rsidR="00AA1EA2">
          <w:rPr>
            <w:noProof/>
            <w:webHidden/>
          </w:rPr>
          <w:tab/>
        </w:r>
        <w:r w:rsidR="00AA1EA2">
          <w:rPr>
            <w:noProof/>
            <w:webHidden/>
          </w:rPr>
          <w:fldChar w:fldCharType="begin"/>
        </w:r>
        <w:r w:rsidR="00AA1EA2">
          <w:rPr>
            <w:noProof/>
            <w:webHidden/>
          </w:rPr>
          <w:instrText xml:space="preserve"> PAGEREF _Toc127996817 \h </w:instrText>
        </w:r>
        <w:r w:rsidR="00AA1EA2">
          <w:rPr>
            <w:noProof/>
            <w:webHidden/>
          </w:rPr>
        </w:r>
        <w:r w:rsidR="00AA1EA2">
          <w:rPr>
            <w:noProof/>
            <w:webHidden/>
          </w:rPr>
          <w:fldChar w:fldCharType="separate"/>
        </w:r>
        <w:r w:rsidR="00AA1EA2">
          <w:rPr>
            <w:noProof/>
            <w:webHidden/>
          </w:rPr>
          <w:t>69</w:t>
        </w:r>
        <w:r w:rsidR="00AA1EA2">
          <w:rPr>
            <w:noProof/>
            <w:webHidden/>
          </w:rPr>
          <w:fldChar w:fldCharType="end"/>
        </w:r>
      </w:hyperlink>
    </w:p>
    <w:p w14:paraId="7554FEEC" w14:textId="2B807E7C" w:rsidR="00237900" w:rsidRDefault="00B05FE2" w:rsidP="007C2D83">
      <w:pPr>
        <w:pStyle w:val="TOC1"/>
        <w:spacing w:line="400" w:lineRule="exact"/>
        <w:ind w:firstLine="482"/>
        <w:rPr>
          <w:rFonts w:eastAsiaTheme="minorEastAsia" w:cs="Times New Roman"/>
        </w:rPr>
      </w:pPr>
      <w:r>
        <w:rPr>
          <w:rFonts w:eastAsiaTheme="minorEastAsia" w:cs="Times New Roman"/>
          <w:bCs w:val="0"/>
        </w:rPr>
        <w:fldChar w:fldCharType="end"/>
      </w:r>
    </w:p>
    <w:p w14:paraId="58C4A0CA" w14:textId="77777777" w:rsidR="00237900" w:rsidRDefault="00237900" w:rsidP="00AD5108">
      <w:pPr>
        <w:pStyle w:val="ABTSTRACT"/>
        <w:ind w:left="480"/>
        <w:rPr>
          <w:rFonts w:eastAsiaTheme="minorEastAsia"/>
        </w:rPr>
        <w:sectPr w:rsidR="00237900" w:rsidSect="00262F12">
          <w:headerReference w:type="even" r:id="rId23"/>
          <w:headerReference w:type="default" r:id="rId24"/>
          <w:pgSz w:w="11906" w:h="16838" w:code="9"/>
          <w:pgMar w:top="1701" w:right="1701" w:bottom="1701" w:left="1701" w:header="1134" w:footer="1134" w:gutter="0"/>
          <w:pgNumType w:fmt="upperRoman"/>
          <w:cols w:space="425"/>
          <w:docGrid w:linePitch="395"/>
        </w:sectPr>
      </w:pPr>
    </w:p>
    <w:p w14:paraId="5141A031" w14:textId="1A71F500" w:rsidR="00557569" w:rsidRPr="00557569" w:rsidRDefault="00B05FE2" w:rsidP="00557569">
      <w:pPr>
        <w:pStyle w:val="1"/>
        <w:spacing w:before="480" w:after="360" w:line="400" w:lineRule="exact"/>
      </w:pPr>
      <w:bookmarkStart w:id="38" w:name="_Toc410209572"/>
      <w:bookmarkStart w:id="39" w:name="_Toc410211478"/>
      <w:bookmarkStart w:id="40" w:name="_Toc410214062"/>
      <w:bookmarkStart w:id="41" w:name="_Toc410218058"/>
      <w:bookmarkStart w:id="42" w:name="_Toc397870940"/>
      <w:bookmarkStart w:id="43" w:name="_Toc410210563"/>
      <w:bookmarkStart w:id="44" w:name="_Toc400786697"/>
      <w:bookmarkStart w:id="45" w:name="_Toc410207940"/>
      <w:bookmarkStart w:id="46" w:name="_Toc410226935"/>
      <w:bookmarkStart w:id="47" w:name="_Toc410226489"/>
      <w:bookmarkStart w:id="48" w:name="_Toc410227362"/>
      <w:bookmarkStart w:id="49" w:name="_Toc127996756"/>
      <w:r>
        <w:lastRenderedPageBreak/>
        <w:t>图</w:t>
      </w:r>
      <w:r w:rsidR="00D15E26">
        <w:rPr>
          <w:rFonts w:hint="eastAsia"/>
        </w:rPr>
        <w:t>目</w:t>
      </w:r>
      <w:r>
        <w:t>录</w:t>
      </w:r>
      <w:bookmarkEnd w:id="38"/>
      <w:bookmarkEnd w:id="39"/>
      <w:bookmarkEnd w:id="40"/>
      <w:bookmarkEnd w:id="41"/>
      <w:bookmarkEnd w:id="42"/>
      <w:bookmarkEnd w:id="43"/>
      <w:bookmarkEnd w:id="44"/>
      <w:bookmarkEnd w:id="45"/>
      <w:bookmarkEnd w:id="46"/>
      <w:bookmarkEnd w:id="47"/>
      <w:bookmarkEnd w:id="48"/>
      <w:bookmarkEnd w:id="49"/>
    </w:p>
    <w:p w14:paraId="28045080" w14:textId="151B5F4C" w:rsidR="00AA1EA2" w:rsidRDefault="00B05FE2"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color w:val="FF0000"/>
        </w:rPr>
        <w:fldChar w:fldCharType="begin"/>
      </w:r>
      <w:r>
        <w:rPr>
          <w:rFonts w:eastAsiaTheme="minorEastAsia" w:cs="Times New Roman"/>
          <w:color w:val="FF0000"/>
        </w:rPr>
        <w:instrText xml:space="preserve"> TOC \h \z \c "</w:instrText>
      </w:r>
      <w:r>
        <w:rPr>
          <w:rFonts w:eastAsiaTheme="minorEastAsia" w:cs="Times New Roman"/>
          <w:color w:val="FF0000"/>
        </w:rPr>
        <w:instrText>图</w:instrText>
      </w:r>
      <w:r>
        <w:rPr>
          <w:rFonts w:eastAsiaTheme="minorEastAsia" w:cs="Times New Roman"/>
          <w:color w:val="FF0000"/>
        </w:rPr>
        <w:instrText xml:space="preserve">" </w:instrText>
      </w:r>
      <w:r>
        <w:rPr>
          <w:rFonts w:eastAsiaTheme="minorEastAsia" w:cs="Times New Roman"/>
          <w:color w:val="FF0000"/>
        </w:rPr>
        <w:fldChar w:fldCharType="separate"/>
      </w:r>
      <w:hyperlink w:anchor="_Toc127996818"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 xml:space="preserve">1 </w:t>
        </w:r>
        <w:r w:rsidR="00AA1EA2" w:rsidRPr="00720D81">
          <w:rPr>
            <w:rStyle w:val="affa"/>
            <w:noProof/>
            <w:lang w:val="en-US"/>
          </w:rPr>
          <w:t>基于</w:t>
        </w:r>
        <w:r w:rsidR="00AA1EA2" w:rsidRPr="00720D81">
          <w:rPr>
            <w:rStyle w:val="affa"/>
            <w:noProof/>
            <w:lang w:val="en-US"/>
          </w:rPr>
          <w:t>CTC</w:t>
        </w:r>
        <w:r w:rsidR="00AA1EA2" w:rsidRPr="00720D81">
          <w:rPr>
            <w:rStyle w:val="affa"/>
            <w:noProof/>
            <w:lang w:val="en-US"/>
          </w:rPr>
          <w:t>的</w:t>
        </w:r>
        <w:r w:rsidR="00AA1EA2" w:rsidRPr="00720D81">
          <w:rPr>
            <w:rStyle w:val="affa"/>
            <w:noProof/>
            <w:lang w:val="en-US"/>
          </w:rPr>
          <w:t>E2E</w:t>
        </w:r>
        <w:r w:rsidR="00AA1EA2" w:rsidRPr="00720D81">
          <w:rPr>
            <w:rStyle w:val="affa"/>
            <w:noProof/>
            <w:lang w:val="en-US"/>
          </w:rPr>
          <w:t>模型（左）和基于</w:t>
        </w:r>
        <w:r w:rsidR="00AA1EA2" w:rsidRPr="00720D81">
          <w:rPr>
            <w:rStyle w:val="affa"/>
            <w:noProof/>
            <w:lang w:val="en-US"/>
          </w:rPr>
          <w:t>Attention</w:t>
        </w:r>
        <w:r w:rsidR="00AA1EA2" w:rsidRPr="00720D81">
          <w:rPr>
            <w:rStyle w:val="affa"/>
            <w:noProof/>
            <w:lang w:val="en-US"/>
          </w:rPr>
          <w:t>的</w:t>
        </w:r>
        <w:r w:rsidR="00AA1EA2" w:rsidRPr="00720D81">
          <w:rPr>
            <w:rStyle w:val="affa"/>
            <w:noProof/>
            <w:lang w:val="en-US"/>
          </w:rPr>
          <w:t>S2S</w:t>
        </w:r>
        <w:r w:rsidR="00AA1EA2" w:rsidRPr="00720D81">
          <w:rPr>
            <w:rStyle w:val="affa"/>
            <w:noProof/>
            <w:lang w:val="en-US"/>
          </w:rPr>
          <w:t>模型（右）</w:t>
        </w:r>
        <w:r w:rsidR="00AA1EA2">
          <w:rPr>
            <w:noProof/>
            <w:webHidden/>
          </w:rPr>
          <w:tab/>
        </w:r>
        <w:r w:rsidR="00AA1EA2">
          <w:rPr>
            <w:noProof/>
            <w:webHidden/>
          </w:rPr>
          <w:fldChar w:fldCharType="begin"/>
        </w:r>
        <w:r w:rsidR="00AA1EA2">
          <w:rPr>
            <w:noProof/>
            <w:webHidden/>
          </w:rPr>
          <w:instrText xml:space="preserve"> PAGEREF _Toc127996818 \h </w:instrText>
        </w:r>
        <w:r w:rsidR="00AA1EA2">
          <w:rPr>
            <w:noProof/>
            <w:webHidden/>
          </w:rPr>
        </w:r>
        <w:r w:rsidR="00AA1EA2">
          <w:rPr>
            <w:noProof/>
            <w:webHidden/>
          </w:rPr>
          <w:fldChar w:fldCharType="separate"/>
        </w:r>
        <w:r w:rsidR="00AA1EA2">
          <w:rPr>
            <w:noProof/>
            <w:webHidden/>
          </w:rPr>
          <w:t>2</w:t>
        </w:r>
        <w:r w:rsidR="00AA1EA2">
          <w:rPr>
            <w:noProof/>
            <w:webHidden/>
          </w:rPr>
          <w:fldChar w:fldCharType="end"/>
        </w:r>
      </w:hyperlink>
    </w:p>
    <w:p w14:paraId="48910635" w14:textId="55B82ED0"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19"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2 NLU</w:t>
        </w:r>
        <w:r w:rsidR="00AA1EA2" w:rsidRPr="00720D81">
          <w:rPr>
            <w:rStyle w:val="affa"/>
            <w:noProof/>
            <w:lang w:val="en-US"/>
          </w:rPr>
          <w:t>模型的三种建模方式：独立建模（左）、隐式联合建模（中）和显式联合建模（右）</w:t>
        </w:r>
        <w:r w:rsidR="00AA1EA2">
          <w:rPr>
            <w:noProof/>
            <w:webHidden/>
          </w:rPr>
          <w:tab/>
        </w:r>
        <w:r w:rsidR="00AA1EA2">
          <w:rPr>
            <w:noProof/>
            <w:webHidden/>
          </w:rPr>
          <w:fldChar w:fldCharType="begin"/>
        </w:r>
        <w:r w:rsidR="00AA1EA2">
          <w:rPr>
            <w:noProof/>
            <w:webHidden/>
          </w:rPr>
          <w:instrText xml:space="preserve"> PAGEREF _Toc127996819 \h </w:instrText>
        </w:r>
        <w:r w:rsidR="00AA1EA2">
          <w:rPr>
            <w:noProof/>
            <w:webHidden/>
          </w:rPr>
        </w:r>
        <w:r w:rsidR="00AA1EA2">
          <w:rPr>
            <w:noProof/>
            <w:webHidden/>
          </w:rPr>
          <w:fldChar w:fldCharType="separate"/>
        </w:r>
        <w:r w:rsidR="00AA1EA2">
          <w:rPr>
            <w:noProof/>
            <w:webHidden/>
          </w:rPr>
          <w:t>4</w:t>
        </w:r>
        <w:r w:rsidR="00AA1EA2">
          <w:rPr>
            <w:noProof/>
            <w:webHidden/>
          </w:rPr>
          <w:fldChar w:fldCharType="end"/>
        </w:r>
      </w:hyperlink>
    </w:p>
    <w:p w14:paraId="7EA7F292" w14:textId="464B19F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0" w:history="1">
        <w:r w:rsidR="00AA1EA2" w:rsidRPr="00720D81">
          <w:rPr>
            <w:rStyle w:val="affa"/>
            <w:noProof/>
            <w:lang w:val="en-US"/>
          </w:rPr>
          <w:t>图</w:t>
        </w:r>
        <w:r w:rsidR="00AA1EA2" w:rsidRPr="00720D81">
          <w:rPr>
            <w:rStyle w:val="affa"/>
            <w:noProof/>
            <w:lang w:val="en-US"/>
          </w:rPr>
          <w:t>1</w:t>
        </w:r>
        <w:r w:rsidR="00AA1EA2" w:rsidRPr="00720D81">
          <w:rPr>
            <w:rStyle w:val="affa"/>
            <w:noProof/>
            <w:lang w:val="en-US"/>
          </w:rPr>
          <w:noBreakHyphen/>
          <w:t xml:space="preserve">3 </w:t>
        </w:r>
        <w:r w:rsidR="00AA1EA2" w:rsidRPr="00720D81">
          <w:rPr>
            <w:rStyle w:val="affa"/>
            <w:noProof/>
            <w:lang w:val="en-US"/>
          </w:rPr>
          <w:t>论文组织结构</w:t>
        </w:r>
        <w:r w:rsidR="00AA1EA2">
          <w:rPr>
            <w:noProof/>
            <w:webHidden/>
          </w:rPr>
          <w:tab/>
        </w:r>
        <w:r w:rsidR="00AA1EA2">
          <w:rPr>
            <w:noProof/>
            <w:webHidden/>
          </w:rPr>
          <w:fldChar w:fldCharType="begin"/>
        </w:r>
        <w:r w:rsidR="00AA1EA2">
          <w:rPr>
            <w:noProof/>
            <w:webHidden/>
          </w:rPr>
          <w:instrText xml:space="preserve"> PAGEREF _Toc127996820 \h </w:instrText>
        </w:r>
        <w:r w:rsidR="00AA1EA2">
          <w:rPr>
            <w:noProof/>
            <w:webHidden/>
          </w:rPr>
        </w:r>
        <w:r w:rsidR="00AA1EA2">
          <w:rPr>
            <w:noProof/>
            <w:webHidden/>
          </w:rPr>
          <w:fldChar w:fldCharType="separate"/>
        </w:r>
        <w:r w:rsidR="00AA1EA2">
          <w:rPr>
            <w:noProof/>
            <w:webHidden/>
          </w:rPr>
          <w:t>7</w:t>
        </w:r>
        <w:r w:rsidR="00AA1EA2">
          <w:rPr>
            <w:noProof/>
            <w:webHidden/>
          </w:rPr>
          <w:fldChar w:fldCharType="end"/>
        </w:r>
      </w:hyperlink>
    </w:p>
    <w:p w14:paraId="0C11CAA5" w14:textId="2ACFA5B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1"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1 </w:t>
        </w:r>
        <w:r w:rsidR="00AA1EA2" w:rsidRPr="00720D81">
          <w:rPr>
            <w:rStyle w:val="affa"/>
            <w:noProof/>
            <w:lang w:val="en-US"/>
          </w:rPr>
          <w:t>基于</w:t>
        </w:r>
        <w:r w:rsidR="00AA1EA2" w:rsidRPr="00720D81">
          <w:rPr>
            <w:rStyle w:val="affa"/>
            <w:noProof/>
            <w:lang w:val="en-US"/>
          </w:rPr>
          <w:t>Pipeline</w:t>
        </w:r>
        <w:r w:rsidR="00AA1EA2" w:rsidRPr="00720D81">
          <w:rPr>
            <w:rStyle w:val="affa"/>
            <w:noProof/>
            <w:lang w:val="en-US"/>
          </w:rPr>
          <w:t>方法的对话系统</w:t>
        </w:r>
        <w:r w:rsidR="00AA1EA2">
          <w:rPr>
            <w:noProof/>
            <w:webHidden/>
          </w:rPr>
          <w:tab/>
        </w:r>
        <w:r w:rsidR="00AA1EA2">
          <w:rPr>
            <w:noProof/>
            <w:webHidden/>
          </w:rPr>
          <w:fldChar w:fldCharType="begin"/>
        </w:r>
        <w:r w:rsidR="00AA1EA2">
          <w:rPr>
            <w:noProof/>
            <w:webHidden/>
          </w:rPr>
          <w:instrText xml:space="preserve"> PAGEREF _Toc127996821 \h </w:instrText>
        </w:r>
        <w:r w:rsidR="00AA1EA2">
          <w:rPr>
            <w:noProof/>
            <w:webHidden/>
          </w:rPr>
        </w:r>
        <w:r w:rsidR="00AA1EA2">
          <w:rPr>
            <w:noProof/>
            <w:webHidden/>
          </w:rPr>
          <w:fldChar w:fldCharType="separate"/>
        </w:r>
        <w:r w:rsidR="00AA1EA2">
          <w:rPr>
            <w:noProof/>
            <w:webHidden/>
          </w:rPr>
          <w:t>8</w:t>
        </w:r>
        <w:r w:rsidR="00AA1EA2">
          <w:rPr>
            <w:noProof/>
            <w:webHidden/>
          </w:rPr>
          <w:fldChar w:fldCharType="end"/>
        </w:r>
      </w:hyperlink>
    </w:p>
    <w:p w14:paraId="2197DC4F" w14:textId="751A43E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2"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2 </w:t>
        </w:r>
        <w:r w:rsidR="00AA1EA2" w:rsidRPr="00720D81">
          <w:rPr>
            <w:rStyle w:val="affa"/>
            <w:noProof/>
            <w:lang w:val="en-US"/>
          </w:rPr>
          <w:t>三层前馈神经网络结构</w:t>
        </w:r>
        <w:r w:rsidR="00AA1EA2">
          <w:rPr>
            <w:noProof/>
            <w:webHidden/>
          </w:rPr>
          <w:tab/>
        </w:r>
        <w:r w:rsidR="00AA1EA2">
          <w:rPr>
            <w:noProof/>
            <w:webHidden/>
          </w:rPr>
          <w:fldChar w:fldCharType="begin"/>
        </w:r>
        <w:r w:rsidR="00AA1EA2">
          <w:rPr>
            <w:noProof/>
            <w:webHidden/>
          </w:rPr>
          <w:instrText xml:space="preserve"> PAGEREF _Toc127996822 \h </w:instrText>
        </w:r>
        <w:r w:rsidR="00AA1EA2">
          <w:rPr>
            <w:noProof/>
            <w:webHidden/>
          </w:rPr>
        </w:r>
        <w:r w:rsidR="00AA1EA2">
          <w:rPr>
            <w:noProof/>
            <w:webHidden/>
          </w:rPr>
          <w:fldChar w:fldCharType="separate"/>
        </w:r>
        <w:r w:rsidR="00AA1EA2">
          <w:rPr>
            <w:noProof/>
            <w:webHidden/>
          </w:rPr>
          <w:t>9</w:t>
        </w:r>
        <w:r w:rsidR="00AA1EA2">
          <w:rPr>
            <w:noProof/>
            <w:webHidden/>
          </w:rPr>
          <w:fldChar w:fldCharType="end"/>
        </w:r>
      </w:hyperlink>
    </w:p>
    <w:p w14:paraId="59EB774C" w14:textId="6EF705B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3"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3 </w:t>
        </w:r>
        <w:r w:rsidR="00AA1EA2" w:rsidRPr="00720D81">
          <w:rPr>
            <w:rStyle w:val="affa"/>
            <w:noProof/>
            <w:lang w:val="en-US"/>
          </w:rPr>
          <w:t>卷积神经网络中的卷积操作</w:t>
        </w:r>
        <w:r w:rsidR="00AA1EA2">
          <w:rPr>
            <w:noProof/>
            <w:webHidden/>
          </w:rPr>
          <w:tab/>
        </w:r>
        <w:r w:rsidR="00AA1EA2">
          <w:rPr>
            <w:noProof/>
            <w:webHidden/>
          </w:rPr>
          <w:fldChar w:fldCharType="begin"/>
        </w:r>
        <w:r w:rsidR="00AA1EA2">
          <w:rPr>
            <w:noProof/>
            <w:webHidden/>
          </w:rPr>
          <w:instrText xml:space="preserve"> PAGEREF _Toc127996823 \h </w:instrText>
        </w:r>
        <w:r w:rsidR="00AA1EA2">
          <w:rPr>
            <w:noProof/>
            <w:webHidden/>
          </w:rPr>
        </w:r>
        <w:r w:rsidR="00AA1EA2">
          <w:rPr>
            <w:noProof/>
            <w:webHidden/>
          </w:rPr>
          <w:fldChar w:fldCharType="separate"/>
        </w:r>
        <w:r w:rsidR="00AA1EA2">
          <w:rPr>
            <w:noProof/>
            <w:webHidden/>
          </w:rPr>
          <w:t>10</w:t>
        </w:r>
        <w:r w:rsidR="00AA1EA2">
          <w:rPr>
            <w:noProof/>
            <w:webHidden/>
          </w:rPr>
          <w:fldChar w:fldCharType="end"/>
        </w:r>
      </w:hyperlink>
    </w:p>
    <w:p w14:paraId="394C8C15" w14:textId="3E1437C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4"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4 </w:t>
        </w:r>
        <w:r w:rsidR="00AA1EA2" w:rsidRPr="00720D81">
          <w:rPr>
            <w:rStyle w:val="affa"/>
            <w:noProof/>
            <w:lang w:val="en-US"/>
          </w:rPr>
          <w:t>循环神经网络拓扑结构</w:t>
        </w:r>
        <w:r w:rsidR="00AA1EA2">
          <w:rPr>
            <w:noProof/>
            <w:webHidden/>
          </w:rPr>
          <w:tab/>
        </w:r>
        <w:r w:rsidR="00AA1EA2">
          <w:rPr>
            <w:noProof/>
            <w:webHidden/>
          </w:rPr>
          <w:fldChar w:fldCharType="begin"/>
        </w:r>
        <w:r w:rsidR="00AA1EA2">
          <w:rPr>
            <w:noProof/>
            <w:webHidden/>
          </w:rPr>
          <w:instrText xml:space="preserve"> PAGEREF _Toc127996824 \h </w:instrText>
        </w:r>
        <w:r w:rsidR="00AA1EA2">
          <w:rPr>
            <w:noProof/>
            <w:webHidden/>
          </w:rPr>
        </w:r>
        <w:r w:rsidR="00AA1EA2">
          <w:rPr>
            <w:noProof/>
            <w:webHidden/>
          </w:rPr>
          <w:fldChar w:fldCharType="separate"/>
        </w:r>
        <w:r w:rsidR="00AA1EA2">
          <w:rPr>
            <w:noProof/>
            <w:webHidden/>
          </w:rPr>
          <w:t>11</w:t>
        </w:r>
        <w:r w:rsidR="00AA1EA2">
          <w:rPr>
            <w:noProof/>
            <w:webHidden/>
          </w:rPr>
          <w:fldChar w:fldCharType="end"/>
        </w:r>
      </w:hyperlink>
    </w:p>
    <w:p w14:paraId="48A6C391" w14:textId="17218B3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5"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5 </w:t>
        </w:r>
        <w:r w:rsidR="00AA1EA2" w:rsidRPr="00720D81">
          <w:rPr>
            <w:rStyle w:val="affa"/>
            <w:noProof/>
            <w:lang w:val="en-US"/>
          </w:rPr>
          <w:t>长短时记忆神经网络基本结构</w:t>
        </w:r>
        <w:r w:rsidR="00AA1EA2">
          <w:rPr>
            <w:noProof/>
            <w:webHidden/>
          </w:rPr>
          <w:tab/>
        </w:r>
        <w:r w:rsidR="00AA1EA2">
          <w:rPr>
            <w:noProof/>
            <w:webHidden/>
          </w:rPr>
          <w:fldChar w:fldCharType="begin"/>
        </w:r>
        <w:r w:rsidR="00AA1EA2">
          <w:rPr>
            <w:noProof/>
            <w:webHidden/>
          </w:rPr>
          <w:instrText xml:space="preserve"> PAGEREF _Toc127996825 \h </w:instrText>
        </w:r>
        <w:r w:rsidR="00AA1EA2">
          <w:rPr>
            <w:noProof/>
            <w:webHidden/>
          </w:rPr>
        </w:r>
        <w:r w:rsidR="00AA1EA2">
          <w:rPr>
            <w:noProof/>
            <w:webHidden/>
          </w:rPr>
          <w:fldChar w:fldCharType="separate"/>
        </w:r>
        <w:r w:rsidR="00AA1EA2">
          <w:rPr>
            <w:noProof/>
            <w:webHidden/>
          </w:rPr>
          <w:t>12</w:t>
        </w:r>
        <w:r w:rsidR="00AA1EA2">
          <w:rPr>
            <w:noProof/>
            <w:webHidden/>
          </w:rPr>
          <w:fldChar w:fldCharType="end"/>
        </w:r>
      </w:hyperlink>
    </w:p>
    <w:p w14:paraId="40A96585" w14:textId="372492C6"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6"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6 </w:t>
        </w:r>
        <w:r w:rsidR="00AA1EA2" w:rsidRPr="00720D81">
          <w:rPr>
            <w:rStyle w:val="affa"/>
            <w:noProof/>
            <w:lang w:val="en-US"/>
          </w:rPr>
          <w:t>编</w:t>
        </w:r>
        <w:r w:rsidR="00AA1EA2" w:rsidRPr="00720D81">
          <w:rPr>
            <w:rStyle w:val="affa"/>
            <w:noProof/>
            <w:lang w:val="en-US"/>
          </w:rPr>
          <w:t>—</w:t>
        </w:r>
        <w:r w:rsidR="00AA1EA2" w:rsidRPr="00720D81">
          <w:rPr>
            <w:rStyle w:val="affa"/>
            <w:noProof/>
            <w:lang w:val="en-US"/>
          </w:rPr>
          <w:t>解码器结构</w:t>
        </w:r>
        <w:r w:rsidR="00AA1EA2">
          <w:rPr>
            <w:noProof/>
            <w:webHidden/>
          </w:rPr>
          <w:tab/>
        </w:r>
        <w:r w:rsidR="00AA1EA2">
          <w:rPr>
            <w:noProof/>
            <w:webHidden/>
          </w:rPr>
          <w:fldChar w:fldCharType="begin"/>
        </w:r>
        <w:r w:rsidR="00AA1EA2">
          <w:rPr>
            <w:noProof/>
            <w:webHidden/>
          </w:rPr>
          <w:instrText xml:space="preserve"> PAGEREF _Toc127996826 \h </w:instrText>
        </w:r>
        <w:r w:rsidR="00AA1EA2">
          <w:rPr>
            <w:noProof/>
            <w:webHidden/>
          </w:rPr>
        </w:r>
        <w:r w:rsidR="00AA1EA2">
          <w:rPr>
            <w:noProof/>
            <w:webHidden/>
          </w:rPr>
          <w:fldChar w:fldCharType="separate"/>
        </w:r>
        <w:r w:rsidR="00AA1EA2">
          <w:rPr>
            <w:noProof/>
            <w:webHidden/>
          </w:rPr>
          <w:t>13</w:t>
        </w:r>
        <w:r w:rsidR="00AA1EA2">
          <w:rPr>
            <w:noProof/>
            <w:webHidden/>
          </w:rPr>
          <w:fldChar w:fldCharType="end"/>
        </w:r>
      </w:hyperlink>
    </w:p>
    <w:p w14:paraId="3DA882F9" w14:textId="2A7DA69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7" w:history="1">
        <w:r w:rsidR="00AA1EA2" w:rsidRPr="00720D81">
          <w:rPr>
            <w:rStyle w:val="affa"/>
            <w:noProof/>
            <w:lang w:val="en-US"/>
          </w:rPr>
          <w:t>图</w:t>
        </w:r>
        <w:r w:rsidR="00AA1EA2" w:rsidRPr="00720D81">
          <w:rPr>
            <w:rStyle w:val="affa"/>
            <w:noProof/>
            <w:lang w:val="en-US"/>
          </w:rPr>
          <w:t>2</w:t>
        </w:r>
        <w:r w:rsidR="00AA1EA2" w:rsidRPr="00720D81">
          <w:rPr>
            <w:rStyle w:val="affa"/>
            <w:noProof/>
            <w:lang w:val="en-US"/>
          </w:rPr>
          <w:noBreakHyphen/>
          <w:t xml:space="preserve">7 </w:t>
        </w:r>
        <w:r w:rsidR="00AA1EA2" w:rsidRPr="00720D81">
          <w:rPr>
            <w:rStyle w:val="affa"/>
            <w:noProof/>
            <w:lang w:val="en-US"/>
          </w:rPr>
          <w:t>简单的显式联合建模</w:t>
        </w:r>
        <w:r w:rsidR="00AA1EA2">
          <w:rPr>
            <w:noProof/>
            <w:webHidden/>
          </w:rPr>
          <w:tab/>
        </w:r>
        <w:r w:rsidR="00AA1EA2">
          <w:rPr>
            <w:noProof/>
            <w:webHidden/>
          </w:rPr>
          <w:fldChar w:fldCharType="begin"/>
        </w:r>
        <w:r w:rsidR="00AA1EA2">
          <w:rPr>
            <w:noProof/>
            <w:webHidden/>
          </w:rPr>
          <w:instrText xml:space="preserve"> PAGEREF _Toc127996827 \h </w:instrText>
        </w:r>
        <w:r w:rsidR="00AA1EA2">
          <w:rPr>
            <w:noProof/>
            <w:webHidden/>
          </w:rPr>
        </w:r>
        <w:r w:rsidR="00AA1EA2">
          <w:rPr>
            <w:noProof/>
            <w:webHidden/>
          </w:rPr>
          <w:fldChar w:fldCharType="separate"/>
        </w:r>
        <w:r w:rsidR="00AA1EA2">
          <w:rPr>
            <w:noProof/>
            <w:webHidden/>
          </w:rPr>
          <w:t>15</w:t>
        </w:r>
        <w:r w:rsidR="00AA1EA2">
          <w:rPr>
            <w:noProof/>
            <w:webHidden/>
          </w:rPr>
          <w:fldChar w:fldCharType="end"/>
        </w:r>
      </w:hyperlink>
    </w:p>
    <w:p w14:paraId="04B55444" w14:textId="1F30F4E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 Transformer</w:t>
        </w:r>
        <w:r w:rsidR="00AA1EA2" w:rsidRPr="00720D81">
          <w:rPr>
            <w:rStyle w:val="affa"/>
            <w:noProof/>
            <w:lang w:val="en-US"/>
          </w:rPr>
          <w:t>模型结构</w:t>
        </w:r>
        <w:r w:rsidR="00AA1EA2">
          <w:rPr>
            <w:noProof/>
            <w:webHidden/>
          </w:rPr>
          <w:tab/>
        </w:r>
        <w:r w:rsidR="00AA1EA2">
          <w:rPr>
            <w:noProof/>
            <w:webHidden/>
          </w:rPr>
          <w:fldChar w:fldCharType="begin"/>
        </w:r>
        <w:r w:rsidR="00AA1EA2">
          <w:rPr>
            <w:noProof/>
            <w:webHidden/>
          </w:rPr>
          <w:instrText xml:space="preserve"> PAGEREF _Toc127996828 \h </w:instrText>
        </w:r>
        <w:r w:rsidR="00AA1EA2">
          <w:rPr>
            <w:noProof/>
            <w:webHidden/>
          </w:rPr>
        </w:r>
        <w:r w:rsidR="00AA1EA2">
          <w:rPr>
            <w:noProof/>
            <w:webHidden/>
          </w:rPr>
          <w:fldChar w:fldCharType="separate"/>
        </w:r>
        <w:r w:rsidR="00AA1EA2">
          <w:rPr>
            <w:noProof/>
            <w:webHidden/>
          </w:rPr>
          <w:t>18</w:t>
        </w:r>
        <w:r w:rsidR="00AA1EA2">
          <w:rPr>
            <w:noProof/>
            <w:webHidden/>
          </w:rPr>
          <w:fldChar w:fldCharType="end"/>
        </w:r>
      </w:hyperlink>
    </w:p>
    <w:p w14:paraId="3B6E64F5" w14:textId="78779FA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2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2 </w:t>
        </w:r>
        <w:r w:rsidR="00AA1EA2" w:rsidRPr="00720D81">
          <w:rPr>
            <w:rStyle w:val="affa"/>
            <w:noProof/>
            <w:lang w:val="en-US"/>
          </w:rPr>
          <w:t>分组线性变换</w:t>
        </w:r>
        <w:r w:rsidR="00AA1EA2">
          <w:rPr>
            <w:noProof/>
            <w:webHidden/>
          </w:rPr>
          <w:tab/>
        </w:r>
        <w:r w:rsidR="00AA1EA2">
          <w:rPr>
            <w:noProof/>
            <w:webHidden/>
          </w:rPr>
          <w:fldChar w:fldCharType="begin"/>
        </w:r>
        <w:r w:rsidR="00AA1EA2">
          <w:rPr>
            <w:noProof/>
            <w:webHidden/>
          </w:rPr>
          <w:instrText xml:space="preserve"> PAGEREF _Toc127996829 \h </w:instrText>
        </w:r>
        <w:r w:rsidR="00AA1EA2">
          <w:rPr>
            <w:noProof/>
            <w:webHidden/>
          </w:rPr>
        </w:r>
        <w:r w:rsidR="00AA1EA2">
          <w:rPr>
            <w:noProof/>
            <w:webHidden/>
          </w:rPr>
          <w:fldChar w:fldCharType="separate"/>
        </w:r>
        <w:r w:rsidR="00AA1EA2">
          <w:rPr>
            <w:noProof/>
            <w:webHidden/>
          </w:rPr>
          <w:t>21</w:t>
        </w:r>
        <w:r w:rsidR="00AA1EA2">
          <w:rPr>
            <w:noProof/>
            <w:webHidden/>
          </w:rPr>
          <w:fldChar w:fldCharType="end"/>
        </w:r>
      </w:hyperlink>
    </w:p>
    <w:p w14:paraId="1523E3F2" w14:textId="040926BD"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3 “</w:t>
        </w:r>
        <w:r w:rsidR="00AA1EA2" w:rsidRPr="00720D81">
          <w:rPr>
            <w:rStyle w:val="affa"/>
            <w:noProof/>
            <w:lang w:val="en-US"/>
          </w:rPr>
          <w:t>钻石</w:t>
        </w:r>
        <w:r w:rsidR="00AA1EA2" w:rsidRPr="00720D81">
          <w:rPr>
            <w:rStyle w:val="affa"/>
            <w:noProof/>
            <w:lang w:val="en-US"/>
          </w:rPr>
          <w:t>”</w:t>
        </w:r>
        <w:r w:rsidR="00AA1EA2" w:rsidRPr="00720D81">
          <w:rPr>
            <w:rStyle w:val="affa"/>
            <w:noProof/>
            <w:lang w:val="en-US"/>
          </w:rPr>
          <w:t>型缩放单元的基本计算步骤（左）、结构示意（中）和逐块缩放策略示意（右）</w:t>
        </w:r>
        <w:r w:rsidR="00AA1EA2">
          <w:rPr>
            <w:noProof/>
            <w:webHidden/>
          </w:rPr>
          <w:tab/>
        </w:r>
        <w:r w:rsidR="00AA1EA2">
          <w:rPr>
            <w:noProof/>
            <w:webHidden/>
          </w:rPr>
          <w:fldChar w:fldCharType="begin"/>
        </w:r>
        <w:r w:rsidR="00AA1EA2">
          <w:rPr>
            <w:noProof/>
            <w:webHidden/>
          </w:rPr>
          <w:instrText xml:space="preserve"> PAGEREF _Toc127996830 \h </w:instrText>
        </w:r>
        <w:r w:rsidR="00AA1EA2">
          <w:rPr>
            <w:noProof/>
            <w:webHidden/>
          </w:rPr>
        </w:r>
        <w:r w:rsidR="00AA1EA2">
          <w:rPr>
            <w:noProof/>
            <w:webHidden/>
          </w:rPr>
          <w:fldChar w:fldCharType="separate"/>
        </w:r>
        <w:r w:rsidR="00AA1EA2">
          <w:rPr>
            <w:noProof/>
            <w:webHidden/>
          </w:rPr>
          <w:t>22</w:t>
        </w:r>
        <w:r w:rsidR="00AA1EA2">
          <w:rPr>
            <w:noProof/>
            <w:webHidden/>
          </w:rPr>
          <w:fldChar w:fldCharType="end"/>
        </w:r>
      </w:hyperlink>
    </w:p>
    <w:p w14:paraId="1CEC85B2" w14:textId="58DC18B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1"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4 </w:t>
        </w:r>
        <w:r w:rsidR="00AA1EA2" w:rsidRPr="00720D81">
          <w:rPr>
            <w:rStyle w:val="affa"/>
            <w:noProof/>
            <w:lang w:val="en-US"/>
          </w:rPr>
          <w:t>普通前馈网络层（左侧）和轻量级前馈网络层（右侧）的结构</w:t>
        </w:r>
        <w:r w:rsidR="00AA1EA2">
          <w:rPr>
            <w:noProof/>
            <w:webHidden/>
          </w:rPr>
          <w:tab/>
        </w:r>
        <w:r w:rsidR="00AA1EA2">
          <w:rPr>
            <w:noProof/>
            <w:webHidden/>
          </w:rPr>
          <w:fldChar w:fldCharType="begin"/>
        </w:r>
        <w:r w:rsidR="00AA1EA2">
          <w:rPr>
            <w:noProof/>
            <w:webHidden/>
          </w:rPr>
          <w:instrText xml:space="preserve"> PAGEREF _Toc127996831 \h </w:instrText>
        </w:r>
        <w:r w:rsidR="00AA1EA2">
          <w:rPr>
            <w:noProof/>
            <w:webHidden/>
          </w:rPr>
        </w:r>
        <w:r w:rsidR="00AA1EA2">
          <w:rPr>
            <w:noProof/>
            <w:webHidden/>
          </w:rPr>
          <w:fldChar w:fldCharType="separate"/>
        </w:r>
        <w:r w:rsidR="00AA1EA2">
          <w:rPr>
            <w:noProof/>
            <w:webHidden/>
          </w:rPr>
          <w:t>23</w:t>
        </w:r>
        <w:r w:rsidR="00AA1EA2">
          <w:rPr>
            <w:noProof/>
            <w:webHidden/>
          </w:rPr>
          <w:fldChar w:fldCharType="end"/>
        </w:r>
      </w:hyperlink>
    </w:p>
    <w:p w14:paraId="38D1BBC8" w14:textId="6EB4A1B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2"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2 GCAM</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32 \h </w:instrText>
        </w:r>
        <w:r w:rsidR="00AA1EA2">
          <w:rPr>
            <w:noProof/>
            <w:webHidden/>
          </w:rPr>
        </w:r>
        <w:r w:rsidR="00AA1EA2">
          <w:rPr>
            <w:noProof/>
            <w:webHidden/>
          </w:rPr>
          <w:fldChar w:fldCharType="separate"/>
        </w:r>
        <w:r w:rsidR="00AA1EA2">
          <w:rPr>
            <w:noProof/>
            <w:webHidden/>
          </w:rPr>
          <w:t>24</w:t>
        </w:r>
        <w:r w:rsidR="00AA1EA2">
          <w:rPr>
            <w:noProof/>
            <w:webHidden/>
          </w:rPr>
          <w:fldChar w:fldCharType="end"/>
        </w:r>
      </w:hyperlink>
    </w:p>
    <w:p w14:paraId="611DB162" w14:textId="5CCE7BD7"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3"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3 RPMSF/RP</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33 \h </w:instrText>
        </w:r>
        <w:r w:rsidR="00AA1EA2">
          <w:rPr>
            <w:noProof/>
            <w:webHidden/>
          </w:rPr>
        </w:r>
        <w:r w:rsidR="00AA1EA2">
          <w:rPr>
            <w:noProof/>
            <w:webHidden/>
          </w:rPr>
          <w:fldChar w:fldCharType="separate"/>
        </w:r>
        <w:r w:rsidR="00AA1EA2">
          <w:rPr>
            <w:noProof/>
            <w:webHidden/>
          </w:rPr>
          <w:t>26</w:t>
        </w:r>
        <w:r w:rsidR="00AA1EA2">
          <w:rPr>
            <w:noProof/>
            <w:webHidden/>
          </w:rPr>
          <w:fldChar w:fldCharType="end"/>
        </w:r>
      </w:hyperlink>
    </w:p>
    <w:p w14:paraId="4B2AF29D" w14:textId="6F1CF84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4"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4 </w:t>
        </w:r>
        <w:r w:rsidR="00AA1EA2" w:rsidRPr="00720D81">
          <w:rPr>
            <w:rStyle w:val="affa"/>
            <w:noProof/>
            <w:lang w:val="en-US"/>
          </w:rPr>
          <w:t>失焦模糊检测模型训练过程总损失变化图</w:t>
        </w:r>
        <w:r w:rsidR="00AA1EA2">
          <w:rPr>
            <w:noProof/>
            <w:webHidden/>
          </w:rPr>
          <w:tab/>
        </w:r>
        <w:r w:rsidR="00AA1EA2">
          <w:rPr>
            <w:noProof/>
            <w:webHidden/>
          </w:rPr>
          <w:fldChar w:fldCharType="begin"/>
        </w:r>
        <w:r w:rsidR="00AA1EA2">
          <w:rPr>
            <w:noProof/>
            <w:webHidden/>
          </w:rPr>
          <w:instrText xml:space="preserve"> PAGEREF _Toc127996834 \h </w:instrText>
        </w:r>
        <w:r w:rsidR="00AA1EA2">
          <w:rPr>
            <w:noProof/>
            <w:webHidden/>
          </w:rPr>
        </w:r>
        <w:r w:rsidR="00AA1EA2">
          <w:rPr>
            <w:noProof/>
            <w:webHidden/>
          </w:rPr>
          <w:fldChar w:fldCharType="separate"/>
        </w:r>
        <w:r w:rsidR="00AA1EA2">
          <w:rPr>
            <w:noProof/>
            <w:webHidden/>
          </w:rPr>
          <w:t>28</w:t>
        </w:r>
        <w:r w:rsidR="00AA1EA2">
          <w:rPr>
            <w:noProof/>
            <w:webHidden/>
          </w:rPr>
          <w:fldChar w:fldCharType="end"/>
        </w:r>
      </w:hyperlink>
    </w:p>
    <w:p w14:paraId="49AA4E19" w14:textId="45E8EEE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5"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5 CTCUG</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5 \h </w:instrText>
        </w:r>
        <w:r w:rsidR="00AA1EA2">
          <w:rPr>
            <w:noProof/>
            <w:webHidden/>
          </w:rPr>
        </w:r>
        <w:r w:rsidR="00AA1EA2">
          <w:rPr>
            <w:noProof/>
            <w:webHidden/>
          </w:rPr>
          <w:fldChar w:fldCharType="separate"/>
        </w:r>
        <w:r w:rsidR="00AA1EA2">
          <w:rPr>
            <w:noProof/>
            <w:webHidden/>
          </w:rPr>
          <w:t>30</w:t>
        </w:r>
        <w:r w:rsidR="00AA1EA2">
          <w:rPr>
            <w:noProof/>
            <w:webHidden/>
          </w:rPr>
          <w:fldChar w:fldCharType="end"/>
        </w:r>
      </w:hyperlink>
    </w:p>
    <w:p w14:paraId="2582DF7D" w14:textId="73E87B1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6"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6 CUHK</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6 \h </w:instrText>
        </w:r>
        <w:r w:rsidR="00AA1EA2">
          <w:rPr>
            <w:noProof/>
            <w:webHidden/>
          </w:rPr>
        </w:r>
        <w:r w:rsidR="00AA1EA2">
          <w:rPr>
            <w:noProof/>
            <w:webHidden/>
          </w:rPr>
          <w:fldChar w:fldCharType="separate"/>
        </w:r>
        <w:r w:rsidR="00AA1EA2">
          <w:rPr>
            <w:noProof/>
            <w:webHidden/>
          </w:rPr>
          <w:t>30</w:t>
        </w:r>
        <w:r w:rsidR="00AA1EA2">
          <w:rPr>
            <w:noProof/>
            <w:webHidden/>
          </w:rPr>
          <w:fldChar w:fldCharType="end"/>
        </w:r>
      </w:hyperlink>
    </w:p>
    <w:p w14:paraId="28C4800D" w14:textId="6FC6587A"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7"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7 DUT</w:t>
        </w:r>
        <w:r w:rsidR="00AA1EA2" w:rsidRPr="00720D81">
          <w:rPr>
            <w:rStyle w:val="affa"/>
            <w:noProof/>
            <w:lang w:val="en-US"/>
          </w:rPr>
          <w:t>数据集上的</w:t>
        </w:r>
        <w:r w:rsidR="00AA1EA2" w:rsidRPr="00720D81">
          <w:rPr>
            <w:rStyle w:val="affa"/>
            <w:noProof/>
            <w:lang w:val="en-US"/>
          </w:rPr>
          <w:t>PR</w:t>
        </w:r>
        <w:r w:rsidR="00AA1EA2" w:rsidRPr="00720D81">
          <w:rPr>
            <w:rStyle w:val="affa"/>
            <w:noProof/>
            <w:lang w:val="en-US"/>
          </w:rPr>
          <w:t>曲线</w:t>
        </w:r>
        <w:r w:rsidR="00AA1EA2">
          <w:rPr>
            <w:noProof/>
            <w:webHidden/>
          </w:rPr>
          <w:tab/>
        </w:r>
        <w:r w:rsidR="00AA1EA2">
          <w:rPr>
            <w:noProof/>
            <w:webHidden/>
          </w:rPr>
          <w:fldChar w:fldCharType="begin"/>
        </w:r>
        <w:r w:rsidR="00AA1EA2">
          <w:rPr>
            <w:noProof/>
            <w:webHidden/>
          </w:rPr>
          <w:instrText xml:space="preserve"> PAGEREF _Toc127996837 \h </w:instrText>
        </w:r>
        <w:r w:rsidR="00AA1EA2">
          <w:rPr>
            <w:noProof/>
            <w:webHidden/>
          </w:rPr>
        </w:r>
        <w:r w:rsidR="00AA1EA2">
          <w:rPr>
            <w:noProof/>
            <w:webHidden/>
          </w:rPr>
          <w:fldChar w:fldCharType="separate"/>
        </w:r>
        <w:r w:rsidR="00AA1EA2">
          <w:rPr>
            <w:noProof/>
            <w:webHidden/>
          </w:rPr>
          <w:t>31</w:t>
        </w:r>
        <w:r w:rsidR="00AA1EA2">
          <w:rPr>
            <w:noProof/>
            <w:webHidden/>
          </w:rPr>
          <w:fldChar w:fldCharType="end"/>
        </w:r>
      </w:hyperlink>
    </w:p>
    <w:p w14:paraId="15712AB2" w14:textId="7DFFBBCC"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8 </w:t>
        </w:r>
        <w:r w:rsidR="00AA1EA2" w:rsidRPr="00720D81">
          <w:rPr>
            <w:rStyle w:val="affa"/>
            <w:noProof/>
            <w:lang w:val="en-US"/>
          </w:rPr>
          <w:t>通过不同方法获得的在</w:t>
        </w:r>
        <w:r w:rsidR="00AA1EA2" w:rsidRPr="00720D81">
          <w:rPr>
            <w:rStyle w:val="affa"/>
            <w:noProof/>
            <w:lang w:val="en-US"/>
          </w:rPr>
          <w:t>CTCUG</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38 \h </w:instrText>
        </w:r>
        <w:r w:rsidR="00AA1EA2">
          <w:rPr>
            <w:noProof/>
            <w:webHidden/>
          </w:rPr>
        </w:r>
        <w:r w:rsidR="00AA1EA2">
          <w:rPr>
            <w:noProof/>
            <w:webHidden/>
          </w:rPr>
          <w:fldChar w:fldCharType="separate"/>
        </w:r>
        <w:r w:rsidR="00AA1EA2">
          <w:rPr>
            <w:noProof/>
            <w:webHidden/>
          </w:rPr>
          <w:t>31</w:t>
        </w:r>
        <w:r w:rsidR="00AA1EA2">
          <w:rPr>
            <w:noProof/>
            <w:webHidden/>
          </w:rPr>
          <w:fldChar w:fldCharType="end"/>
        </w:r>
      </w:hyperlink>
    </w:p>
    <w:p w14:paraId="317FBC71" w14:textId="5358BEB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3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9 </w:t>
        </w:r>
        <w:r w:rsidR="00AA1EA2" w:rsidRPr="00720D81">
          <w:rPr>
            <w:rStyle w:val="affa"/>
            <w:noProof/>
            <w:lang w:val="en-US"/>
          </w:rPr>
          <w:t>通过不同方法获得的在</w:t>
        </w:r>
        <w:r w:rsidR="00AA1EA2" w:rsidRPr="00720D81">
          <w:rPr>
            <w:rStyle w:val="affa"/>
            <w:noProof/>
            <w:lang w:val="en-US"/>
          </w:rPr>
          <w:t>CUHK</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39 \h </w:instrText>
        </w:r>
        <w:r w:rsidR="00AA1EA2">
          <w:rPr>
            <w:noProof/>
            <w:webHidden/>
          </w:rPr>
        </w:r>
        <w:r w:rsidR="00AA1EA2">
          <w:rPr>
            <w:noProof/>
            <w:webHidden/>
          </w:rPr>
          <w:fldChar w:fldCharType="separate"/>
        </w:r>
        <w:r w:rsidR="00AA1EA2">
          <w:rPr>
            <w:noProof/>
            <w:webHidden/>
          </w:rPr>
          <w:t>32</w:t>
        </w:r>
        <w:r w:rsidR="00AA1EA2">
          <w:rPr>
            <w:noProof/>
            <w:webHidden/>
          </w:rPr>
          <w:fldChar w:fldCharType="end"/>
        </w:r>
      </w:hyperlink>
    </w:p>
    <w:p w14:paraId="0C6D035C" w14:textId="6212094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10 </w:t>
        </w:r>
        <w:r w:rsidR="00AA1EA2" w:rsidRPr="00720D81">
          <w:rPr>
            <w:rStyle w:val="affa"/>
            <w:noProof/>
            <w:lang w:val="en-US"/>
          </w:rPr>
          <w:t>通过不同方法获得的在</w:t>
        </w:r>
        <w:r w:rsidR="00AA1EA2" w:rsidRPr="00720D81">
          <w:rPr>
            <w:rStyle w:val="affa"/>
            <w:noProof/>
            <w:lang w:val="en-US"/>
          </w:rPr>
          <w:t>DUT</w:t>
        </w:r>
        <w:r w:rsidR="00AA1EA2" w:rsidRPr="00720D81">
          <w:rPr>
            <w:rStyle w:val="affa"/>
            <w:noProof/>
            <w:lang w:val="en-US"/>
          </w:rPr>
          <w:t>数据集上的准确率、召回率和</w:t>
        </w:r>
        <w:r w:rsidR="00AA1EA2" w:rsidRPr="00720D81">
          <w:rPr>
            <w:rStyle w:val="affa"/>
            <w:noProof/>
            <w:lang w:val="en-US"/>
          </w:rPr>
          <w:t xml:space="preserve"> AUC </w:t>
        </w:r>
        <w:r w:rsidR="00AA1EA2" w:rsidRPr="00720D81">
          <w:rPr>
            <w:rStyle w:val="affa"/>
            <w:noProof/>
            <w:lang w:val="en-US"/>
          </w:rPr>
          <w:t>值</w:t>
        </w:r>
        <w:r w:rsidR="00AA1EA2">
          <w:rPr>
            <w:noProof/>
            <w:webHidden/>
          </w:rPr>
          <w:tab/>
        </w:r>
        <w:r w:rsidR="00AA1EA2">
          <w:rPr>
            <w:noProof/>
            <w:webHidden/>
          </w:rPr>
          <w:fldChar w:fldCharType="begin"/>
        </w:r>
        <w:r w:rsidR="00AA1EA2">
          <w:rPr>
            <w:noProof/>
            <w:webHidden/>
          </w:rPr>
          <w:instrText xml:space="preserve"> PAGEREF _Toc127996840 \h </w:instrText>
        </w:r>
        <w:r w:rsidR="00AA1EA2">
          <w:rPr>
            <w:noProof/>
            <w:webHidden/>
          </w:rPr>
        </w:r>
        <w:r w:rsidR="00AA1EA2">
          <w:rPr>
            <w:noProof/>
            <w:webHidden/>
          </w:rPr>
          <w:fldChar w:fldCharType="separate"/>
        </w:r>
        <w:r w:rsidR="00AA1EA2">
          <w:rPr>
            <w:noProof/>
            <w:webHidden/>
          </w:rPr>
          <w:t>32</w:t>
        </w:r>
        <w:r w:rsidR="00AA1EA2">
          <w:rPr>
            <w:noProof/>
            <w:webHidden/>
          </w:rPr>
          <w:fldChar w:fldCharType="end"/>
        </w:r>
      </w:hyperlink>
    </w:p>
    <w:p w14:paraId="4D269EC3" w14:textId="5F6950B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1"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1 CTCUG</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1 \h </w:instrText>
        </w:r>
        <w:r w:rsidR="00AA1EA2">
          <w:rPr>
            <w:noProof/>
            <w:webHidden/>
          </w:rPr>
        </w:r>
        <w:r w:rsidR="00AA1EA2">
          <w:rPr>
            <w:noProof/>
            <w:webHidden/>
          </w:rPr>
          <w:fldChar w:fldCharType="separate"/>
        </w:r>
        <w:r w:rsidR="00AA1EA2">
          <w:rPr>
            <w:noProof/>
            <w:webHidden/>
          </w:rPr>
          <w:t>33</w:t>
        </w:r>
        <w:r w:rsidR="00AA1EA2">
          <w:rPr>
            <w:noProof/>
            <w:webHidden/>
          </w:rPr>
          <w:fldChar w:fldCharType="end"/>
        </w:r>
      </w:hyperlink>
    </w:p>
    <w:p w14:paraId="5DA57D79" w14:textId="3939729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2"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2 CTCUG</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2 \h </w:instrText>
        </w:r>
        <w:r w:rsidR="00AA1EA2">
          <w:rPr>
            <w:noProof/>
            <w:webHidden/>
          </w:rPr>
        </w:r>
        <w:r w:rsidR="00AA1EA2">
          <w:rPr>
            <w:noProof/>
            <w:webHidden/>
          </w:rPr>
          <w:fldChar w:fldCharType="separate"/>
        </w:r>
        <w:r w:rsidR="00AA1EA2">
          <w:rPr>
            <w:noProof/>
            <w:webHidden/>
          </w:rPr>
          <w:t>34</w:t>
        </w:r>
        <w:r w:rsidR="00AA1EA2">
          <w:rPr>
            <w:noProof/>
            <w:webHidden/>
          </w:rPr>
          <w:fldChar w:fldCharType="end"/>
        </w:r>
      </w:hyperlink>
    </w:p>
    <w:p w14:paraId="30CB749B" w14:textId="0952EC7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3"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3 CUHK</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3 \h </w:instrText>
        </w:r>
        <w:r w:rsidR="00AA1EA2">
          <w:rPr>
            <w:noProof/>
            <w:webHidden/>
          </w:rPr>
        </w:r>
        <w:r w:rsidR="00AA1EA2">
          <w:rPr>
            <w:noProof/>
            <w:webHidden/>
          </w:rPr>
          <w:fldChar w:fldCharType="separate"/>
        </w:r>
        <w:r w:rsidR="00AA1EA2">
          <w:rPr>
            <w:noProof/>
            <w:webHidden/>
          </w:rPr>
          <w:t>34</w:t>
        </w:r>
        <w:r w:rsidR="00AA1EA2">
          <w:rPr>
            <w:noProof/>
            <w:webHidden/>
          </w:rPr>
          <w:fldChar w:fldCharType="end"/>
        </w:r>
      </w:hyperlink>
    </w:p>
    <w:p w14:paraId="08453C7F" w14:textId="0AC14FE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4"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4 CUHK</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4 \h </w:instrText>
        </w:r>
        <w:r w:rsidR="00AA1EA2">
          <w:rPr>
            <w:noProof/>
            <w:webHidden/>
          </w:rPr>
        </w:r>
        <w:r w:rsidR="00AA1EA2">
          <w:rPr>
            <w:noProof/>
            <w:webHidden/>
          </w:rPr>
          <w:fldChar w:fldCharType="separate"/>
        </w:r>
        <w:r w:rsidR="00AA1EA2">
          <w:rPr>
            <w:noProof/>
            <w:webHidden/>
          </w:rPr>
          <w:t>35</w:t>
        </w:r>
        <w:r w:rsidR="00AA1EA2">
          <w:rPr>
            <w:noProof/>
            <w:webHidden/>
          </w:rPr>
          <w:fldChar w:fldCharType="end"/>
        </w:r>
      </w:hyperlink>
    </w:p>
    <w:p w14:paraId="632E93F9" w14:textId="56B2BBA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5"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5 DUT</w:t>
        </w:r>
        <w:r w:rsidR="00AA1EA2" w:rsidRPr="00720D81">
          <w:rPr>
            <w:rStyle w:val="affa"/>
            <w:noProof/>
            <w:lang w:val="en-US"/>
          </w:rPr>
          <w:t>数据集上的试验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5 \h </w:instrText>
        </w:r>
        <w:r w:rsidR="00AA1EA2">
          <w:rPr>
            <w:noProof/>
            <w:webHidden/>
          </w:rPr>
        </w:r>
        <w:r w:rsidR="00AA1EA2">
          <w:rPr>
            <w:noProof/>
            <w:webHidden/>
          </w:rPr>
          <w:fldChar w:fldCharType="separate"/>
        </w:r>
        <w:r w:rsidR="00AA1EA2">
          <w:rPr>
            <w:noProof/>
            <w:webHidden/>
          </w:rPr>
          <w:t>35</w:t>
        </w:r>
        <w:r w:rsidR="00AA1EA2">
          <w:rPr>
            <w:noProof/>
            <w:webHidden/>
          </w:rPr>
          <w:fldChar w:fldCharType="end"/>
        </w:r>
      </w:hyperlink>
    </w:p>
    <w:p w14:paraId="0CEFAE5F" w14:textId="590D27E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6"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6 DUT</w:t>
        </w:r>
        <w:r w:rsidR="00AA1EA2" w:rsidRPr="00720D81">
          <w:rPr>
            <w:rStyle w:val="affa"/>
            <w:noProof/>
            <w:lang w:val="en-US"/>
          </w:rPr>
          <w:t>数据集上的试验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6 \h </w:instrText>
        </w:r>
        <w:r w:rsidR="00AA1EA2">
          <w:rPr>
            <w:noProof/>
            <w:webHidden/>
          </w:rPr>
        </w:r>
        <w:r w:rsidR="00AA1EA2">
          <w:rPr>
            <w:noProof/>
            <w:webHidden/>
          </w:rPr>
          <w:fldChar w:fldCharType="separate"/>
        </w:r>
        <w:r w:rsidR="00AA1EA2">
          <w:rPr>
            <w:noProof/>
            <w:webHidden/>
          </w:rPr>
          <w:t>36</w:t>
        </w:r>
        <w:r w:rsidR="00AA1EA2">
          <w:rPr>
            <w:noProof/>
            <w:webHidden/>
          </w:rPr>
          <w:fldChar w:fldCharType="end"/>
        </w:r>
      </w:hyperlink>
    </w:p>
    <w:p w14:paraId="6201301A" w14:textId="23296D56"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7"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7 DUT</w:t>
        </w:r>
        <w:r w:rsidR="00AA1EA2" w:rsidRPr="00720D81">
          <w:rPr>
            <w:rStyle w:val="affa"/>
            <w:noProof/>
            <w:lang w:val="en-US"/>
          </w:rPr>
          <w:t>数据集上的试验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7 \h </w:instrText>
        </w:r>
        <w:r w:rsidR="00AA1EA2">
          <w:rPr>
            <w:noProof/>
            <w:webHidden/>
          </w:rPr>
        </w:r>
        <w:r w:rsidR="00AA1EA2">
          <w:rPr>
            <w:noProof/>
            <w:webHidden/>
          </w:rPr>
          <w:fldChar w:fldCharType="separate"/>
        </w:r>
        <w:r w:rsidR="00AA1EA2">
          <w:rPr>
            <w:noProof/>
            <w:webHidden/>
          </w:rPr>
          <w:t>36</w:t>
        </w:r>
        <w:r w:rsidR="00AA1EA2">
          <w:rPr>
            <w:noProof/>
            <w:webHidden/>
          </w:rPr>
          <w:fldChar w:fldCharType="end"/>
        </w:r>
      </w:hyperlink>
    </w:p>
    <w:p w14:paraId="629F3B1F" w14:textId="31261429"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8"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18 DUT</w:t>
        </w:r>
        <w:r w:rsidR="00AA1EA2" w:rsidRPr="00720D81">
          <w:rPr>
            <w:rStyle w:val="affa"/>
            <w:noProof/>
            <w:lang w:val="en-US"/>
          </w:rPr>
          <w:t>数据集上的试验结果（</w:t>
        </w:r>
        <w:r w:rsidR="00AA1EA2" w:rsidRPr="00720D81">
          <w:rPr>
            <w:rStyle w:val="affa"/>
            <w:noProof/>
            <w:lang w:val="en-US"/>
          </w:rPr>
          <w:t>4</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48 \h </w:instrText>
        </w:r>
        <w:r w:rsidR="00AA1EA2">
          <w:rPr>
            <w:noProof/>
            <w:webHidden/>
          </w:rPr>
        </w:r>
        <w:r w:rsidR="00AA1EA2">
          <w:rPr>
            <w:noProof/>
            <w:webHidden/>
          </w:rPr>
          <w:fldChar w:fldCharType="separate"/>
        </w:r>
        <w:r w:rsidR="00AA1EA2">
          <w:rPr>
            <w:noProof/>
            <w:webHidden/>
          </w:rPr>
          <w:t>37</w:t>
        </w:r>
        <w:r w:rsidR="00AA1EA2">
          <w:rPr>
            <w:noProof/>
            <w:webHidden/>
          </w:rPr>
          <w:fldChar w:fldCharType="end"/>
        </w:r>
      </w:hyperlink>
    </w:p>
    <w:p w14:paraId="11AC00C3" w14:textId="7B85F080"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49"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19 </w:t>
        </w:r>
        <w:r w:rsidR="00AA1EA2" w:rsidRPr="00720D81">
          <w:rPr>
            <w:rStyle w:val="affa"/>
            <w:noProof/>
            <w:lang w:val="en-US"/>
          </w:rPr>
          <w:t>主要模块消融试验的一些视觉图像</w:t>
        </w:r>
        <w:r w:rsidR="00AA1EA2">
          <w:rPr>
            <w:noProof/>
            <w:webHidden/>
          </w:rPr>
          <w:tab/>
        </w:r>
        <w:r w:rsidR="00AA1EA2">
          <w:rPr>
            <w:noProof/>
            <w:webHidden/>
          </w:rPr>
          <w:fldChar w:fldCharType="begin"/>
        </w:r>
        <w:r w:rsidR="00AA1EA2">
          <w:rPr>
            <w:noProof/>
            <w:webHidden/>
          </w:rPr>
          <w:instrText xml:space="preserve"> PAGEREF _Toc127996849 \h </w:instrText>
        </w:r>
        <w:r w:rsidR="00AA1EA2">
          <w:rPr>
            <w:noProof/>
            <w:webHidden/>
          </w:rPr>
        </w:r>
        <w:r w:rsidR="00AA1EA2">
          <w:rPr>
            <w:noProof/>
            <w:webHidden/>
          </w:rPr>
          <w:fldChar w:fldCharType="separate"/>
        </w:r>
        <w:r w:rsidR="00AA1EA2">
          <w:rPr>
            <w:noProof/>
            <w:webHidden/>
          </w:rPr>
          <w:t>38</w:t>
        </w:r>
        <w:r w:rsidR="00AA1EA2">
          <w:rPr>
            <w:noProof/>
            <w:webHidden/>
          </w:rPr>
          <w:fldChar w:fldCharType="end"/>
        </w:r>
      </w:hyperlink>
    </w:p>
    <w:p w14:paraId="0EA5ECEB" w14:textId="06EFC119"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0" w:history="1">
        <w:r w:rsidR="00AA1EA2" w:rsidRPr="00720D81">
          <w:rPr>
            <w:rStyle w:val="affa"/>
            <w:noProof/>
            <w:lang w:val="en-US"/>
          </w:rPr>
          <w:t>图</w:t>
        </w:r>
        <w:r w:rsidR="00AA1EA2" w:rsidRPr="00720D81">
          <w:rPr>
            <w:rStyle w:val="affa"/>
            <w:noProof/>
            <w:lang w:val="en-US"/>
          </w:rPr>
          <w:t>3</w:t>
        </w:r>
        <w:r w:rsidR="00AA1EA2" w:rsidRPr="00720D81">
          <w:rPr>
            <w:rStyle w:val="affa"/>
            <w:noProof/>
            <w:lang w:val="en-US"/>
          </w:rPr>
          <w:noBreakHyphen/>
          <w:t xml:space="preserve">20 </w:t>
        </w:r>
        <w:r w:rsidR="00AA1EA2" w:rsidRPr="00720D81">
          <w:rPr>
            <w:rStyle w:val="affa"/>
            <w:noProof/>
            <w:lang w:val="en-US"/>
          </w:rPr>
          <w:t>损失函数消融试验的结果图</w:t>
        </w:r>
        <w:r w:rsidR="00AA1EA2">
          <w:rPr>
            <w:noProof/>
            <w:webHidden/>
          </w:rPr>
          <w:tab/>
        </w:r>
        <w:r w:rsidR="00AA1EA2">
          <w:rPr>
            <w:noProof/>
            <w:webHidden/>
          </w:rPr>
          <w:fldChar w:fldCharType="begin"/>
        </w:r>
        <w:r w:rsidR="00AA1EA2">
          <w:rPr>
            <w:noProof/>
            <w:webHidden/>
          </w:rPr>
          <w:instrText xml:space="preserve"> PAGEREF _Toc127996850 \h </w:instrText>
        </w:r>
        <w:r w:rsidR="00AA1EA2">
          <w:rPr>
            <w:noProof/>
            <w:webHidden/>
          </w:rPr>
        </w:r>
        <w:r w:rsidR="00AA1EA2">
          <w:rPr>
            <w:noProof/>
            <w:webHidden/>
          </w:rPr>
          <w:fldChar w:fldCharType="separate"/>
        </w:r>
        <w:r w:rsidR="00AA1EA2">
          <w:rPr>
            <w:noProof/>
            <w:webHidden/>
          </w:rPr>
          <w:t>40</w:t>
        </w:r>
        <w:r w:rsidR="00AA1EA2">
          <w:rPr>
            <w:noProof/>
            <w:webHidden/>
          </w:rPr>
          <w:fldChar w:fldCharType="end"/>
        </w:r>
      </w:hyperlink>
    </w:p>
    <w:p w14:paraId="0E7EB011" w14:textId="3FDDBB4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1"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 </w:t>
        </w:r>
        <w:r w:rsidR="00AA1EA2" w:rsidRPr="00720D81">
          <w:rPr>
            <w:rStyle w:val="affa"/>
            <w:noProof/>
            <w:lang w:val="en-US"/>
          </w:rPr>
          <w:t>整体网络结构</w:t>
        </w:r>
        <w:r w:rsidR="00AA1EA2">
          <w:rPr>
            <w:noProof/>
            <w:webHidden/>
          </w:rPr>
          <w:tab/>
        </w:r>
        <w:r w:rsidR="00AA1EA2">
          <w:rPr>
            <w:noProof/>
            <w:webHidden/>
          </w:rPr>
          <w:fldChar w:fldCharType="begin"/>
        </w:r>
        <w:r w:rsidR="00AA1EA2">
          <w:rPr>
            <w:noProof/>
            <w:webHidden/>
          </w:rPr>
          <w:instrText xml:space="preserve"> PAGEREF _Toc127996851 \h </w:instrText>
        </w:r>
        <w:r w:rsidR="00AA1EA2">
          <w:rPr>
            <w:noProof/>
            <w:webHidden/>
          </w:rPr>
        </w:r>
        <w:r w:rsidR="00AA1EA2">
          <w:rPr>
            <w:noProof/>
            <w:webHidden/>
          </w:rPr>
          <w:fldChar w:fldCharType="separate"/>
        </w:r>
        <w:r w:rsidR="00AA1EA2">
          <w:rPr>
            <w:noProof/>
            <w:webHidden/>
          </w:rPr>
          <w:t>43</w:t>
        </w:r>
        <w:r w:rsidR="00AA1EA2">
          <w:rPr>
            <w:noProof/>
            <w:webHidden/>
          </w:rPr>
          <w:fldChar w:fldCharType="end"/>
        </w:r>
      </w:hyperlink>
    </w:p>
    <w:p w14:paraId="2D353499" w14:textId="61A2C99B"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2"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2 </w:t>
        </w:r>
        <w:r w:rsidR="00AA1EA2" w:rsidRPr="00720D81">
          <w:rPr>
            <w:rStyle w:val="affa"/>
            <w:noProof/>
            <w:lang w:val="en-US"/>
          </w:rPr>
          <w:t>空间信息辅助模块的架构</w:t>
        </w:r>
        <w:r w:rsidR="00AA1EA2">
          <w:rPr>
            <w:noProof/>
            <w:webHidden/>
          </w:rPr>
          <w:tab/>
        </w:r>
        <w:r w:rsidR="00AA1EA2">
          <w:rPr>
            <w:noProof/>
            <w:webHidden/>
          </w:rPr>
          <w:fldChar w:fldCharType="begin"/>
        </w:r>
        <w:r w:rsidR="00AA1EA2">
          <w:rPr>
            <w:noProof/>
            <w:webHidden/>
          </w:rPr>
          <w:instrText xml:space="preserve"> PAGEREF _Toc127996852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6D2FA2CD" w14:textId="3EA68A8F"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3"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3 </w:t>
        </w:r>
        <w:r w:rsidR="00AA1EA2" w:rsidRPr="00720D81">
          <w:rPr>
            <w:rStyle w:val="affa"/>
            <w:noProof/>
            <w:lang w:val="en-US"/>
          </w:rPr>
          <w:t>高级语义特征流注意力的结构</w:t>
        </w:r>
        <w:r w:rsidR="00AA1EA2">
          <w:rPr>
            <w:noProof/>
            <w:webHidden/>
          </w:rPr>
          <w:tab/>
        </w:r>
        <w:r w:rsidR="00AA1EA2">
          <w:rPr>
            <w:noProof/>
            <w:webHidden/>
          </w:rPr>
          <w:fldChar w:fldCharType="begin"/>
        </w:r>
        <w:r w:rsidR="00AA1EA2">
          <w:rPr>
            <w:noProof/>
            <w:webHidden/>
          </w:rPr>
          <w:instrText xml:space="preserve"> PAGEREF _Toc127996853 \h </w:instrText>
        </w:r>
        <w:r w:rsidR="00AA1EA2">
          <w:rPr>
            <w:noProof/>
            <w:webHidden/>
          </w:rPr>
        </w:r>
        <w:r w:rsidR="00AA1EA2">
          <w:rPr>
            <w:noProof/>
            <w:webHidden/>
          </w:rPr>
          <w:fldChar w:fldCharType="separate"/>
        </w:r>
        <w:r w:rsidR="00AA1EA2">
          <w:rPr>
            <w:noProof/>
            <w:webHidden/>
          </w:rPr>
          <w:t>44</w:t>
        </w:r>
        <w:r w:rsidR="00AA1EA2">
          <w:rPr>
            <w:noProof/>
            <w:webHidden/>
          </w:rPr>
          <w:fldChar w:fldCharType="end"/>
        </w:r>
      </w:hyperlink>
    </w:p>
    <w:p w14:paraId="57858EC7" w14:textId="6656CDA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4"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4 </w:t>
        </w:r>
        <w:r w:rsidR="00AA1EA2" w:rsidRPr="00720D81">
          <w:rPr>
            <w:rStyle w:val="affa"/>
            <w:noProof/>
            <w:lang w:val="en-US"/>
          </w:rPr>
          <w:t>双流混合注意力</w:t>
        </w:r>
        <w:r w:rsidR="00AA1EA2" w:rsidRPr="00720D81">
          <w:rPr>
            <w:rStyle w:val="affa"/>
            <w:noProof/>
            <w:lang w:val="en-US"/>
          </w:rPr>
          <w:t>(TSMA)</w:t>
        </w:r>
        <w:r w:rsidR="00AA1EA2" w:rsidRPr="00720D81">
          <w:rPr>
            <w:rStyle w:val="affa"/>
            <w:noProof/>
            <w:lang w:val="en-US"/>
          </w:rPr>
          <w:t>的结构</w:t>
        </w:r>
        <w:r w:rsidR="00AA1EA2">
          <w:rPr>
            <w:noProof/>
            <w:webHidden/>
          </w:rPr>
          <w:tab/>
        </w:r>
        <w:r w:rsidR="00AA1EA2">
          <w:rPr>
            <w:noProof/>
            <w:webHidden/>
          </w:rPr>
          <w:fldChar w:fldCharType="begin"/>
        </w:r>
        <w:r w:rsidR="00AA1EA2">
          <w:rPr>
            <w:noProof/>
            <w:webHidden/>
          </w:rPr>
          <w:instrText xml:space="preserve"> PAGEREF _Toc127996854 \h </w:instrText>
        </w:r>
        <w:r w:rsidR="00AA1EA2">
          <w:rPr>
            <w:noProof/>
            <w:webHidden/>
          </w:rPr>
        </w:r>
        <w:r w:rsidR="00AA1EA2">
          <w:rPr>
            <w:noProof/>
            <w:webHidden/>
          </w:rPr>
          <w:fldChar w:fldCharType="separate"/>
        </w:r>
        <w:r w:rsidR="00AA1EA2">
          <w:rPr>
            <w:noProof/>
            <w:webHidden/>
          </w:rPr>
          <w:t>45</w:t>
        </w:r>
        <w:r w:rsidR="00AA1EA2">
          <w:rPr>
            <w:noProof/>
            <w:webHidden/>
          </w:rPr>
          <w:fldChar w:fldCharType="end"/>
        </w:r>
      </w:hyperlink>
    </w:p>
    <w:p w14:paraId="39C34F52" w14:textId="77C934B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5" w:history="1">
        <w:r w:rsidR="00AA1EA2" w:rsidRPr="00720D81">
          <w:rPr>
            <w:rStyle w:val="affa"/>
            <w:noProof/>
          </w:rPr>
          <w:t>图</w:t>
        </w:r>
        <w:r w:rsidR="00AA1EA2" w:rsidRPr="00720D81">
          <w:rPr>
            <w:rStyle w:val="affa"/>
            <w:noProof/>
            <w:lang w:val="en-US"/>
          </w:rPr>
          <w:t>4</w:t>
        </w:r>
        <w:r w:rsidR="00AA1EA2" w:rsidRPr="00720D81">
          <w:rPr>
            <w:rStyle w:val="affa"/>
            <w:noProof/>
            <w:lang w:val="en-US"/>
          </w:rPr>
          <w:noBreakHyphen/>
          <w:t xml:space="preserve">5 </w:t>
        </w:r>
        <w:r w:rsidR="00AA1EA2" w:rsidRPr="00720D81">
          <w:rPr>
            <w:rStyle w:val="affa"/>
            <w:noProof/>
            <w:lang w:val="en-US"/>
          </w:rPr>
          <w:t>传递特征的不用方式，</w:t>
        </w:r>
        <w:r w:rsidR="00AA1EA2" w:rsidRPr="00720D81">
          <w:rPr>
            <w:rStyle w:val="affa"/>
            <w:noProof/>
            <w:lang w:val="en-US"/>
          </w:rPr>
          <w:t>(a)</w:t>
        </w:r>
        <w:r w:rsidR="00AA1EA2" w:rsidRPr="00720D81">
          <w:rPr>
            <w:rStyle w:val="affa"/>
            <w:noProof/>
            <w:lang w:val="en-US"/>
          </w:rPr>
          <w:t>特征拼接，</w:t>
        </w:r>
        <w:r w:rsidR="00AA1EA2" w:rsidRPr="00720D81">
          <w:rPr>
            <w:rStyle w:val="affa"/>
            <w:noProof/>
            <w:lang w:val="en-US"/>
          </w:rPr>
          <w:t>(b)</w:t>
        </w:r>
        <w:r w:rsidR="00AA1EA2" w:rsidRPr="00720D81">
          <w:rPr>
            <w:rStyle w:val="affa"/>
            <w:noProof/>
            <w:lang w:val="en-US"/>
          </w:rPr>
          <w:t>推挽结构，</w:t>
        </w:r>
        <w:r w:rsidR="00AA1EA2" w:rsidRPr="00720D81">
          <w:rPr>
            <w:rStyle w:val="affa"/>
            <w:noProof/>
            <w:lang w:val="en-US"/>
          </w:rPr>
          <w:t>(c)</w:t>
        </w:r>
        <w:r w:rsidR="00AA1EA2" w:rsidRPr="00720D81">
          <w:rPr>
            <w:rStyle w:val="affa"/>
            <w:noProof/>
            <w:lang w:val="en-US"/>
          </w:rPr>
          <w:t>本文提出的方法</w:t>
        </w:r>
        <w:r w:rsidR="00AA1EA2">
          <w:rPr>
            <w:noProof/>
            <w:webHidden/>
          </w:rPr>
          <w:tab/>
        </w:r>
        <w:r w:rsidR="00AA1EA2">
          <w:rPr>
            <w:noProof/>
            <w:webHidden/>
          </w:rPr>
          <w:fldChar w:fldCharType="begin"/>
        </w:r>
        <w:r w:rsidR="00AA1EA2">
          <w:rPr>
            <w:noProof/>
            <w:webHidden/>
          </w:rPr>
          <w:instrText xml:space="preserve"> PAGEREF _Toc127996855 \h </w:instrText>
        </w:r>
        <w:r w:rsidR="00AA1EA2">
          <w:rPr>
            <w:noProof/>
            <w:webHidden/>
          </w:rPr>
        </w:r>
        <w:r w:rsidR="00AA1EA2">
          <w:rPr>
            <w:noProof/>
            <w:webHidden/>
          </w:rPr>
          <w:fldChar w:fldCharType="separate"/>
        </w:r>
        <w:r w:rsidR="00AA1EA2">
          <w:rPr>
            <w:noProof/>
            <w:webHidden/>
          </w:rPr>
          <w:t>47</w:t>
        </w:r>
        <w:r w:rsidR="00AA1EA2">
          <w:rPr>
            <w:noProof/>
            <w:webHidden/>
          </w:rPr>
          <w:fldChar w:fldCharType="end"/>
        </w:r>
      </w:hyperlink>
    </w:p>
    <w:p w14:paraId="14C6CD44" w14:textId="4CAECE47"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6"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6 </w:t>
        </w:r>
        <w:r w:rsidR="00AA1EA2" w:rsidRPr="00720D81">
          <w:rPr>
            <w:rStyle w:val="affa"/>
            <w:noProof/>
            <w:lang w:val="en-US"/>
          </w:rPr>
          <w:t>训练过程模型损失和</w:t>
        </w:r>
        <w:r w:rsidR="00AA1EA2" w:rsidRPr="00720D81">
          <w:rPr>
            <w:rStyle w:val="affa"/>
            <w:noProof/>
            <w:lang w:val="en-US"/>
          </w:rPr>
          <w:t>SSIM</w:t>
        </w:r>
        <w:r w:rsidR="00AA1EA2" w:rsidRPr="00720D81">
          <w:rPr>
            <w:rStyle w:val="affa"/>
            <w:noProof/>
            <w:lang w:val="en-US"/>
          </w:rPr>
          <w:t>指标在</w:t>
        </w:r>
        <w:r w:rsidR="00AA1EA2" w:rsidRPr="00720D81">
          <w:rPr>
            <w:rStyle w:val="affa"/>
            <w:noProof/>
            <w:lang w:val="en-US"/>
          </w:rPr>
          <w:t>SOTS</w:t>
        </w:r>
        <w:r w:rsidR="00AA1EA2" w:rsidRPr="00720D81">
          <w:rPr>
            <w:rStyle w:val="affa"/>
            <w:noProof/>
            <w:lang w:val="en-US"/>
          </w:rPr>
          <w:t>测试集上的变化过程，</w:t>
        </w:r>
        <w:r w:rsidR="00AA1EA2" w:rsidRPr="00720D81">
          <w:rPr>
            <w:rStyle w:val="affa"/>
            <w:noProof/>
            <w:lang w:val="en-US"/>
          </w:rPr>
          <w:t>(a)</w:t>
        </w:r>
        <w:r w:rsidR="00AA1EA2" w:rsidRPr="00720D81">
          <w:rPr>
            <w:rStyle w:val="affa"/>
            <w:noProof/>
            <w:lang w:val="en-US"/>
          </w:rPr>
          <w:t>为损失变化过程，</w:t>
        </w:r>
        <w:r w:rsidR="00AA1EA2" w:rsidRPr="00720D81">
          <w:rPr>
            <w:rStyle w:val="affa"/>
            <w:noProof/>
            <w:lang w:val="en-US"/>
          </w:rPr>
          <w:t>(b)</w:t>
        </w:r>
        <w:r w:rsidR="00AA1EA2" w:rsidRPr="00720D81">
          <w:rPr>
            <w:rStyle w:val="affa"/>
            <w:noProof/>
            <w:lang w:val="en-US"/>
          </w:rPr>
          <w:t>为</w:t>
        </w:r>
        <w:r w:rsidR="00AA1EA2" w:rsidRPr="00720D81">
          <w:rPr>
            <w:rStyle w:val="affa"/>
            <w:noProof/>
            <w:lang w:val="en-US"/>
          </w:rPr>
          <w:t>SSIM</w:t>
        </w:r>
        <w:r w:rsidR="00AA1EA2" w:rsidRPr="00720D81">
          <w:rPr>
            <w:rStyle w:val="affa"/>
            <w:noProof/>
            <w:lang w:val="en-US"/>
          </w:rPr>
          <w:t>指标变化过程</w:t>
        </w:r>
        <w:r w:rsidR="00AA1EA2">
          <w:rPr>
            <w:noProof/>
            <w:webHidden/>
          </w:rPr>
          <w:tab/>
        </w:r>
        <w:r w:rsidR="00AA1EA2">
          <w:rPr>
            <w:noProof/>
            <w:webHidden/>
          </w:rPr>
          <w:fldChar w:fldCharType="begin"/>
        </w:r>
        <w:r w:rsidR="00AA1EA2">
          <w:rPr>
            <w:noProof/>
            <w:webHidden/>
          </w:rPr>
          <w:instrText xml:space="preserve"> PAGEREF _Toc127996856 \h </w:instrText>
        </w:r>
        <w:r w:rsidR="00AA1EA2">
          <w:rPr>
            <w:noProof/>
            <w:webHidden/>
          </w:rPr>
        </w:r>
        <w:r w:rsidR="00AA1EA2">
          <w:rPr>
            <w:noProof/>
            <w:webHidden/>
          </w:rPr>
          <w:fldChar w:fldCharType="separate"/>
        </w:r>
        <w:r w:rsidR="00AA1EA2">
          <w:rPr>
            <w:noProof/>
            <w:webHidden/>
          </w:rPr>
          <w:t>49</w:t>
        </w:r>
        <w:r w:rsidR="00AA1EA2">
          <w:rPr>
            <w:noProof/>
            <w:webHidden/>
          </w:rPr>
          <w:fldChar w:fldCharType="end"/>
        </w:r>
      </w:hyperlink>
    </w:p>
    <w:p w14:paraId="29BD6054" w14:textId="26FBACF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7"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7</w:t>
        </w:r>
        <w:r w:rsidR="00AA1EA2" w:rsidRPr="00720D81">
          <w:rPr>
            <w:rStyle w:val="affa"/>
            <w:noProof/>
            <w:lang w:val="en-US"/>
          </w:rPr>
          <w:t>不同方法在</w:t>
        </w:r>
        <w:r w:rsidR="00AA1EA2" w:rsidRPr="00720D81">
          <w:rPr>
            <w:rStyle w:val="affa"/>
            <w:noProof/>
            <w:lang w:val="en-US"/>
          </w:rPr>
          <w:t>Hazerd</w:t>
        </w:r>
        <w:r w:rsidR="00AA1EA2" w:rsidRPr="00720D81">
          <w:rPr>
            <w:rStyle w:val="affa"/>
            <w:noProof/>
            <w:lang w:val="en-US"/>
          </w:rPr>
          <w:t>数据集上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7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612539F3" w14:textId="5A64D09F"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8"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8</w:t>
        </w:r>
        <w:r w:rsidR="00AA1EA2" w:rsidRPr="00720D81">
          <w:rPr>
            <w:rStyle w:val="affa"/>
            <w:noProof/>
            <w:lang w:val="en-US"/>
          </w:rPr>
          <w:t>不同方法在</w:t>
        </w:r>
        <w:r w:rsidR="00AA1EA2" w:rsidRPr="00720D81">
          <w:rPr>
            <w:rStyle w:val="affa"/>
            <w:noProof/>
            <w:lang w:val="en-US"/>
          </w:rPr>
          <w:t>Hazerd</w:t>
        </w:r>
        <w:r w:rsidR="00AA1EA2" w:rsidRPr="00720D81">
          <w:rPr>
            <w:rStyle w:val="affa"/>
            <w:noProof/>
            <w:lang w:val="en-US"/>
          </w:rPr>
          <w:t>数据集上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8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6C2D0B66" w14:textId="57CF00E1"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59"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9</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59 \h </w:instrText>
        </w:r>
        <w:r w:rsidR="00AA1EA2">
          <w:rPr>
            <w:noProof/>
            <w:webHidden/>
          </w:rPr>
        </w:r>
        <w:r w:rsidR="00AA1EA2">
          <w:rPr>
            <w:noProof/>
            <w:webHidden/>
          </w:rPr>
          <w:fldChar w:fldCharType="separate"/>
        </w:r>
        <w:r w:rsidR="00AA1EA2">
          <w:rPr>
            <w:noProof/>
            <w:webHidden/>
          </w:rPr>
          <w:t>50</w:t>
        </w:r>
        <w:r w:rsidR="00AA1EA2">
          <w:rPr>
            <w:noProof/>
            <w:webHidden/>
          </w:rPr>
          <w:fldChar w:fldCharType="end"/>
        </w:r>
      </w:hyperlink>
    </w:p>
    <w:p w14:paraId="171B2605" w14:textId="5409276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0"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0</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0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078E38E7" w14:textId="1F654838"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1"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1</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内场景下的去雾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1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7629BA66" w14:textId="00A1BD23"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2"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2</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2 \h </w:instrText>
        </w:r>
        <w:r w:rsidR="00AA1EA2">
          <w:rPr>
            <w:noProof/>
            <w:webHidden/>
          </w:rPr>
        </w:r>
        <w:r w:rsidR="00AA1EA2">
          <w:rPr>
            <w:noProof/>
            <w:webHidden/>
          </w:rPr>
          <w:fldChar w:fldCharType="separate"/>
        </w:r>
        <w:r w:rsidR="00AA1EA2">
          <w:rPr>
            <w:noProof/>
            <w:webHidden/>
          </w:rPr>
          <w:t>51</w:t>
        </w:r>
        <w:r w:rsidR="00AA1EA2">
          <w:rPr>
            <w:noProof/>
            <w:webHidden/>
          </w:rPr>
          <w:fldChar w:fldCharType="end"/>
        </w:r>
      </w:hyperlink>
    </w:p>
    <w:p w14:paraId="39E0DC02" w14:textId="0AE3958E"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3"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3</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3 \h </w:instrText>
        </w:r>
        <w:r w:rsidR="00AA1EA2">
          <w:rPr>
            <w:noProof/>
            <w:webHidden/>
          </w:rPr>
        </w:r>
        <w:r w:rsidR="00AA1EA2">
          <w:rPr>
            <w:noProof/>
            <w:webHidden/>
          </w:rPr>
          <w:fldChar w:fldCharType="separate"/>
        </w:r>
        <w:r w:rsidR="00AA1EA2">
          <w:rPr>
            <w:noProof/>
            <w:webHidden/>
          </w:rPr>
          <w:t>52</w:t>
        </w:r>
        <w:r w:rsidR="00AA1EA2">
          <w:rPr>
            <w:noProof/>
            <w:webHidden/>
          </w:rPr>
          <w:fldChar w:fldCharType="end"/>
        </w:r>
      </w:hyperlink>
    </w:p>
    <w:p w14:paraId="0265036F" w14:textId="7C764C22"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4"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4</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数据集室外场景下的去雾结果（</w:t>
        </w:r>
        <w:r w:rsidR="00AA1EA2" w:rsidRPr="00720D81">
          <w:rPr>
            <w:rStyle w:val="affa"/>
            <w:noProof/>
            <w:lang w:val="en-US"/>
          </w:rPr>
          <w:t>3</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4 \h </w:instrText>
        </w:r>
        <w:r w:rsidR="00AA1EA2">
          <w:rPr>
            <w:noProof/>
            <w:webHidden/>
          </w:rPr>
        </w:r>
        <w:r w:rsidR="00AA1EA2">
          <w:rPr>
            <w:noProof/>
            <w:webHidden/>
          </w:rPr>
          <w:fldChar w:fldCharType="separate"/>
        </w:r>
        <w:r w:rsidR="00AA1EA2">
          <w:rPr>
            <w:noProof/>
            <w:webHidden/>
          </w:rPr>
          <w:t>52</w:t>
        </w:r>
        <w:r w:rsidR="00AA1EA2">
          <w:rPr>
            <w:noProof/>
            <w:webHidden/>
          </w:rPr>
          <w:fldChar w:fldCharType="end"/>
        </w:r>
      </w:hyperlink>
    </w:p>
    <w:p w14:paraId="78417078" w14:textId="55A8451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5"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5 </w:t>
        </w:r>
        <w:r w:rsidR="00AA1EA2" w:rsidRPr="00720D81">
          <w:rPr>
            <w:rStyle w:val="affa"/>
            <w:noProof/>
            <w:lang w:val="en-US"/>
          </w:rPr>
          <w:t>不同方法在</w:t>
        </w:r>
        <w:r w:rsidR="00AA1EA2" w:rsidRPr="00720D81">
          <w:rPr>
            <w:rStyle w:val="affa"/>
            <w:noProof/>
            <w:lang w:val="en-US"/>
          </w:rPr>
          <w:t>SOTS</w:t>
        </w:r>
        <w:r w:rsidR="00AA1EA2" w:rsidRPr="00720D81">
          <w:rPr>
            <w:rStyle w:val="affa"/>
            <w:noProof/>
            <w:lang w:val="en-US"/>
          </w:rPr>
          <w:t>和</w:t>
        </w:r>
        <w:r w:rsidR="00AA1EA2" w:rsidRPr="00720D81">
          <w:rPr>
            <w:rStyle w:val="affa"/>
            <w:noProof/>
            <w:lang w:val="en-US"/>
          </w:rPr>
          <w:t>Hazerd</w:t>
        </w:r>
        <w:r w:rsidR="00AA1EA2" w:rsidRPr="00720D81">
          <w:rPr>
            <w:rStyle w:val="affa"/>
            <w:noProof/>
            <w:lang w:val="en-US"/>
          </w:rPr>
          <w:t>数据集上的客观评价指标结果。</w:t>
        </w:r>
        <w:r w:rsidR="00AA1EA2" w:rsidRPr="00720D81">
          <w:rPr>
            <w:rStyle w:val="affa"/>
            <w:noProof/>
            <w:lang w:val="en-US"/>
          </w:rPr>
          <w:t>SSIM</w:t>
        </w:r>
        <w:r w:rsidR="00AA1EA2" w:rsidRPr="00720D81">
          <w:rPr>
            <w:rStyle w:val="affa"/>
            <w:noProof/>
            <w:lang w:val="en-US"/>
          </w:rPr>
          <w:t>和</w:t>
        </w:r>
        <w:r w:rsidR="00AA1EA2" w:rsidRPr="00720D81">
          <w:rPr>
            <w:rStyle w:val="affa"/>
            <w:noProof/>
            <w:lang w:val="en-US"/>
          </w:rPr>
          <w:t>PSNR</w:t>
        </w:r>
        <w:r w:rsidR="00AA1EA2" w:rsidRPr="00720D81">
          <w:rPr>
            <w:rStyle w:val="affa"/>
            <w:noProof/>
            <w:lang w:val="en-US"/>
          </w:rPr>
          <w:t>值越高，图像重建的效果越好。</w:t>
        </w:r>
        <w:r w:rsidR="00AA1EA2" w:rsidRPr="00720D81">
          <w:rPr>
            <w:rStyle w:val="affa"/>
            <w:noProof/>
            <w:lang w:val="en-US"/>
          </w:rPr>
          <w:t>(a)SOTS</w:t>
        </w:r>
        <w:r w:rsidR="00AA1EA2" w:rsidRPr="00720D81">
          <w:rPr>
            <w:rStyle w:val="affa"/>
            <w:noProof/>
            <w:lang w:val="en-US"/>
          </w:rPr>
          <w:t>数据集的</w:t>
        </w:r>
        <w:r w:rsidR="00AA1EA2" w:rsidRPr="00720D81">
          <w:rPr>
            <w:rStyle w:val="affa"/>
            <w:noProof/>
            <w:lang w:val="en-US"/>
          </w:rPr>
          <w:t>SSIM</w:t>
        </w:r>
        <w:r w:rsidR="00AA1EA2" w:rsidRPr="00720D81">
          <w:rPr>
            <w:rStyle w:val="affa"/>
            <w:noProof/>
            <w:lang w:val="en-US"/>
          </w:rPr>
          <w:t>指标</w:t>
        </w:r>
        <w:r w:rsidR="00AA1EA2" w:rsidRPr="00720D81">
          <w:rPr>
            <w:rStyle w:val="affa"/>
            <w:noProof/>
            <w:lang w:val="en-US"/>
          </w:rPr>
          <w:t xml:space="preserve"> (b)Hazerd</w:t>
        </w:r>
        <w:r w:rsidR="00AA1EA2" w:rsidRPr="00720D81">
          <w:rPr>
            <w:rStyle w:val="affa"/>
            <w:noProof/>
            <w:lang w:val="en-US"/>
          </w:rPr>
          <w:t>数据集的</w:t>
        </w:r>
        <w:r w:rsidR="00AA1EA2" w:rsidRPr="00720D81">
          <w:rPr>
            <w:rStyle w:val="affa"/>
            <w:noProof/>
            <w:lang w:val="en-US"/>
          </w:rPr>
          <w:t>SSIM</w:t>
        </w:r>
        <w:r w:rsidR="00AA1EA2" w:rsidRPr="00720D81">
          <w:rPr>
            <w:rStyle w:val="affa"/>
            <w:noProof/>
            <w:lang w:val="en-US"/>
          </w:rPr>
          <w:t>指标</w:t>
        </w:r>
        <w:r w:rsidR="00AA1EA2" w:rsidRPr="00720D81">
          <w:rPr>
            <w:rStyle w:val="affa"/>
            <w:noProof/>
            <w:lang w:val="en-US"/>
          </w:rPr>
          <w:t xml:space="preserve"> (c)SOTS</w:t>
        </w:r>
        <w:r w:rsidR="00AA1EA2" w:rsidRPr="00720D81">
          <w:rPr>
            <w:rStyle w:val="affa"/>
            <w:noProof/>
            <w:lang w:val="en-US"/>
          </w:rPr>
          <w:t>数据集的</w:t>
        </w:r>
        <w:r w:rsidR="00AA1EA2" w:rsidRPr="00720D81">
          <w:rPr>
            <w:rStyle w:val="affa"/>
            <w:noProof/>
            <w:lang w:val="en-US"/>
          </w:rPr>
          <w:t>PSNR</w:t>
        </w:r>
        <w:r w:rsidR="00AA1EA2" w:rsidRPr="00720D81">
          <w:rPr>
            <w:rStyle w:val="affa"/>
            <w:noProof/>
            <w:lang w:val="en-US"/>
          </w:rPr>
          <w:t>指标</w:t>
        </w:r>
        <w:r w:rsidR="00AA1EA2" w:rsidRPr="00720D81">
          <w:rPr>
            <w:rStyle w:val="affa"/>
            <w:noProof/>
            <w:lang w:val="en-US"/>
          </w:rPr>
          <w:t xml:space="preserve"> (d)Hazerd</w:t>
        </w:r>
        <w:r w:rsidR="00AA1EA2" w:rsidRPr="00720D81">
          <w:rPr>
            <w:rStyle w:val="affa"/>
            <w:noProof/>
            <w:lang w:val="en-US"/>
          </w:rPr>
          <w:t>数据集的</w:t>
        </w:r>
        <w:r w:rsidR="00AA1EA2" w:rsidRPr="00720D81">
          <w:rPr>
            <w:rStyle w:val="affa"/>
            <w:noProof/>
            <w:lang w:val="en-US"/>
          </w:rPr>
          <w:t>PSNR</w:t>
        </w:r>
        <w:r w:rsidR="00AA1EA2" w:rsidRPr="00720D81">
          <w:rPr>
            <w:rStyle w:val="affa"/>
            <w:noProof/>
            <w:lang w:val="en-US"/>
          </w:rPr>
          <w:t>指标</w:t>
        </w:r>
        <w:r w:rsidR="00AA1EA2">
          <w:rPr>
            <w:noProof/>
            <w:webHidden/>
          </w:rPr>
          <w:tab/>
        </w:r>
        <w:r w:rsidR="00AA1EA2">
          <w:rPr>
            <w:noProof/>
            <w:webHidden/>
          </w:rPr>
          <w:fldChar w:fldCharType="begin"/>
        </w:r>
        <w:r w:rsidR="00AA1EA2">
          <w:rPr>
            <w:noProof/>
            <w:webHidden/>
          </w:rPr>
          <w:instrText xml:space="preserve"> PAGEREF _Toc127996865 \h </w:instrText>
        </w:r>
        <w:r w:rsidR="00AA1EA2">
          <w:rPr>
            <w:noProof/>
            <w:webHidden/>
          </w:rPr>
        </w:r>
        <w:r w:rsidR="00AA1EA2">
          <w:rPr>
            <w:noProof/>
            <w:webHidden/>
          </w:rPr>
          <w:fldChar w:fldCharType="separate"/>
        </w:r>
        <w:r w:rsidR="00AA1EA2">
          <w:rPr>
            <w:noProof/>
            <w:webHidden/>
          </w:rPr>
          <w:t>53</w:t>
        </w:r>
        <w:r w:rsidR="00AA1EA2">
          <w:rPr>
            <w:noProof/>
            <w:webHidden/>
          </w:rPr>
          <w:fldChar w:fldCharType="end"/>
        </w:r>
      </w:hyperlink>
    </w:p>
    <w:p w14:paraId="01849FD0" w14:textId="63347044"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6"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6</w:t>
        </w:r>
        <w:r w:rsidR="00AA1EA2" w:rsidRPr="00720D81">
          <w:rPr>
            <w:rStyle w:val="affa"/>
            <w:noProof/>
            <w:lang w:val="en-US"/>
          </w:rPr>
          <w:t>真实场景下的去雾效果（</w:t>
        </w:r>
        <w:r w:rsidR="00AA1EA2" w:rsidRPr="00720D81">
          <w:rPr>
            <w:rStyle w:val="affa"/>
            <w:noProof/>
            <w:lang w:val="en-US"/>
          </w:rPr>
          <w:t>1</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6 \h </w:instrText>
        </w:r>
        <w:r w:rsidR="00AA1EA2">
          <w:rPr>
            <w:noProof/>
            <w:webHidden/>
          </w:rPr>
        </w:r>
        <w:r w:rsidR="00AA1EA2">
          <w:rPr>
            <w:noProof/>
            <w:webHidden/>
          </w:rPr>
          <w:fldChar w:fldCharType="separate"/>
        </w:r>
        <w:r w:rsidR="00AA1EA2">
          <w:rPr>
            <w:noProof/>
            <w:webHidden/>
          </w:rPr>
          <w:t>54</w:t>
        </w:r>
        <w:r w:rsidR="00AA1EA2">
          <w:rPr>
            <w:noProof/>
            <w:webHidden/>
          </w:rPr>
          <w:fldChar w:fldCharType="end"/>
        </w:r>
      </w:hyperlink>
    </w:p>
    <w:p w14:paraId="57F3AE7A" w14:textId="0D0577FD"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7"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17</w:t>
        </w:r>
        <w:r w:rsidR="00AA1EA2" w:rsidRPr="00720D81">
          <w:rPr>
            <w:rStyle w:val="affa"/>
            <w:noProof/>
            <w:lang w:val="en-US"/>
          </w:rPr>
          <w:t>真实场景下的去雾效果（</w:t>
        </w:r>
        <w:r w:rsidR="00AA1EA2" w:rsidRPr="00720D81">
          <w:rPr>
            <w:rStyle w:val="affa"/>
            <w:noProof/>
            <w:lang w:val="en-US"/>
          </w:rPr>
          <w:t>2</w:t>
        </w:r>
        <w:r w:rsidR="00AA1EA2" w:rsidRPr="00720D81">
          <w:rPr>
            <w:rStyle w:val="affa"/>
            <w:noProof/>
            <w:lang w:val="en-US"/>
          </w:rPr>
          <w:t>）</w:t>
        </w:r>
        <w:r w:rsidR="00AA1EA2">
          <w:rPr>
            <w:noProof/>
            <w:webHidden/>
          </w:rPr>
          <w:tab/>
        </w:r>
        <w:r w:rsidR="00AA1EA2">
          <w:rPr>
            <w:noProof/>
            <w:webHidden/>
          </w:rPr>
          <w:fldChar w:fldCharType="begin"/>
        </w:r>
        <w:r w:rsidR="00AA1EA2">
          <w:rPr>
            <w:noProof/>
            <w:webHidden/>
          </w:rPr>
          <w:instrText xml:space="preserve"> PAGEREF _Toc127996867 \h </w:instrText>
        </w:r>
        <w:r w:rsidR="00AA1EA2">
          <w:rPr>
            <w:noProof/>
            <w:webHidden/>
          </w:rPr>
        </w:r>
        <w:r w:rsidR="00AA1EA2">
          <w:rPr>
            <w:noProof/>
            <w:webHidden/>
          </w:rPr>
          <w:fldChar w:fldCharType="separate"/>
        </w:r>
        <w:r w:rsidR="00AA1EA2">
          <w:rPr>
            <w:noProof/>
            <w:webHidden/>
          </w:rPr>
          <w:t>55</w:t>
        </w:r>
        <w:r w:rsidR="00AA1EA2">
          <w:rPr>
            <w:noProof/>
            <w:webHidden/>
          </w:rPr>
          <w:fldChar w:fldCharType="end"/>
        </w:r>
      </w:hyperlink>
    </w:p>
    <w:p w14:paraId="3A7955D7" w14:textId="666C7CD5" w:rsidR="00AA1EA2" w:rsidRDefault="00000000" w:rsidP="00AA1EA2">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996868" w:history="1">
        <w:r w:rsidR="00AA1EA2" w:rsidRPr="00720D81">
          <w:rPr>
            <w:rStyle w:val="affa"/>
            <w:noProof/>
            <w:lang w:val="en-US"/>
          </w:rPr>
          <w:t>图</w:t>
        </w:r>
        <w:r w:rsidR="00AA1EA2" w:rsidRPr="00720D81">
          <w:rPr>
            <w:rStyle w:val="affa"/>
            <w:noProof/>
            <w:lang w:val="en-US"/>
          </w:rPr>
          <w:t>4</w:t>
        </w:r>
        <w:r w:rsidR="00AA1EA2" w:rsidRPr="00720D81">
          <w:rPr>
            <w:rStyle w:val="affa"/>
            <w:noProof/>
            <w:lang w:val="en-US"/>
          </w:rPr>
          <w:noBreakHyphen/>
          <w:t xml:space="preserve">18 </w:t>
        </w:r>
        <w:r w:rsidR="00AA1EA2" w:rsidRPr="00720D81">
          <w:rPr>
            <w:rStyle w:val="affa"/>
            <w:noProof/>
            <w:lang w:val="en-US"/>
          </w:rPr>
          <w:t>消融试验结果图</w:t>
        </w:r>
        <w:r w:rsidR="00AA1EA2">
          <w:rPr>
            <w:noProof/>
            <w:webHidden/>
          </w:rPr>
          <w:tab/>
        </w:r>
        <w:r w:rsidR="00AA1EA2">
          <w:rPr>
            <w:noProof/>
            <w:webHidden/>
          </w:rPr>
          <w:fldChar w:fldCharType="begin"/>
        </w:r>
        <w:r w:rsidR="00AA1EA2">
          <w:rPr>
            <w:noProof/>
            <w:webHidden/>
          </w:rPr>
          <w:instrText xml:space="preserve"> PAGEREF _Toc127996868 \h </w:instrText>
        </w:r>
        <w:r w:rsidR="00AA1EA2">
          <w:rPr>
            <w:noProof/>
            <w:webHidden/>
          </w:rPr>
        </w:r>
        <w:r w:rsidR="00AA1EA2">
          <w:rPr>
            <w:noProof/>
            <w:webHidden/>
          </w:rPr>
          <w:fldChar w:fldCharType="separate"/>
        </w:r>
        <w:r w:rsidR="00AA1EA2">
          <w:rPr>
            <w:noProof/>
            <w:webHidden/>
          </w:rPr>
          <w:t>56</w:t>
        </w:r>
        <w:r w:rsidR="00AA1EA2">
          <w:rPr>
            <w:noProof/>
            <w:webHidden/>
          </w:rPr>
          <w:fldChar w:fldCharType="end"/>
        </w:r>
      </w:hyperlink>
    </w:p>
    <w:p w14:paraId="49B53BBF" w14:textId="5BDEDE0A" w:rsidR="00237900" w:rsidRPr="00EF638D" w:rsidRDefault="00B05FE2" w:rsidP="00A31F70">
      <w:pPr>
        <w:spacing w:line="400" w:lineRule="exact"/>
        <w:ind w:firstLine="0"/>
        <w:rPr>
          <w:rFonts w:eastAsiaTheme="minorEastAsia"/>
        </w:rPr>
      </w:pPr>
      <w:r>
        <w:rPr>
          <w:rFonts w:eastAsiaTheme="minorEastAsia"/>
        </w:rPr>
        <w:fldChar w:fldCharType="end"/>
      </w:r>
    </w:p>
    <w:p w14:paraId="77899047" w14:textId="77777777" w:rsidR="00237900" w:rsidRDefault="00237900" w:rsidP="007C4D34">
      <w:pPr>
        <w:pStyle w:val="ABTSTRACT"/>
        <w:ind w:left="480" w:firstLine="0"/>
        <w:rPr>
          <w:rFonts w:eastAsiaTheme="minorEastAsia"/>
        </w:rPr>
        <w:sectPr w:rsidR="00237900" w:rsidSect="00262F12">
          <w:headerReference w:type="even" r:id="rId25"/>
          <w:headerReference w:type="default" r:id="rId26"/>
          <w:pgSz w:w="11906" w:h="16838" w:code="9"/>
          <w:pgMar w:top="1701" w:right="1701" w:bottom="1701" w:left="1701" w:header="1134" w:footer="1134" w:gutter="0"/>
          <w:pgNumType w:fmt="upperRoman"/>
          <w:cols w:space="425"/>
          <w:docGrid w:linePitch="395"/>
        </w:sectPr>
      </w:pPr>
    </w:p>
    <w:p w14:paraId="7370F531" w14:textId="293EA3E0" w:rsidR="00237900" w:rsidRDefault="00B05FE2" w:rsidP="00DE38D2">
      <w:pPr>
        <w:pStyle w:val="1"/>
        <w:spacing w:before="480" w:after="360" w:line="400" w:lineRule="exact"/>
      </w:pPr>
      <w:bookmarkStart w:id="50" w:name="_Toc397870941"/>
      <w:bookmarkStart w:id="51" w:name="_Toc410207941"/>
      <w:bookmarkStart w:id="52" w:name="_Toc410211479"/>
      <w:bookmarkStart w:id="53" w:name="_Toc410226490"/>
      <w:bookmarkStart w:id="54" w:name="_Toc410214063"/>
      <w:bookmarkStart w:id="55" w:name="_Toc410226936"/>
      <w:bookmarkStart w:id="56" w:name="_Toc410218059"/>
      <w:bookmarkStart w:id="57" w:name="_Toc410227363"/>
      <w:bookmarkStart w:id="58" w:name="_Toc410210564"/>
      <w:bookmarkStart w:id="59" w:name="_Toc410209573"/>
      <w:bookmarkStart w:id="60" w:name="_Toc400786698"/>
      <w:bookmarkStart w:id="61" w:name="_Toc127996757"/>
      <w:r>
        <w:lastRenderedPageBreak/>
        <w:t>表</w:t>
      </w:r>
      <w:r w:rsidR="00B5253D">
        <w:rPr>
          <w:rFonts w:hint="eastAsia"/>
        </w:rPr>
        <w:t>目</w:t>
      </w:r>
      <w:r>
        <w:t>录</w:t>
      </w:r>
      <w:bookmarkEnd w:id="50"/>
      <w:bookmarkEnd w:id="51"/>
      <w:bookmarkEnd w:id="52"/>
      <w:bookmarkEnd w:id="53"/>
      <w:bookmarkEnd w:id="54"/>
      <w:bookmarkEnd w:id="55"/>
      <w:bookmarkEnd w:id="56"/>
      <w:bookmarkEnd w:id="57"/>
      <w:bookmarkEnd w:id="58"/>
      <w:bookmarkEnd w:id="59"/>
      <w:bookmarkEnd w:id="60"/>
      <w:bookmarkEnd w:id="61"/>
    </w:p>
    <w:p w14:paraId="2A78BA87" w14:textId="307686F8" w:rsidR="00D60744" w:rsidRDefault="00B05FE2"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r>
        <w:rPr>
          <w:rFonts w:eastAsiaTheme="minorEastAsia" w:cs="Times New Roman"/>
        </w:rPr>
        <w:fldChar w:fldCharType="begin"/>
      </w:r>
      <w:r>
        <w:rPr>
          <w:rFonts w:eastAsiaTheme="minorEastAsia" w:cs="Times New Roman"/>
        </w:rPr>
        <w:instrText xml:space="preserve"> TOC \h \z \c "</w:instrText>
      </w:r>
      <w:r>
        <w:rPr>
          <w:rFonts w:eastAsiaTheme="minorEastAsia" w:cs="Times New Roman"/>
        </w:rPr>
        <w:instrText>表</w:instrText>
      </w:r>
      <w:r>
        <w:rPr>
          <w:rFonts w:eastAsiaTheme="minorEastAsia" w:cs="Times New Roman"/>
        </w:rPr>
        <w:instrText xml:space="preserve">" </w:instrText>
      </w:r>
      <w:r>
        <w:rPr>
          <w:rFonts w:eastAsiaTheme="minorEastAsia" w:cs="Times New Roman"/>
        </w:rPr>
        <w:fldChar w:fldCharType="separate"/>
      </w:r>
      <w:hyperlink w:anchor="_Toc127207188" w:history="1">
        <w:r w:rsidR="00D60744" w:rsidRPr="00F362EA">
          <w:rPr>
            <w:rStyle w:val="affa"/>
            <w:noProof/>
          </w:rPr>
          <w:t>表</w:t>
        </w:r>
        <w:r w:rsidR="00D60744" w:rsidRPr="00F362EA">
          <w:rPr>
            <w:rStyle w:val="affa"/>
            <w:noProof/>
          </w:rPr>
          <w:t>3</w:t>
        </w:r>
        <w:r w:rsidR="00D60744" w:rsidRPr="00F362EA">
          <w:rPr>
            <w:rStyle w:val="affa"/>
            <w:noProof/>
          </w:rPr>
          <w:noBreakHyphen/>
          <w:t xml:space="preserve">1 </w:t>
        </w:r>
        <w:r w:rsidR="00D60744" w:rsidRPr="00F362EA">
          <w:rPr>
            <w:rStyle w:val="affa"/>
            <w:noProof/>
          </w:rPr>
          <w:t>所有方法在三种数据集上的客观评价指标，粗体代表最优结果，下划线代表次优结果</w:t>
        </w:r>
        <w:r w:rsidR="00D60744">
          <w:rPr>
            <w:noProof/>
            <w:webHidden/>
          </w:rPr>
          <w:tab/>
        </w:r>
        <w:r w:rsidR="00D60744">
          <w:rPr>
            <w:noProof/>
            <w:webHidden/>
          </w:rPr>
          <w:fldChar w:fldCharType="begin"/>
        </w:r>
        <w:r w:rsidR="00D60744">
          <w:rPr>
            <w:noProof/>
            <w:webHidden/>
          </w:rPr>
          <w:instrText xml:space="preserve"> PAGEREF _Toc127207188 \h </w:instrText>
        </w:r>
        <w:r w:rsidR="00D60744">
          <w:rPr>
            <w:noProof/>
            <w:webHidden/>
          </w:rPr>
        </w:r>
        <w:r w:rsidR="00D60744">
          <w:rPr>
            <w:noProof/>
            <w:webHidden/>
          </w:rPr>
          <w:fldChar w:fldCharType="separate"/>
        </w:r>
        <w:r w:rsidR="00AA1EA2">
          <w:rPr>
            <w:noProof/>
            <w:webHidden/>
          </w:rPr>
          <w:t>29</w:t>
        </w:r>
        <w:r w:rsidR="00D60744">
          <w:rPr>
            <w:noProof/>
            <w:webHidden/>
          </w:rPr>
          <w:fldChar w:fldCharType="end"/>
        </w:r>
      </w:hyperlink>
    </w:p>
    <w:p w14:paraId="74989FE9" w14:textId="01497897"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89" w:history="1">
        <w:r w:rsidR="00D60744" w:rsidRPr="00F362EA">
          <w:rPr>
            <w:rStyle w:val="affa"/>
            <w:noProof/>
          </w:rPr>
          <w:t>表</w:t>
        </w:r>
        <w:r w:rsidR="00D60744" w:rsidRPr="00F362EA">
          <w:rPr>
            <w:rStyle w:val="affa"/>
            <w:noProof/>
          </w:rPr>
          <w:t>3</w:t>
        </w:r>
        <w:r w:rsidR="00D60744" w:rsidRPr="00F362EA">
          <w:rPr>
            <w:rStyle w:val="affa"/>
            <w:noProof/>
          </w:rPr>
          <w:noBreakHyphen/>
          <w:t xml:space="preserve">2 </w:t>
        </w:r>
        <w:r w:rsidR="00D60744" w:rsidRPr="00F362EA">
          <w:rPr>
            <w:rStyle w:val="affa"/>
            <w:noProof/>
          </w:rPr>
          <w:t>主要模块的消融结果</w:t>
        </w:r>
        <w:r w:rsidR="00D60744">
          <w:rPr>
            <w:noProof/>
            <w:webHidden/>
          </w:rPr>
          <w:tab/>
        </w:r>
        <w:r w:rsidR="00D60744">
          <w:rPr>
            <w:noProof/>
            <w:webHidden/>
          </w:rPr>
          <w:fldChar w:fldCharType="begin"/>
        </w:r>
        <w:r w:rsidR="00D60744">
          <w:rPr>
            <w:noProof/>
            <w:webHidden/>
          </w:rPr>
          <w:instrText xml:space="preserve"> PAGEREF _Toc127207189 \h </w:instrText>
        </w:r>
        <w:r w:rsidR="00D60744">
          <w:rPr>
            <w:noProof/>
            <w:webHidden/>
          </w:rPr>
        </w:r>
        <w:r w:rsidR="00D60744">
          <w:rPr>
            <w:noProof/>
            <w:webHidden/>
          </w:rPr>
          <w:fldChar w:fldCharType="separate"/>
        </w:r>
        <w:r w:rsidR="00AA1EA2">
          <w:rPr>
            <w:noProof/>
            <w:webHidden/>
          </w:rPr>
          <w:t>38</w:t>
        </w:r>
        <w:r w:rsidR="00D60744">
          <w:rPr>
            <w:noProof/>
            <w:webHidden/>
          </w:rPr>
          <w:fldChar w:fldCharType="end"/>
        </w:r>
      </w:hyperlink>
    </w:p>
    <w:p w14:paraId="1E3BA9CE" w14:textId="4D21908D"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0" w:history="1">
        <w:r w:rsidR="00D60744" w:rsidRPr="00F362EA">
          <w:rPr>
            <w:rStyle w:val="affa"/>
            <w:noProof/>
          </w:rPr>
          <w:t>表</w:t>
        </w:r>
        <w:r w:rsidR="00D60744" w:rsidRPr="00F362EA">
          <w:rPr>
            <w:rStyle w:val="affa"/>
            <w:noProof/>
          </w:rPr>
          <w:t>3</w:t>
        </w:r>
        <w:r w:rsidR="00D60744" w:rsidRPr="00F362EA">
          <w:rPr>
            <w:rStyle w:val="affa"/>
            <w:noProof/>
          </w:rPr>
          <w:noBreakHyphen/>
          <w:t xml:space="preserve">3 </w:t>
        </w:r>
        <w:r w:rsidR="00D60744" w:rsidRPr="00F362EA">
          <w:rPr>
            <w:rStyle w:val="affa"/>
            <w:noProof/>
          </w:rPr>
          <w:t>损失函数的消融试验</w:t>
        </w:r>
        <w:r w:rsidR="00D60744">
          <w:rPr>
            <w:noProof/>
            <w:webHidden/>
          </w:rPr>
          <w:tab/>
        </w:r>
        <w:r w:rsidR="00D60744">
          <w:rPr>
            <w:noProof/>
            <w:webHidden/>
          </w:rPr>
          <w:fldChar w:fldCharType="begin"/>
        </w:r>
        <w:r w:rsidR="00D60744">
          <w:rPr>
            <w:noProof/>
            <w:webHidden/>
          </w:rPr>
          <w:instrText xml:space="preserve"> PAGEREF _Toc127207190 \h </w:instrText>
        </w:r>
        <w:r w:rsidR="00D60744">
          <w:rPr>
            <w:noProof/>
            <w:webHidden/>
          </w:rPr>
        </w:r>
        <w:r w:rsidR="00D60744">
          <w:rPr>
            <w:noProof/>
            <w:webHidden/>
          </w:rPr>
          <w:fldChar w:fldCharType="separate"/>
        </w:r>
        <w:r w:rsidR="00AA1EA2">
          <w:rPr>
            <w:noProof/>
            <w:webHidden/>
          </w:rPr>
          <w:t>39</w:t>
        </w:r>
        <w:r w:rsidR="00D60744">
          <w:rPr>
            <w:noProof/>
            <w:webHidden/>
          </w:rPr>
          <w:fldChar w:fldCharType="end"/>
        </w:r>
      </w:hyperlink>
    </w:p>
    <w:p w14:paraId="71EDF68F" w14:textId="7E2D50F0"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1" w:history="1">
        <w:r w:rsidR="00D60744" w:rsidRPr="00F362EA">
          <w:rPr>
            <w:rStyle w:val="affa"/>
            <w:noProof/>
          </w:rPr>
          <w:t>表</w:t>
        </w:r>
        <w:r w:rsidR="00D60744" w:rsidRPr="00F362EA">
          <w:rPr>
            <w:rStyle w:val="affa"/>
            <w:noProof/>
          </w:rPr>
          <w:t>4</w:t>
        </w:r>
        <w:r w:rsidR="00D60744" w:rsidRPr="00F362EA">
          <w:rPr>
            <w:rStyle w:val="affa"/>
            <w:noProof/>
          </w:rPr>
          <w:noBreakHyphen/>
          <w:t>1</w:t>
        </w:r>
        <w:r w:rsidR="00D60744" w:rsidRPr="00F362EA">
          <w:rPr>
            <w:rStyle w:val="affa"/>
            <w:noProof/>
          </w:rPr>
          <w:t>两个数据集上不同方法的定量评价，两个最佳结果以粗体标记。</w:t>
        </w:r>
        <w:r w:rsidR="00D60744" w:rsidRPr="00F362EA">
          <w:rPr>
            <w:rStyle w:val="affa"/>
            <w:noProof/>
          </w:rPr>
          <w:t>(1)</w:t>
        </w:r>
        <w:r w:rsidR="00D60744" w:rsidRPr="00F362EA">
          <w:rPr>
            <w:rStyle w:val="affa"/>
            <w:noProof/>
          </w:rPr>
          <w:t>最佳结果，</w:t>
        </w:r>
        <w:r w:rsidR="00D60744" w:rsidRPr="00F362EA">
          <w:rPr>
            <w:rStyle w:val="affa"/>
            <w:noProof/>
          </w:rPr>
          <w:t>(2)</w:t>
        </w:r>
        <w:r w:rsidR="00D60744" w:rsidRPr="00F362EA">
          <w:rPr>
            <w:rStyle w:val="affa"/>
            <w:noProof/>
          </w:rPr>
          <w:t>次佳结果</w:t>
        </w:r>
        <w:r w:rsidR="00D60744">
          <w:rPr>
            <w:noProof/>
            <w:webHidden/>
          </w:rPr>
          <w:tab/>
        </w:r>
        <w:r w:rsidR="00D60744">
          <w:rPr>
            <w:noProof/>
            <w:webHidden/>
          </w:rPr>
          <w:fldChar w:fldCharType="begin"/>
        </w:r>
        <w:r w:rsidR="00D60744">
          <w:rPr>
            <w:noProof/>
            <w:webHidden/>
          </w:rPr>
          <w:instrText xml:space="preserve"> PAGEREF _Toc127207191 \h </w:instrText>
        </w:r>
        <w:r w:rsidR="00D60744">
          <w:rPr>
            <w:noProof/>
            <w:webHidden/>
          </w:rPr>
        </w:r>
        <w:r w:rsidR="00D60744">
          <w:rPr>
            <w:noProof/>
            <w:webHidden/>
          </w:rPr>
          <w:fldChar w:fldCharType="separate"/>
        </w:r>
        <w:r w:rsidR="00AA1EA2">
          <w:rPr>
            <w:noProof/>
            <w:webHidden/>
          </w:rPr>
          <w:t>54</w:t>
        </w:r>
        <w:r w:rsidR="00D60744">
          <w:rPr>
            <w:noProof/>
            <w:webHidden/>
          </w:rPr>
          <w:fldChar w:fldCharType="end"/>
        </w:r>
      </w:hyperlink>
    </w:p>
    <w:p w14:paraId="5118CB07" w14:textId="77426F31" w:rsidR="00D60744" w:rsidRDefault="00000000" w:rsidP="007F642E">
      <w:pPr>
        <w:pStyle w:val="afb"/>
        <w:tabs>
          <w:tab w:val="right" w:leader="dot" w:pos="8494"/>
        </w:tabs>
        <w:spacing w:line="400" w:lineRule="exact"/>
        <w:ind w:left="744" w:hangingChars="310" w:hanging="744"/>
        <w:rPr>
          <w:rFonts w:asciiTheme="minorHAnsi" w:eastAsiaTheme="minorEastAsia" w:hAnsiTheme="minorHAnsi" w:cstheme="minorBidi"/>
          <w:noProof/>
          <w:kern w:val="2"/>
          <w:sz w:val="21"/>
          <w:szCs w:val="22"/>
          <w:lang w:val="en-US"/>
        </w:rPr>
      </w:pPr>
      <w:hyperlink w:anchor="_Toc127207192" w:history="1">
        <w:r w:rsidR="00D60744" w:rsidRPr="00F362EA">
          <w:rPr>
            <w:rStyle w:val="affa"/>
            <w:noProof/>
          </w:rPr>
          <w:t>表</w:t>
        </w:r>
        <w:r w:rsidR="00D60744" w:rsidRPr="00F362EA">
          <w:rPr>
            <w:rStyle w:val="affa"/>
            <w:noProof/>
          </w:rPr>
          <w:t>4</w:t>
        </w:r>
        <w:r w:rsidR="00D60744" w:rsidRPr="00F362EA">
          <w:rPr>
            <w:rStyle w:val="affa"/>
            <w:noProof/>
          </w:rPr>
          <w:noBreakHyphen/>
          <w:t>2</w:t>
        </w:r>
        <w:r w:rsidR="00D60744" w:rsidRPr="00F362EA">
          <w:rPr>
            <w:rStyle w:val="affa"/>
            <w:noProof/>
          </w:rPr>
          <w:t>不同配置下模型在</w:t>
        </w:r>
        <w:r w:rsidR="00D60744" w:rsidRPr="00F362EA">
          <w:rPr>
            <w:rStyle w:val="affa"/>
            <w:noProof/>
          </w:rPr>
          <w:t>SOTS</w:t>
        </w:r>
        <w:r w:rsidR="00D60744" w:rsidRPr="00F362EA">
          <w:rPr>
            <w:rStyle w:val="affa"/>
            <w:noProof/>
          </w:rPr>
          <w:t>上的效果比较，</w:t>
        </w:r>
        <w:r w:rsidR="00D60744" w:rsidRPr="00F362EA">
          <w:rPr>
            <w:rStyle w:val="affa"/>
            <w:noProof/>
          </w:rPr>
          <w:t>a-f</w:t>
        </w:r>
        <w:r w:rsidR="00D60744" w:rsidRPr="00F362EA">
          <w:rPr>
            <w:rStyle w:val="affa"/>
            <w:noProof/>
          </w:rPr>
          <w:t>共</w:t>
        </w:r>
        <w:r w:rsidR="00D60744" w:rsidRPr="00F362EA">
          <w:rPr>
            <w:rStyle w:val="affa"/>
            <w:noProof/>
          </w:rPr>
          <w:t>6</w:t>
        </w:r>
        <w:r w:rsidR="00D60744" w:rsidRPr="00F362EA">
          <w:rPr>
            <w:rStyle w:val="affa"/>
            <w:noProof/>
          </w:rPr>
          <w:t>种不同的组合方案</w:t>
        </w:r>
        <w:r w:rsidR="00D60744">
          <w:rPr>
            <w:noProof/>
            <w:webHidden/>
          </w:rPr>
          <w:tab/>
        </w:r>
        <w:r w:rsidR="00D60744">
          <w:rPr>
            <w:noProof/>
            <w:webHidden/>
          </w:rPr>
          <w:fldChar w:fldCharType="begin"/>
        </w:r>
        <w:r w:rsidR="00D60744">
          <w:rPr>
            <w:noProof/>
            <w:webHidden/>
          </w:rPr>
          <w:instrText xml:space="preserve"> PAGEREF _Toc127207192 \h </w:instrText>
        </w:r>
        <w:r w:rsidR="00D60744">
          <w:rPr>
            <w:noProof/>
            <w:webHidden/>
          </w:rPr>
        </w:r>
        <w:r w:rsidR="00D60744">
          <w:rPr>
            <w:noProof/>
            <w:webHidden/>
          </w:rPr>
          <w:fldChar w:fldCharType="separate"/>
        </w:r>
        <w:r w:rsidR="00AA1EA2">
          <w:rPr>
            <w:noProof/>
            <w:webHidden/>
          </w:rPr>
          <w:t>56</w:t>
        </w:r>
        <w:r w:rsidR="00D60744">
          <w:rPr>
            <w:noProof/>
            <w:webHidden/>
          </w:rPr>
          <w:fldChar w:fldCharType="end"/>
        </w:r>
      </w:hyperlink>
    </w:p>
    <w:p w14:paraId="38CE1127" w14:textId="3F31A7C8" w:rsidR="00B86790" w:rsidRDefault="00B05FE2" w:rsidP="00D60744">
      <w:pPr>
        <w:spacing w:line="400" w:lineRule="exact"/>
        <w:ind w:firstLine="0"/>
        <w:rPr>
          <w:rFonts w:eastAsiaTheme="minorEastAsia"/>
        </w:rPr>
      </w:pPr>
      <w:r>
        <w:rPr>
          <w:rFonts w:eastAsiaTheme="minorEastAsia"/>
        </w:rPr>
        <w:fldChar w:fldCharType="end"/>
      </w:r>
    </w:p>
    <w:p w14:paraId="1A04FE02" w14:textId="26E40FBE" w:rsidR="005E7FBE" w:rsidRDefault="00B86790" w:rsidP="00F03C52">
      <w:pPr>
        <w:adjustRightInd/>
        <w:snapToGrid/>
        <w:spacing w:line="240" w:lineRule="auto"/>
        <w:ind w:firstLine="0"/>
        <w:jc w:val="left"/>
        <w:rPr>
          <w:rFonts w:eastAsiaTheme="minorEastAsia"/>
        </w:rPr>
        <w:sectPr w:rsidR="005E7FBE" w:rsidSect="00262F12">
          <w:headerReference w:type="even" r:id="rId27"/>
          <w:headerReference w:type="default" r:id="rId28"/>
          <w:pgSz w:w="11906" w:h="16838" w:code="9"/>
          <w:pgMar w:top="1701" w:right="1701" w:bottom="1701" w:left="1701" w:header="1134" w:footer="1134" w:gutter="0"/>
          <w:pgNumType w:fmt="upperRoman"/>
          <w:cols w:space="425"/>
          <w:docGrid w:linePitch="395"/>
        </w:sectPr>
      </w:pPr>
      <w:r>
        <w:rPr>
          <w:rFonts w:eastAsiaTheme="minorEastAsia"/>
        </w:rPr>
        <w:br w:type="page"/>
      </w:r>
    </w:p>
    <w:p w14:paraId="233A6F2C" w14:textId="3062BA4D" w:rsidR="005E7FBE" w:rsidRDefault="00143B0E" w:rsidP="00DE38D2">
      <w:pPr>
        <w:pStyle w:val="1"/>
        <w:spacing w:before="480" w:after="360" w:line="400" w:lineRule="exact"/>
      </w:pPr>
      <w:bookmarkStart w:id="62" w:name="_Toc410209574"/>
      <w:bookmarkStart w:id="63" w:name="_Toc410207942"/>
      <w:bookmarkStart w:id="64" w:name="_Toc410226937"/>
      <w:bookmarkStart w:id="65" w:name="_Toc410226491"/>
      <w:bookmarkStart w:id="66" w:name="_Toc410227364"/>
      <w:bookmarkStart w:id="67" w:name="_Toc410214064"/>
      <w:bookmarkStart w:id="68" w:name="_Toc410211480"/>
      <w:bookmarkStart w:id="69" w:name="_Toc410210565"/>
      <w:bookmarkStart w:id="70" w:name="_Toc410218060"/>
      <w:bookmarkStart w:id="71" w:name="_Toc104495713"/>
      <w:bookmarkStart w:id="72" w:name="_Toc127996758"/>
      <w:r>
        <w:rPr>
          <w:rFonts w:hint="eastAsia"/>
        </w:rPr>
        <w:lastRenderedPageBreak/>
        <w:t>缩略词</w:t>
      </w:r>
      <w:r>
        <w:t>表</w:t>
      </w:r>
      <w:bookmarkEnd w:id="62"/>
      <w:bookmarkEnd w:id="63"/>
      <w:bookmarkEnd w:id="64"/>
      <w:bookmarkEnd w:id="65"/>
      <w:bookmarkEnd w:id="66"/>
      <w:bookmarkEnd w:id="67"/>
      <w:bookmarkEnd w:id="68"/>
      <w:bookmarkEnd w:id="69"/>
      <w:bookmarkEnd w:id="70"/>
      <w:bookmarkEnd w:id="71"/>
      <w:bookmarkEnd w:id="72"/>
    </w:p>
    <w:tbl>
      <w:tblPr>
        <w:tblStyle w:val="aff3"/>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7110"/>
      </w:tblGrid>
      <w:tr w:rsidR="00157556" w:rsidRPr="00157556" w14:paraId="2C03B4F2" w14:textId="77777777" w:rsidTr="001658C6">
        <w:tc>
          <w:tcPr>
            <w:tcW w:w="1821" w:type="dxa"/>
            <w:vAlign w:val="center"/>
          </w:tcPr>
          <w:p w14:paraId="13C79D7D" w14:textId="77777777" w:rsidR="005E7FBE" w:rsidRPr="00157556" w:rsidRDefault="005E7FBE" w:rsidP="001658C6">
            <w:pPr>
              <w:ind w:firstLine="0"/>
              <w:rPr>
                <w:rFonts w:eastAsiaTheme="minorEastAsia" w:cs="Times New Roman"/>
                <w:color w:val="FF0000"/>
              </w:rPr>
            </w:pPr>
            <w:r w:rsidRPr="00157556">
              <w:rPr>
                <w:color w:val="FF0000"/>
              </w:rPr>
              <w:t>NURBS</w:t>
            </w:r>
          </w:p>
        </w:tc>
        <w:tc>
          <w:tcPr>
            <w:tcW w:w="7110" w:type="dxa"/>
            <w:vAlign w:val="center"/>
          </w:tcPr>
          <w:p w14:paraId="6BF18838" w14:textId="77777777" w:rsidR="005E7FBE" w:rsidRPr="00157556" w:rsidRDefault="005E7FBE" w:rsidP="001658C6">
            <w:pPr>
              <w:ind w:firstLine="0"/>
              <w:rPr>
                <w:rFonts w:eastAsiaTheme="minorEastAsia" w:cs="Times New Roman"/>
                <w:color w:val="FF0000"/>
                <w:lang w:val="en-US"/>
              </w:rPr>
            </w:pPr>
            <w:r w:rsidRPr="00157556">
              <w:rPr>
                <w:color w:val="FF0000"/>
                <w:lang w:val="en-US"/>
              </w:rPr>
              <w:t>Non-Uniform Rational B-Splines</w:t>
            </w:r>
            <w:r w:rsidRPr="00157556">
              <w:rPr>
                <w:rFonts w:eastAsiaTheme="minorEastAsia" w:cs="Times New Roman"/>
                <w:color w:val="FF0000"/>
                <w:lang w:val="en-US"/>
              </w:rPr>
              <w:t>，</w:t>
            </w:r>
            <w:r w:rsidRPr="00157556">
              <w:rPr>
                <w:color w:val="FF0000"/>
              </w:rPr>
              <w:t>非均匀有理</w:t>
            </w:r>
            <w:r w:rsidRPr="00157556">
              <w:rPr>
                <w:color w:val="FF0000"/>
              </w:rPr>
              <w:t xml:space="preserve"> B</w:t>
            </w:r>
            <w:r w:rsidRPr="00157556">
              <w:rPr>
                <w:color w:val="FF0000"/>
              </w:rPr>
              <w:t>样条</w:t>
            </w:r>
          </w:p>
        </w:tc>
      </w:tr>
      <w:tr w:rsidR="00157556" w:rsidRPr="00157556" w14:paraId="428AEA77" w14:textId="77777777" w:rsidTr="001658C6">
        <w:tc>
          <w:tcPr>
            <w:tcW w:w="1821" w:type="dxa"/>
            <w:vAlign w:val="center"/>
          </w:tcPr>
          <w:p w14:paraId="25417145" w14:textId="77777777" w:rsidR="005E7FBE" w:rsidRPr="00157556" w:rsidRDefault="005E7FBE" w:rsidP="001658C6">
            <w:pPr>
              <w:ind w:firstLine="0"/>
              <w:rPr>
                <w:rFonts w:eastAsiaTheme="minorEastAsia" w:cs="Times New Roman"/>
                <w:color w:val="FF0000"/>
              </w:rPr>
            </w:pPr>
            <w:r w:rsidRPr="00157556">
              <w:rPr>
                <w:color w:val="FF0000"/>
                <w:lang w:val="en-US"/>
              </w:rPr>
              <w:t>LED</w:t>
            </w:r>
          </w:p>
        </w:tc>
        <w:tc>
          <w:tcPr>
            <w:tcW w:w="7110" w:type="dxa"/>
            <w:vAlign w:val="center"/>
          </w:tcPr>
          <w:p w14:paraId="5AA3373C" w14:textId="77777777" w:rsidR="005E7FBE" w:rsidRPr="00157556" w:rsidRDefault="005E7FBE" w:rsidP="001658C6">
            <w:pPr>
              <w:ind w:firstLine="0"/>
              <w:rPr>
                <w:rFonts w:eastAsiaTheme="minorEastAsia" w:cs="Times New Roman"/>
                <w:color w:val="FF0000"/>
              </w:rPr>
            </w:pPr>
            <w:r w:rsidRPr="00157556">
              <w:rPr>
                <w:color w:val="FF0000"/>
                <w:lang w:val="en-US"/>
              </w:rPr>
              <w:t>Light-Emitting Diode</w:t>
            </w:r>
            <w:r w:rsidRPr="00157556">
              <w:rPr>
                <w:rFonts w:eastAsiaTheme="minorEastAsia" w:cs="Times New Roman"/>
                <w:color w:val="FF0000"/>
              </w:rPr>
              <w:t>，</w:t>
            </w:r>
            <w:r w:rsidRPr="00157556">
              <w:rPr>
                <w:rFonts w:hint="eastAsia"/>
                <w:color w:val="FF0000"/>
              </w:rPr>
              <w:t>发光二极管</w:t>
            </w:r>
          </w:p>
        </w:tc>
      </w:tr>
      <w:tr w:rsidR="00157556" w:rsidRPr="00987667" w14:paraId="70975143" w14:textId="77777777" w:rsidTr="001658C6">
        <w:tc>
          <w:tcPr>
            <w:tcW w:w="1821" w:type="dxa"/>
            <w:vAlign w:val="center"/>
          </w:tcPr>
          <w:p w14:paraId="66519FC2" w14:textId="77777777" w:rsidR="005E7FBE" w:rsidRPr="00157556" w:rsidRDefault="005E7FBE" w:rsidP="001658C6">
            <w:pPr>
              <w:ind w:firstLine="0"/>
              <w:rPr>
                <w:rFonts w:eastAsiaTheme="minorEastAsia" w:cs="Times New Roman"/>
                <w:color w:val="FF0000"/>
              </w:rPr>
            </w:pPr>
            <w:r w:rsidRPr="00157556">
              <w:rPr>
                <w:color w:val="FF0000"/>
              </w:rPr>
              <w:t>SQM</w:t>
            </w:r>
          </w:p>
        </w:tc>
        <w:tc>
          <w:tcPr>
            <w:tcW w:w="7110" w:type="dxa"/>
            <w:vAlign w:val="center"/>
          </w:tcPr>
          <w:p w14:paraId="646ACF15" w14:textId="77777777" w:rsidR="005E7FBE" w:rsidRPr="00157556" w:rsidRDefault="005E7FBE" w:rsidP="001658C6">
            <w:pPr>
              <w:ind w:firstLine="0"/>
              <w:rPr>
                <w:rFonts w:eastAsiaTheme="minorEastAsia" w:cs="Times New Roman"/>
                <w:color w:val="FF0000"/>
                <w:lang w:val="en-US"/>
              </w:rPr>
            </w:pPr>
            <w:r w:rsidRPr="00157556">
              <w:rPr>
                <w:color w:val="FF0000"/>
                <w:lang w:val="en-US"/>
              </w:rPr>
              <w:t>Supporting Quadric Method</w:t>
            </w:r>
            <w:r w:rsidRPr="00157556">
              <w:rPr>
                <w:rFonts w:eastAsiaTheme="minorEastAsia" w:cs="Times New Roman"/>
                <w:color w:val="FF0000"/>
                <w:lang w:val="en-US"/>
              </w:rPr>
              <w:t>，</w:t>
            </w:r>
            <w:r w:rsidRPr="00157556">
              <w:rPr>
                <w:rFonts w:hint="eastAsia"/>
                <w:color w:val="FF0000"/>
              </w:rPr>
              <w:t>支持二次曲面方法</w:t>
            </w:r>
          </w:p>
        </w:tc>
      </w:tr>
      <w:tr w:rsidR="00157556" w:rsidRPr="00157556" w14:paraId="2CFE9B3A" w14:textId="77777777" w:rsidTr="001658C6">
        <w:tc>
          <w:tcPr>
            <w:tcW w:w="1821" w:type="dxa"/>
            <w:vAlign w:val="center"/>
          </w:tcPr>
          <w:p w14:paraId="7815621C" w14:textId="77777777" w:rsidR="005E7FBE" w:rsidRPr="00157556" w:rsidRDefault="005E7FBE" w:rsidP="001658C6">
            <w:pPr>
              <w:ind w:firstLine="0"/>
              <w:rPr>
                <w:rFonts w:eastAsiaTheme="minorEastAsia" w:cs="Times New Roman"/>
                <w:color w:val="FF0000"/>
              </w:rPr>
            </w:pPr>
            <w:r w:rsidRPr="00157556">
              <w:rPr>
                <w:rFonts w:hint="eastAsia"/>
                <w:color w:val="FF0000"/>
              </w:rPr>
              <w:t>SMS</w:t>
            </w:r>
          </w:p>
        </w:tc>
        <w:tc>
          <w:tcPr>
            <w:tcW w:w="7110" w:type="dxa"/>
            <w:vAlign w:val="center"/>
          </w:tcPr>
          <w:p w14:paraId="6761C63A" w14:textId="77777777" w:rsidR="005E7FBE" w:rsidRPr="00157556" w:rsidRDefault="005E7FBE" w:rsidP="001658C6">
            <w:pPr>
              <w:ind w:firstLine="0"/>
              <w:rPr>
                <w:rFonts w:eastAsiaTheme="minorEastAsia" w:cs="Times New Roman"/>
                <w:color w:val="FF0000"/>
              </w:rPr>
            </w:pPr>
            <w:r w:rsidRPr="00157556">
              <w:rPr>
                <w:color w:val="FF0000"/>
              </w:rPr>
              <w:t>Simultaneous Multiple Surfaces</w:t>
            </w:r>
            <w:r w:rsidRPr="00157556">
              <w:rPr>
                <w:rFonts w:eastAsiaTheme="minorEastAsia" w:cs="Times New Roman"/>
                <w:color w:val="FF0000"/>
              </w:rPr>
              <w:t>，</w:t>
            </w:r>
            <w:r w:rsidRPr="00157556">
              <w:rPr>
                <w:rFonts w:hint="eastAsia"/>
                <w:color w:val="FF0000"/>
              </w:rPr>
              <w:t>同时多面法</w:t>
            </w:r>
          </w:p>
        </w:tc>
      </w:tr>
      <w:tr w:rsidR="00157556" w:rsidRPr="00987667" w14:paraId="002E1D06" w14:textId="77777777" w:rsidTr="001658C6">
        <w:tc>
          <w:tcPr>
            <w:tcW w:w="1821" w:type="dxa"/>
            <w:vAlign w:val="center"/>
          </w:tcPr>
          <w:p w14:paraId="3E95D916" w14:textId="77777777" w:rsidR="005E7FBE" w:rsidRPr="00157556" w:rsidRDefault="005E7FBE" w:rsidP="001658C6">
            <w:pPr>
              <w:ind w:firstLine="0"/>
              <w:rPr>
                <w:rFonts w:eastAsiaTheme="minorEastAsia" w:cs="Times New Roman"/>
                <w:bCs/>
                <w:color w:val="FF0000"/>
              </w:rPr>
            </w:pPr>
            <w:r w:rsidRPr="00157556">
              <w:rPr>
                <w:rFonts w:eastAsiaTheme="minorEastAsia" w:hint="eastAsia"/>
                <w:bCs/>
                <w:color w:val="FF0000"/>
              </w:rPr>
              <w:t>O</w:t>
            </w:r>
            <w:r w:rsidRPr="00157556">
              <w:rPr>
                <w:rFonts w:eastAsiaTheme="minorEastAsia"/>
                <w:bCs/>
                <w:color w:val="FF0000"/>
              </w:rPr>
              <w:t>DE</w:t>
            </w:r>
            <w:r w:rsidRPr="00157556">
              <w:rPr>
                <w:rFonts w:eastAsiaTheme="minorEastAsia" w:hint="eastAsia"/>
                <w:bCs/>
                <w:color w:val="FF0000"/>
              </w:rPr>
              <w:t>s</w:t>
            </w:r>
          </w:p>
        </w:tc>
        <w:tc>
          <w:tcPr>
            <w:tcW w:w="7110" w:type="dxa"/>
            <w:vAlign w:val="center"/>
          </w:tcPr>
          <w:p w14:paraId="15B5F2BE" w14:textId="77777777" w:rsidR="005E7FBE" w:rsidRPr="00157556" w:rsidRDefault="005E7FBE" w:rsidP="001658C6">
            <w:pPr>
              <w:ind w:firstLine="0"/>
              <w:rPr>
                <w:rFonts w:eastAsiaTheme="minorEastAsia" w:cs="Times New Roman"/>
                <w:color w:val="FF0000"/>
                <w:lang w:val="en-US"/>
              </w:rPr>
            </w:pPr>
            <w:r w:rsidRPr="00157556">
              <w:rPr>
                <w:color w:val="FF0000"/>
                <w:lang w:val="en-US"/>
              </w:rPr>
              <w:t>Ordinary Differential Equations</w:t>
            </w:r>
            <w:r w:rsidRPr="00157556">
              <w:rPr>
                <w:rFonts w:eastAsiaTheme="minorEastAsia" w:cs="Times New Roman"/>
                <w:color w:val="FF0000"/>
                <w:lang w:val="en-US"/>
              </w:rPr>
              <w:t>，</w:t>
            </w:r>
            <w:r w:rsidRPr="00157556">
              <w:rPr>
                <w:color w:val="FF0000"/>
              </w:rPr>
              <w:t>常微分方程</w:t>
            </w:r>
          </w:p>
        </w:tc>
      </w:tr>
      <w:tr w:rsidR="00157556" w:rsidRPr="00157556" w14:paraId="0316FC1E" w14:textId="77777777" w:rsidTr="001658C6">
        <w:tc>
          <w:tcPr>
            <w:tcW w:w="1821" w:type="dxa"/>
            <w:vAlign w:val="center"/>
          </w:tcPr>
          <w:p w14:paraId="041C12ED" w14:textId="77777777" w:rsidR="005E7FBE" w:rsidRPr="00157556" w:rsidRDefault="005E7FBE" w:rsidP="001658C6">
            <w:pPr>
              <w:ind w:firstLine="0"/>
              <w:rPr>
                <w:rFonts w:eastAsiaTheme="minorEastAsia" w:cs="Times New Roman"/>
                <w:color w:val="FF0000"/>
              </w:rPr>
            </w:pPr>
            <w:r w:rsidRPr="00157556">
              <w:rPr>
                <w:rFonts w:eastAsiaTheme="minorEastAsia" w:cs="Times New Roman" w:hint="eastAsia"/>
                <w:color w:val="FF0000"/>
              </w:rPr>
              <w:t>L</w:t>
            </w:r>
            <w:r w:rsidRPr="00157556">
              <w:rPr>
                <w:rFonts w:eastAsiaTheme="minorEastAsia" w:cs="Times New Roman"/>
                <w:color w:val="FF0000"/>
              </w:rPr>
              <w:t>PP</w:t>
            </w:r>
          </w:p>
        </w:tc>
        <w:tc>
          <w:tcPr>
            <w:tcW w:w="7110" w:type="dxa"/>
            <w:vAlign w:val="center"/>
          </w:tcPr>
          <w:p w14:paraId="440EB3DD" w14:textId="77777777" w:rsidR="005E7FBE" w:rsidRPr="00157556" w:rsidRDefault="005E7FBE" w:rsidP="001658C6">
            <w:pPr>
              <w:ind w:firstLine="0"/>
              <w:rPr>
                <w:rFonts w:eastAsiaTheme="minorEastAsia" w:cs="Times New Roman"/>
                <w:color w:val="FF0000"/>
              </w:rPr>
            </w:pPr>
            <w:r w:rsidRPr="00157556">
              <w:rPr>
                <w:color w:val="FF0000"/>
              </w:rPr>
              <w:t>Linear Programming Problem</w:t>
            </w:r>
            <w:r w:rsidRPr="00157556">
              <w:rPr>
                <w:rFonts w:eastAsiaTheme="minorEastAsia" w:cs="Times New Roman"/>
                <w:color w:val="FF0000"/>
              </w:rPr>
              <w:t>，</w:t>
            </w:r>
            <w:r w:rsidRPr="00157556">
              <w:rPr>
                <w:color w:val="FF0000"/>
              </w:rPr>
              <w:t>线性规划问题</w:t>
            </w:r>
          </w:p>
        </w:tc>
      </w:tr>
      <w:tr w:rsidR="00157556" w:rsidRPr="00157556" w14:paraId="18054569" w14:textId="77777777" w:rsidTr="001658C6">
        <w:tc>
          <w:tcPr>
            <w:tcW w:w="1821" w:type="dxa"/>
            <w:vAlign w:val="center"/>
          </w:tcPr>
          <w:p w14:paraId="23D2BB87" w14:textId="77777777" w:rsidR="005E7FBE" w:rsidRPr="00157556" w:rsidRDefault="005E7FBE" w:rsidP="001658C6">
            <w:pPr>
              <w:ind w:firstLine="0"/>
              <w:rPr>
                <w:rFonts w:eastAsiaTheme="minorEastAsia" w:cs="Times New Roman"/>
                <w:bCs/>
                <w:color w:val="FF0000"/>
              </w:rPr>
            </w:pPr>
            <w:r w:rsidRPr="00157556">
              <w:rPr>
                <w:color w:val="FF0000"/>
              </w:rPr>
              <w:t>LAP</w:t>
            </w:r>
            <w:r w:rsidRPr="00157556">
              <w:rPr>
                <w:rFonts w:eastAsiaTheme="minorEastAsia" w:cs="Times New Roman"/>
                <w:color w:val="FF0000"/>
              </w:rPr>
              <w:t xml:space="preserve"> </w:t>
            </w:r>
          </w:p>
        </w:tc>
        <w:tc>
          <w:tcPr>
            <w:tcW w:w="7110" w:type="dxa"/>
            <w:vAlign w:val="center"/>
          </w:tcPr>
          <w:p w14:paraId="6670FF76" w14:textId="77777777" w:rsidR="005E7FBE" w:rsidRPr="00157556" w:rsidRDefault="005E7FBE" w:rsidP="001658C6">
            <w:pPr>
              <w:ind w:firstLine="0"/>
              <w:rPr>
                <w:rFonts w:eastAsiaTheme="minorEastAsia" w:cs="Times New Roman"/>
                <w:bCs/>
                <w:color w:val="FF0000"/>
              </w:rPr>
            </w:pPr>
            <w:r w:rsidRPr="00157556">
              <w:rPr>
                <w:color w:val="FF0000"/>
              </w:rPr>
              <w:t>Linear Assignment Problem</w:t>
            </w:r>
            <w:r w:rsidRPr="00157556">
              <w:rPr>
                <w:rFonts w:eastAsiaTheme="minorEastAsia" w:cs="Times New Roman"/>
                <w:color w:val="FF0000"/>
              </w:rPr>
              <w:t>，</w:t>
            </w:r>
            <w:r w:rsidRPr="00157556">
              <w:rPr>
                <w:color w:val="FF0000"/>
              </w:rPr>
              <w:t>线性分配问题</w:t>
            </w:r>
          </w:p>
        </w:tc>
      </w:tr>
      <w:tr w:rsidR="00157556" w:rsidRPr="00157556" w14:paraId="45DAF3AF" w14:textId="77777777" w:rsidTr="001658C6">
        <w:tc>
          <w:tcPr>
            <w:tcW w:w="1821" w:type="dxa"/>
            <w:vAlign w:val="center"/>
          </w:tcPr>
          <w:p w14:paraId="1D448412" w14:textId="77777777" w:rsidR="005E7FBE" w:rsidRPr="00157556" w:rsidRDefault="005E7FBE" w:rsidP="001658C6">
            <w:pPr>
              <w:ind w:firstLine="0"/>
              <w:rPr>
                <w:rFonts w:eastAsiaTheme="minorEastAsia" w:cs="Times New Roman"/>
                <w:color w:val="FF0000"/>
              </w:rPr>
            </w:pPr>
            <w:r w:rsidRPr="00157556">
              <w:rPr>
                <w:color w:val="FF0000"/>
              </w:rPr>
              <w:t>NN</w:t>
            </w:r>
          </w:p>
        </w:tc>
        <w:tc>
          <w:tcPr>
            <w:tcW w:w="7110" w:type="dxa"/>
            <w:vAlign w:val="center"/>
          </w:tcPr>
          <w:p w14:paraId="688B5F7B" w14:textId="77777777" w:rsidR="005E7FBE" w:rsidRPr="00157556" w:rsidRDefault="005E7FBE" w:rsidP="001658C6">
            <w:pPr>
              <w:ind w:firstLine="0"/>
              <w:rPr>
                <w:rFonts w:eastAsiaTheme="minorEastAsia" w:cs="Times New Roman"/>
                <w:color w:val="FF0000"/>
              </w:rPr>
            </w:pPr>
            <w:r w:rsidRPr="00157556">
              <w:rPr>
                <w:color w:val="FF0000"/>
              </w:rPr>
              <w:t>Neural Network</w:t>
            </w:r>
            <w:r w:rsidRPr="00157556">
              <w:rPr>
                <w:rFonts w:eastAsiaTheme="minorEastAsia" w:cs="Times New Roman"/>
                <w:bCs/>
                <w:color w:val="FF0000"/>
              </w:rPr>
              <w:t>，</w:t>
            </w:r>
            <w:r w:rsidRPr="00157556">
              <w:rPr>
                <w:rFonts w:hint="eastAsia"/>
                <w:color w:val="FF0000"/>
              </w:rPr>
              <w:t>神经网络</w:t>
            </w:r>
          </w:p>
        </w:tc>
      </w:tr>
      <w:tr w:rsidR="00157556" w:rsidRPr="00157556" w14:paraId="11ADD1FA" w14:textId="77777777" w:rsidTr="001658C6">
        <w:tc>
          <w:tcPr>
            <w:tcW w:w="1821" w:type="dxa"/>
            <w:vAlign w:val="center"/>
          </w:tcPr>
          <w:p w14:paraId="7BC36008" w14:textId="77777777" w:rsidR="005E7FBE" w:rsidRPr="00157556" w:rsidRDefault="005E7FBE" w:rsidP="001658C6">
            <w:pPr>
              <w:ind w:firstLine="0"/>
              <w:rPr>
                <w:color w:val="FF0000"/>
              </w:rPr>
            </w:pPr>
            <w:r w:rsidRPr="00157556">
              <w:rPr>
                <w:color w:val="FF0000"/>
              </w:rPr>
              <w:t>ANN</w:t>
            </w:r>
          </w:p>
        </w:tc>
        <w:tc>
          <w:tcPr>
            <w:tcW w:w="7110" w:type="dxa"/>
            <w:vAlign w:val="center"/>
          </w:tcPr>
          <w:p w14:paraId="1147FC7C" w14:textId="77777777" w:rsidR="005E7FBE" w:rsidRPr="00157556" w:rsidRDefault="005E7FBE" w:rsidP="001658C6">
            <w:pPr>
              <w:ind w:firstLine="0"/>
              <w:rPr>
                <w:color w:val="FF0000"/>
              </w:rPr>
            </w:pPr>
            <w:r w:rsidRPr="00157556">
              <w:rPr>
                <w:color w:val="FF0000"/>
              </w:rPr>
              <w:t>Artificial Neural Networks</w:t>
            </w:r>
            <w:r w:rsidRPr="00157556">
              <w:rPr>
                <w:rFonts w:eastAsiaTheme="minorEastAsia" w:cs="Times New Roman"/>
                <w:bCs/>
                <w:color w:val="FF0000"/>
              </w:rPr>
              <w:t>，</w:t>
            </w:r>
            <w:r w:rsidRPr="00157556">
              <w:rPr>
                <w:rFonts w:hint="eastAsia"/>
                <w:color w:val="FF0000"/>
              </w:rPr>
              <w:t>人工神经网络</w:t>
            </w:r>
          </w:p>
        </w:tc>
      </w:tr>
      <w:tr w:rsidR="00157556" w:rsidRPr="00157556" w14:paraId="7EEA6B52" w14:textId="77777777" w:rsidTr="001658C6">
        <w:tc>
          <w:tcPr>
            <w:tcW w:w="1821" w:type="dxa"/>
            <w:vAlign w:val="center"/>
          </w:tcPr>
          <w:p w14:paraId="545D2EBF" w14:textId="77777777" w:rsidR="005E7FBE" w:rsidRPr="00157556" w:rsidRDefault="005E7FBE" w:rsidP="001658C6">
            <w:pPr>
              <w:ind w:firstLine="0"/>
              <w:rPr>
                <w:rFonts w:eastAsiaTheme="minorEastAsia" w:cs="Times New Roman"/>
                <w:bCs/>
                <w:color w:val="FF0000"/>
              </w:rPr>
            </w:pPr>
            <w:r w:rsidRPr="00157556">
              <w:rPr>
                <w:color w:val="FF0000"/>
                <w:lang w:val="en-US"/>
              </w:rPr>
              <w:t>DFN</w:t>
            </w:r>
          </w:p>
        </w:tc>
        <w:tc>
          <w:tcPr>
            <w:tcW w:w="7110" w:type="dxa"/>
            <w:vAlign w:val="center"/>
          </w:tcPr>
          <w:p w14:paraId="15D747CE" w14:textId="77777777" w:rsidR="005E7FBE" w:rsidRPr="00157556" w:rsidRDefault="005E7FBE" w:rsidP="001658C6">
            <w:pPr>
              <w:ind w:firstLine="0"/>
              <w:rPr>
                <w:rFonts w:eastAsiaTheme="minorEastAsia" w:cs="Times New Roman"/>
                <w:bCs/>
                <w:color w:val="FF0000"/>
              </w:rPr>
            </w:pPr>
            <w:r w:rsidRPr="00157556">
              <w:rPr>
                <w:rFonts w:hint="eastAsia"/>
                <w:color w:val="FF0000"/>
                <w:lang w:val="en-US"/>
              </w:rPr>
              <w:t>Deep Feedforward Network</w:t>
            </w:r>
            <w:r w:rsidRPr="00157556">
              <w:rPr>
                <w:rFonts w:eastAsiaTheme="minorEastAsia" w:cs="Times New Roman"/>
                <w:color w:val="FF0000"/>
              </w:rPr>
              <w:t>，</w:t>
            </w:r>
            <w:r w:rsidRPr="00157556">
              <w:rPr>
                <w:rFonts w:hint="eastAsia"/>
                <w:color w:val="FF0000"/>
              </w:rPr>
              <w:t>深度前馈网络</w:t>
            </w:r>
          </w:p>
        </w:tc>
      </w:tr>
      <w:tr w:rsidR="00157556" w:rsidRPr="00157556" w14:paraId="7B5903F3" w14:textId="77777777" w:rsidTr="001658C6">
        <w:tc>
          <w:tcPr>
            <w:tcW w:w="1821" w:type="dxa"/>
            <w:vAlign w:val="center"/>
          </w:tcPr>
          <w:p w14:paraId="02241F8E" w14:textId="77777777" w:rsidR="005E7FBE" w:rsidRPr="00157556" w:rsidRDefault="005E7FBE" w:rsidP="001658C6">
            <w:pPr>
              <w:ind w:firstLine="0"/>
              <w:rPr>
                <w:rFonts w:eastAsiaTheme="minorEastAsia" w:cs="Times New Roman"/>
                <w:color w:val="FF0000"/>
              </w:rPr>
            </w:pPr>
            <w:r w:rsidRPr="00157556">
              <w:rPr>
                <w:color w:val="FF0000"/>
                <w:lang w:val="en-US"/>
              </w:rPr>
              <w:t>MLP</w:t>
            </w:r>
          </w:p>
        </w:tc>
        <w:tc>
          <w:tcPr>
            <w:tcW w:w="7110" w:type="dxa"/>
            <w:vAlign w:val="center"/>
          </w:tcPr>
          <w:p w14:paraId="3EDB3A51" w14:textId="77777777" w:rsidR="005E7FBE" w:rsidRPr="00157556" w:rsidRDefault="005E7FBE" w:rsidP="001658C6">
            <w:pPr>
              <w:ind w:firstLine="0"/>
              <w:rPr>
                <w:rFonts w:eastAsiaTheme="minorEastAsia" w:cs="Times New Roman"/>
                <w:color w:val="FF0000"/>
              </w:rPr>
            </w:pPr>
            <w:r w:rsidRPr="00157556">
              <w:rPr>
                <w:color w:val="FF0000"/>
                <w:lang w:val="en-US"/>
              </w:rPr>
              <w:t>Multilayer Perceptron</w:t>
            </w:r>
            <w:r w:rsidRPr="00157556">
              <w:rPr>
                <w:rFonts w:eastAsiaTheme="minorEastAsia" w:cs="Times New Roman"/>
                <w:bCs/>
                <w:color w:val="FF0000"/>
              </w:rPr>
              <w:t>，</w:t>
            </w:r>
            <w:r w:rsidRPr="00157556">
              <w:rPr>
                <w:rFonts w:hint="eastAsia"/>
                <w:color w:val="FF0000"/>
              </w:rPr>
              <w:t>多层感知机</w:t>
            </w:r>
          </w:p>
        </w:tc>
      </w:tr>
      <w:tr w:rsidR="00157556" w:rsidRPr="00157556" w14:paraId="6457157C" w14:textId="77777777" w:rsidTr="001658C6">
        <w:tc>
          <w:tcPr>
            <w:tcW w:w="1821" w:type="dxa"/>
            <w:vAlign w:val="center"/>
          </w:tcPr>
          <w:p w14:paraId="20F97FE9" w14:textId="77777777" w:rsidR="005E7FBE" w:rsidRPr="00157556" w:rsidRDefault="005E7FBE" w:rsidP="001658C6">
            <w:pPr>
              <w:ind w:firstLine="0"/>
              <w:rPr>
                <w:rFonts w:eastAsiaTheme="minorEastAsia" w:cs="Times New Roman"/>
                <w:color w:val="FF0000"/>
              </w:rPr>
            </w:pPr>
            <w:r w:rsidRPr="00157556">
              <w:rPr>
                <w:color w:val="FF0000"/>
                <w:lang w:val="en-US"/>
              </w:rPr>
              <w:t>CNN</w:t>
            </w:r>
          </w:p>
        </w:tc>
        <w:tc>
          <w:tcPr>
            <w:tcW w:w="7110" w:type="dxa"/>
            <w:vAlign w:val="center"/>
          </w:tcPr>
          <w:p w14:paraId="1EACC03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volutional Neural Networks</w:t>
            </w:r>
            <w:r w:rsidRPr="00157556">
              <w:rPr>
                <w:rFonts w:eastAsiaTheme="minorEastAsia" w:cs="Times New Roman"/>
                <w:bCs/>
                <w:color w:val="FF0000"/>
              </w:rPr>
              <w:t>，</w:t>
            </w:r>
            <w:r w:rsidRPr="00157556">
              <w:rPr>
                <w:rFonts w:hint="eastAsia"/>
                <w:color w:val="FF0000"/>
              </w:rPr>
              <w:t>卷积神经网络</w:t>
            </w:r>
          </w:p>
        </w:tc>
      </w:tr>
      <w:tr w:rsidR="00157556" w:rsidRPr="00987667" w14:paraId="78E75993" w14:textId="77777777" w:rsidTr="001658C6">
        <w:tc>
          <w:tcPr>
            <w:tcW w:w="1821" w:type="dxa"/>
            <w:vAlign w:val="center"/>
          </w:tcPr>
          <w:p w14:paraId="7BE01A86"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w:t>
            </w:r>
            <w:r w:rsidRPr="00157556">
              <w:rPr>
                <w:color w:val="FF0000"/>
                <w:lang w:val="en-US"/>
              </w:rPr>
              <w:t>GB</w:t>
            </w:r>
          </w:p>
        </w:tc>
        <w:tc>
          <w:tcPr>
            <w:tcW w:w="7110" w:type="dxa"/>
            <w:vAlign w:val="center"/>
          </w:tcPr>
          <w:p w14:paraId="5F6676C5" w14:textId="77777777" w:rsidR="005E7FBE" w:rsidRPr="00157556" w:rsidRDefault="005E7FBE" w:rsidP="001658C6">
            <w:pPr>
              <w:ind w:firstLine="0"/>
              <w:rPr>
                <w:rFonts w:eastAsiaTheme="minorEastAsia" w:cs="Times New Roman"/>
                <w:color w:val="FF0000"/>
                <w:lang w:val="en-US"/>
              </w:rPr>
            </w:pPr>
            <w:r w:rsidRPr="00157556">
              <w:rPr>
                <w:rFonts w:hint="eastAsia"/>
                <w:color w:val="FF0000"/>
                <w:lang w:val="en-US"/>
              </w:rPr>
              <w:t>Red</w:t>
            </w:r>
            <w:r w:rsidRPr="00157556">
              <w:rPr>
                <w:color w:val="FF0000"/>
                <w:lang w:val="en-US"/>
              </w:rPr>
              <w:t xml:space="preserve"> </w:t>
            </w:r>
            <w:r w:rsidRPr="00157556">
              <w:rPr>
                <w:rFonts w:hint="eastAsia"/>
                <w:color w:val="FF0000"/>
                <w:lang w:val="en-US"/>
              </w:rPr>
              <w:t>Green</w:t>
            </w:r>
            <w:r w:rsidRPr="00157556">
              <w:rPr>
                <w:color w:val="FF0000"/>
                <w:lang w:val="en-US"/>
              </w:rPr>
              <w:t xml:space="preserve"> </w:t>
            </w:r>
            <w:r w:rsidRPr="00157556">
              <w:rPr>
                <w:rFonts w:hint="eastAsia"/>
                <w:color w:val="FF0000"/>
                <w:lang w:val="en-US"/>
              </w:rPr>
              <w:t>Blue</w:t>
            </w:r>
            <w:r w:rsidRPr="00157556">
              <w:rPr>
                <w:color w:val="FF0000"/>
                <w:lang w:val="en-US"/>
              </w:rPr>
              <w:t xml:space="preserve"> C</w:t>
            </w:r>
            <w:r w:rsidRPr="00157556">
              <w:rPr>
                <w:rFonts w:hint="eastAsia"/>
                <w:color w:val="FF0000"/>
                <w:lang w:val="en-US"/>
              </w:rPr>
              <w:t>olor</w:t>
            </w:r>
            <w:r w:rsidRPr="00157556">
              <w:rPr>
                <w:color w:val="FF0000"/>
                <w:lang w:val="en-US"/>
              </w:rPr>
              <w:t xml:space="preserve"> M</w:t>
            </w:r>
            <w:r w:rsidRPr="00157556">
              <w:rPr>
                <w:rFonts w:hint="eastAsia"/>
                <w:color w:val="FF0000"/>
                <w:lang w:val="en-US"/>
              </w:rPr>
              <w:t>ode</w:t>
            </w:r>
            <w:r w:rsidRPr="00157556">
              <w:rPr>
                <w:rFonts w:eastAsiaTheme="minorEastAsia" w:cs="Times New Roman"/>
                <w:bCs/>
                <w:color w:val="FF0000"/>
                <w:lang w:val="en-US"/>
              </w:rPr>
              <w:t>，</w:t>
            </w:r>
            <w:r w:rsidRPr="00157556">
              <w:rPr>
                <w:color w:val="FF0000"/>
                <w:lang w:val="en-US"/>
              </w:rPr>
              <w:t>RGB</w:t>
            </w:r>
            <w:r w:rsidRPr="00157556">
              <w:rPr>
                <w:rFonts w:hint="eastAsia"/>
                <w:color w:val="FF0000"/>
                <w:lang w:val="en-US"/>
              </w:rPr>
              <w:t>色彩模式</w:t>
            </w:r>
          </w:p>
        </w:tc>
      </w:tr>
      <w:tr w:rsidR="00157556" w:rsidRPr="00157556" w14:paraId="2F7E3A9D" w14:textId="77777777" w:rsidTr="001658C6">
        <w:tc>
          <w:tcPr>
            <w:tcW w:w="1821" w:type="dxa"/>
            <w:vAlign w:val="center"/>
          </w:tcPr>
          <w:p w14:paraId="5E645FD3" w14:textId="77777777" w:rsidR="005E7FBE" w:rsidRPr="00157556" w:rsidRDefault="005E7FBE" w:rsidP="001658C6">
            <w:pPr>
              <w:ind w:firstLine="0"/>
              <w:rPr>
                <w:rFonts w:eastAsiaTheme="minorEastAsia" w:cs="Times New Roman"/>
                <w:color w:val="FF0000"/>
              </w:rPr>
            </w:pPr>
            <w:r w:rsidRPr="00157556">
              <w:rPr>
                <w:color w:val="FF0000"/>
                <w:lang w:val="en-US"/>
              </w:rPr>
              <w:t>RNN</w:t>
            </w:r>
          </w:p>
        </w:tc>
        <w:tc>
          <w:tcPr>
            <w:tcW w:w="7110" w:type="dxa"/>
            <w:vAlign w:val="center"/>
          </w:tcPr>
          <w:p w14:paraId="4BBD1292"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Recurrent Neural Networks</w:t>
            </w:r>
            <w:r w:rsidRPr="00157556">
              <w:rPr>
                <w:rFonts w:eastAsiaTheme="minorEastAsia" w:cs="Times New Roman"/>
                <w:bCs/>
                <w:color w:val="FF0000"/>
              </w:rPr>
              <w:t>，</w:t>
            </w:r>
            <w:r w:rsidRPr="00157556">
              <w:rPr>
                <w:rFonts w:hint="eastAsia"/>
                <w:color w:val="FF0000"/>
              </w:rPr>
              <w:t>循环神经网络</w:t>
            </w:r>
          </w:p>
        </w:tc>
      </w:tr>
      <w:tr w:rsidR="00157556" w:rsidRPr="00157556" w14:paraId="77107036" w14:textId="77777777" w:rsidTr="001658C6">
        <w:tc>
          <w:tcPr>
            <w:tcW w:w="1821" w:type="dxa"/>
            <w:vAlign w:val="center"/>
          </w:tcPr>
          <w:p w14:paraId="189B6F21" w14:textId="77777777" w:rsidR="005E7FBE" w:rsidRPr="00157556" w:rsidRDefault="005E7FBE" w:rsidP="001658C6">
            <w:pPr>
              <w:ind w:firstLine="0"/>
              <w:rPr>
                <w:rFonts w:eastAsiaTheme="minorEastAsia" w:cs="Times New Roman"/>
                <w:color w:val="FF0000"/>
              </w:rPr>
            </w:pPr>
            <w:r w:rsidRPr="00157556">
              <w:rPr>
                <w:color w:val="FF0000"/>
              </w:rPr>
              <w:t>BPTT</w:t>
            </w:r>
          </w:p>
        </w:tc>
        <w:tc>
          <w:tcPr>
            <w:tcW w:w="7110" w:type="dxa"/>
            <w:vAlign w:val="center"/>
          </w:tcPr>
          <w:p w14:paraId="1E031384" w14:textId="77777777" w:rsidR="005E7FBE" w:rsidRPr="00157556" w:rsidRDefault="005E7FBE" w:rsidP="001658C6">
            <w:pPr>
              <w:ind w:firstLine="0"/>
              <w:rPr>
                <w:rFonts w:eastAsiaTheme="minorEastAsia" w:cs="Times New Roman"/>
                <w:color w:val="FF0000"/>
              </w:rPr>
            </w:pPr>
            <w:r w:rsidRPr="00157556">
              <w:rPr>
                <w:color w:val="FF0000"/>
              </w:rPr>
              <w:t>Backpropagation Through Time</w:t>
            </w:r>
            <w:r w:rsidRPr="00157556">
              <w:rPr>
                <w:rFonts w:eastAsiaTheme="minorEastAsia" w:cs="Times New Roman"/>
                <w:bCs/>
                <w:color w:val="FF0000"/>
              </w:rPr>
              <w:t>，</w:t>
            </w:r>
            <w:r w:rsidRPr="00157556">
              <w:rPr>
                <w:color w:val="FF0000"/>
              </w:rPr>
              <w:t>时间反向传播</w:t>
            </w:r>
          </w:p>
        </w:tc>
      </w:tr>
      <w:tr w:rsidR="00157556" w:rsidRPr="00157556" w14:paraId="1DEE7CCD" w14:textId="77777777" w:rsidTr="001658C6">
        <w:tc>
          <w:tcPr>
            <w:tcW w:w="1821" w:type="dxa"/>
            <w:vAlign w:val="center"/>
          </w:tcPr>
          <w:p w14:paraId="4CADCFD6" w14:textId="77777777" w:rsidR="005E7FBE" w:rsidRPr="00157556" w:rsidRDefault="005E7FBE" w:rsidP="001658C6">
            <w:pPr>
              <w:ind w:firstLine="0"/>
              <w:rPr>
                <w:rFonts w:eastAsiaTheme="minorEastAsia" w:cs="Times New Roman"/>
                <w:color w:val="FF0000"/>
              </w:rPr>
            </w:pPr>
            <w:r w:rsidRPr="00157556">
              <w:rPr>
                <w:color w:val="FF0000"/>
              </w:rPr>
              <w:t>GAN</w:t>
            </w:r>
          </w:p>
        </w:tc>
        <w:tc>
          <w:tcPr>
            <w:tcW w:w="7110" w:type="dxa"/>
            <w:vAlign w:val="center"/>
          </w:tcPr>
          <w:p w14:paraId="430B2746" w14:textId="74A32DDE" w:rsidR="005E7FBE" w:rsidRPr="00157556" w:rsidRDefault="00000000" w:rsidP="001658C6">
            <w:pPr>
              <w:ind w:firstLine="0"/>
              <w:rPr>
                <w:rFonts w:eastAsiaTheme="minorEastAsia" w:cs="Times New Roman"/>
                <w:color w:val="FF0000"/>
              </w:rPr>
            </w:pPr>
            <w:hyperlink r:id="rId29" w:history="1">
              <w:r w:rsidR="005E7FBE" w:rsidRPr="00157556">
                <w:rPr>
                  <w:color w:val="FF0000"/>
                </w:rPr>
                <w:t>Generative Adversarial Nets</w:t>
              </w:r>
            </w:hyperlink>
            <w:r w:rsidR="005E7FBE" w:rsidRPr="00157556">
              <w:rPr>
                <w:rFonts w:eastAsiaTheme="minorEastAsia" w:cs="Times New Roman"/>
                <w:color w:val="FF0000"/>
              </w:rPr>
              <w:t>，</w:t>
            </w:r>
            <w:r w:rsidR="005E7FBE" w:rsidRPr="00157556">
              <w:rPr>
                <w:color w:val="FF0000"/>
              </w:rPr>
              <w:t>生成式对抗网络</w:t>
            </w:r>
          </w:p>
        </w:tc>
      </w:tr>
      <w:tr w:rsidR="00157556" w:rsidRPr="00157556" w14:paraId="6BB7D025" w14:textId="77777777" w:rsidTr="001658C6">
        <w:tc>
          <w:tcPr>
            <w:tcW w:w="1821" w:type="dxa"/>
            <w:vAlign w:val="center"/>
          </w:tcPr>
          <w:p w14:paraId="61368C2D"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GAN</w:t>
            </w:r>
          </w:p>
        </w:tc>
        <w:tc>
          <w:tcPr>
            <w:tcW w:w="7110" w:type="dxa"/>
            <w:vAlign w:val="center"/>
          </w:tcPr>
          <w:p w14:paraId="04AC9409" w14:textId="77777777" w:rsidR="005E7FBE" w:rsidRPr="00157556" w:rsidRDefault="005E7FBE" w:rsidP="001658C6">
            <w:pPr>
              <w:ind w:firstLine="0"/>
              <w:rPr>
                <w:rFonts w:eastAsiaTheme="minorEastAsia" w:cs="Times New Roman"/>
                <w:color w:val="FF0000"/>
              </w:rPr>
            </w:pPr>
            <w:r w:rsidRPr="00157556">
              <w:rPr>
                <w:rFonts w:hint="eastAsia"/>
                <w:color w:val="FF0000"/>
                <w:lang w:val="en-US"/>
              </w:rPr>
              <w:t>Conditional Generative Adversarial Networks</w:t>
            </w:r>
            <w:r w:rsidRPr="00157556">
              <w:rPr>
                <w:rFonts w:eastAsiaTheme="minorEastAsia" w:cs="Times New Roman"/>
                <w:color w:val="FF0000"/>
              </w:rPr>
              <w:t>，</w:t>
            </w:r>
            <w:r w:rsidRPr="00157556">
              <w:rPr>
                <w:rFonts w:hint="eastAsia"/>
                <w:color w:val="FF0000"/>
              </w:rPr>
              <w:t>条件生成对抗网络</w:t>
            </w:r>
          </w:p>
        </w:tc>
      </w:tr>
      <w:tr w:rsidR="00157556" w:rsidRPr="00157556" w14:paraId="72E9C572" w14:textId="77777777" w:rsidTr="001658C6">
        <w:tc>
          <w:tcPr>
            <w:tcW w:w="1821" w:type="dxa"/>
            <w:vAlign w:val="center"/>
          </w:tcPr>
          <w:p w14:paraId="05B90219"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ResNet</w:t>
            </w:r>
            <w:proofErr w:type="spellEnd"/>
          </w:p>
        </w:tc>
        <w:tc>
          <w:tcPr>
            <w:tcW w:w="7110" w:type="dxa"/>
            <w:vAlign w:val="center"/>
          </w:tcPr>
          <w:p w14:paraId="259226DD" w14:textId="77777777" w:rsidR="005E7FBE" w:rsidRPr="00157556" w:rsidRDefault="005E7FBE" w:rsidP="001658C6">
            <w:pPr>
              <w:ind w:firstLine="0"/>
              <w:rPr>
                <w:rFonts w:eastAsiaTheme="minorEastAsia" w:cs="Times New Roman"/>
                <w:color w:val="FF0000"/>
              </w:rPr>
            </w:pPr>
            <w:r w:rsidRPr="00157556">
              <w:rPr>
                <w:color w:val="FF0000"/>
                <w:lang w:val="en-US"/>
              </w:rPr>
              <w:t>Residual Network</w:t>
            </w:r>
            <w:r w:rsidRPr="00157556">
              <w:rPr>
                <w:rFonts w:eastAsiaTheme="minorEastAsia" w:cs="Times New Roman"/>
                <w:color w:val="FF0000"/>
              </w:rPr>
              <w:t>，</w:t>
            </w:r>
            <w:r w:rsidRPr="00157556">
              <w:rPr>
                <w:rFonts w:hint="eastAsia"/>
                <w:color w:val="FF0000"/>
              </w:rPr>
              <w:t>残差网络</w:t>
            </w:r>
          </w:p>
        </w:tc>
      </w:tr>
      <w:tr w:rsidR="00157556" w:rsidRPr="00157556" w14:paraId="663B2845" w14:textId="77777777" w:rsidTr="001658C6">
        <w:tc>
          <w:tcPr>
            <w:tcW w:w="1821" w:type="dxa"/>
            <w:vAlign w:val="center"/>
          </w:tcPr>
          <w:p w14:paraId="0D48AC77" w14:textId="77777777" w:rsidR="005E7FBE" w:rsidRPr="00157556" w:rsidRDefault="005E7FBE" w:rsidP="001658C6">
            <w:pPr>
              <w:ind w:firstLine="0"/>
              <w:rPr>
                <w:rFonts w:eastAsiaTheme="minorEastAsia" w:cs="Times New Roman"/>
                <w:color w:val="FF0000"/>
              </w:rPr>
            </w:pPr>
            <w:proofErr w:type="spellStart"/>
            <w:r w:rsidRPr="00157556">
              <w:rPr>
                <w:color w:val="FF0000"/>
                <w:lang w:val="en-US"/>
              </w:rPr>
              <w:t>PatchGAN</w:t>
            </w:r>
            <w:proofErr w:type="spellEnd"/>
          </w:p>
        </w:tc>
        <w:tc>
          <w:tcPr>
            <w:tcW w:w="7110" w:type="dxa"/>
            <w:vAlign w:val="center"/>
          </w:tcPr>
          <w:p w14:paraId="380D030F" w14:textId="77777777" w:rsidR="005E7FBE" w:rsidRPr="00157556" w:rsidRDefault="005E7FBE" w:rsidP="001658C6">
            <w:pPr>
              <w:ind w:firstLine="0"/>
              <w:rPr>
                <w:rFonts w:eastAsiaTheme="minorEastAsia" w:cs="Times New Roman"/>
                <w:color w:val="FF0000"/>
                <w:lang w:val="en-US"/>
              </w:rPr>
            </w:pPr>
            <w:r w:rsidRPr="00157556">
              <w:rPr>
                <w:color w:val="FF0000"/>
                <w:lang w:val="en-US"/>
              </w:rPr>
              <w:t>Patch Generative Adversarial Networks</w:t>
            </w:r>
            <w:r w:rsidRPr="00157556">
              <w:rPr>
                <w:rFonts w:eastAsiaTheme="minorEastAsia" w:cs="Times New Roman"/>
                <w:color w:val="FF0000"/>
              </w:rPr>
              <w:t>，</w:t>
            </w:r>
            <w:r w:rsidRPr="00157556">
              <w:rPr>
                <w:rFonts w:hint="eastAsia"/>
                <w:color w:val="FF0000"/>
              </w:rPr>
              <w:t>马尔可夫</w:t>
            </w:r>
            <w:proofErr w:type="gramStart"/>
            <w:r w:rsidRPr="00157556">
              <w:rPr>
                <w:rFonts w:hint="eastAsia"/>
                <w:color w:val="FF0000"/>
              </w:rPr>
              <w:t>判别器</w:t>
            </w:r>
            <w:proofErr w:type="gramEnd"/>
          </w:p>
        </w:tc>
      </w:tr>
      <w:tr w:rsidR="00157556" w:rsidRPr="00157556" w14:paraId="77277759" w14:textId="77777777" w:rsidTr="001658C6">
        <w:tc>
          <w:tcPr>
            <w:tcW w:w="1821" w:type="dxa"/>
            <w:vAlign w:val="center"/>
          </w:tcPr>
          <w:p w14:paraId="0684C665" w14:textId="77777777" w:rsidR="005E7FBE" w:rsidRPr="00157556" w:rsidRDefault="005E7FBE" w:rsidP="001658C6">
            <w:pPr>
              <w:ind w:firstLine="0"/>
              <w:rPr>
                <w:rFonts w:eastAsiaTheme="minorEastAsia" w:cs="Times New Roman"/>
                <w:color w:val="FF0000"/>
              </w:rPr>
            </w:pPr>
            <w:r w:rsidRPr="00157556">
              <w:rPr>
                <w:rFonts w:hint="eastAsia"/>
                <w:color w:val="FF0000"/>
              </w:rPr>
              <w:t>ReLU</w:t>
            </w:r>
          </w:p>
        </w:tc>
        <w:tc>
          <w:tcPr>
            <w:tcW w:w="7110" w:type="dxa"/>
            <w:vAlign w:val="center"/>
          </w:tcPr>
          <w:p w14:paraId="2EBBD6AD" w14:textId="77777777" w:rsidR="005E7FBE" w:rsidRPr="00157556" w:rsidRDefault="005E7FBE" w:rsidP="001658C6">
            <w:pPr>
              <w:ind w:firstLine="0"/>
              <w:rPr>
                <w:rFonts w:eastAsiaTheme="minorEastAsia" w:cs="Times New Roman"/>
                <w:color w:val="FF0000"/>
              </w:rPr>
            </w:pPr>
            <w:r w:rsidRPr="00157556">
              <w:rPr>
                <w:color w:val="FF0000"/>
                <w:lang w:val="en-US"/>
              </w:rPr>
              <w:t>Linear Rectification Function</w:t>
            </w:r>
            <w:r w:rsidRPr="00157556">
              <w:rPr>
                <w:rFonts w:eastAsiaTheme="minorEastAsia" w:cs="Times New Roman"/>
                <w:color w:val="FF0000"/>
                <w:lang w:val="en-US"/>
              </w:rPr>
              <w:t>，</w:t>
            </w:r>
            <w:r w:rsidRPr="00157556">
              <w:rPr>
                <w:rFonts w:eastAsiaTheme="minorEastAsia" w:cs="Times New Roman" w:hint="eastAsia"/>
                <w:color w:val="FF0000"/>
              </w:rPr>
              <w:t>线性整流函数</w:t>
            </w:r>
          </w:p>
        </w:tc>
      </w:tr>
      <w:tr w:rsidR="00157556" w:rsidRPr="00157556" w14:paraId="5B9C8EF2" w14:textId="77777777" w:rsidTr="001658C6">
        <w:tc>
          <w:tcPr>
            <w:tcW w:w="1821" w:type="dxa"/>
            <w:vAlign w:val="center"/>
          </w:tcPr>
          <w:p w14:paraId="401A7CA1"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GAN</w:t>
            </w:r>
          </w:p>
        </w:tc>
        <w:tc>
          <w:tcPr>
            <w:tcW w:w="7110" w:type="dxa"/>
            <w:vAlign w:val="center"/>
          </w:tcPr>
          <w:p w14:paraId="532C0A86" w14:textId="77777777" w:rsidR="005E7FBE" w:rsidRPr="00157556" w:rsidRDefault="005E7FBE" w:rsidP="001658C6">
            <w:pPr>
              <w:ind w:firstLine="0"/>
              <w:rPr>
                <w:rFonts w:eastAsiaTheme="minorEastAsia" w:cs="Times New Roman"/>
                <w:color w:val="FF0000"/>
              </w:rPr>
            </w:pPr>
            <w:r w:rsidRPr="00157556">
              <w:rPr>
                <w:rFonts w:cs="Times New Roman"/>
                <w:color w:val="FF0000"/>
              </w:rPr>
              <w:t>Cycle-Consistent Adversarial Networks</w:t>
            </w:r>
            <w:r w:rsidRPr="00157556">
              <w:rPr>
                <w:rFonts w:eastAsiaTheme="minorEastAsia" w:cs="Times New Roman"/>
                <w:color w:val="FF0000"/>
              </w:rPr>
              <w:t>，</w:t>
            </w:r>
            <w:r w:rsidRPr="00157556">
              <w:rPr>
                <w:rFonts w:hint="eastAsia"/>
                <w:color w:val="FF0000"/>
              </w:rPr>
              <w:t>循环对抗生成网络</w:t>
            </w:r>
          </w:p>
        </w:tc>
      </w:tr>
      <w:tr w:rsidR="00157556" w:rsidRPr="00157556" w14:paraId="058061F2" w14:textId="77777777" w:rsidTr="001658C6">
        <w:tc>
          <w:tcPr>
            <w:tcW w:w="1821" w:type="dxa"/>
            <w:vAlign w:val="center"/>
          </w:tcPr>
          <w:p w14:paraId="2024B2B5" w14:textId="77777777" w:rsidR="005E7FBE" w:rsidRPr="00157556" w:rsidRDefault="005E7FBE" w:rsidP="001658C6">
            <w:pPr>
              <w:ind w:firstLine="0"/>
              <w:rPr>
                <w:rFonts w:eastAsiaTheme="minorEastAsia" w:cs="Times New Roman"/>
                <w:color w:val="FF0000"/>
              </w:rPr>
            </w:pPr>
            <w:r w:rsidRPr="00157556">
              <w:rPr>
                <w:rFonts w:hint="eastAsia"/>
                <w:color w:val="FF0000"/>
              </w:rPr>
              <w:t>BN</w:t>
            </w:r>
          </w:p>
        </w:tc>
        <w:tc>
          <w:tcPr>
            <w:tcW w:w="7110" w:type="dxa"/>
            <w:vAlign w:val="center"/>
          </w:tcPr>
          <w:p w14:paraId="3AE88699" w14:textId="77777777" w:rsidR="005E7FBE" w:rsidRPr="00157556" w:rsidRDefault="005E7FBE" w:rsidP="001658C6">
            <w:pPr>
              <w:ind w:firstLine="0"/>
              <w:rPr>
                <w:rFonts w:eastAsiaTheme="minorEastAsia" w:cs="Times New Roman"/>
                <w:color w:val="FF0000"/>
              </w:rPr>
            </w:pPr>
            <w:r w:rsidRPr="00157556">
              <w:rPr>
                <w:color w:val="FF0000"/>
              </w:rPr>
              <w:t>Batch Normalization</w:t>
            </w:r>
            <w:r w:rsidRPr="00157556">
              <w:rPr>
                <w:rFonts w:eastAsiaTheme="minorEastAsia" w:cs="Times New Roman"/>
                <w:color w:val="FF0000"/>
              </w:rPr>
              <w:t>，</w:t>
            </w:r>
            <w:r w:rsidRPr="00157556">
              <w:rPr>
                <w:rFonts w:hint="eastAsia"/>
                <w:color w:val="FF0000"/>
              </w:rPr>
              <w:t>批量归一化</w:t>
            </w:r>
          </w:p>
        </w:tc>
      </w:tr>
      <w:tr w:rsidR="00157556" w:rsidRPr="00157556" w14:paraId="4BEE71FD" w14:textId="77777777" w:rsidTr="001658C6">
        <w:tc>
          <w:tcPr>
            <w:tcW w:w="1821" w:type="dxa"/>
            <w:vAlign w:val="center"/>
          </w:tcPr>
          <w:p w14:paraId="293A2388" w14:textId="77777777" w:rsidR="005E7FBE" w:rsidRPr="00157556" w:rsidRDefault="005E7FBE" w:rsidP="001658C6">
            <w:pPr>
              <w:ind w:firstLine="0"/>
              <w:rPr>
                <w:color w:val="FF0000"/>
              </w:rPr>
            </w:pPr>
            <w:r w:rsidRPr="00157556">
              <w:rPr>
                <w:color w:val="FF0000"/>
              </w:rPr>
              <w:t>MAE</w:t>
            </w:r>
          </w:p>
        </w:tc>
        <w:tc>
          <w:tcPr>
            <w:tcW w:w="7110" w:type="dxa"/>
            <w:vAlign w:val="center"/>
          </w:tcPr>
          <w:p w14:paraId="3671EF19" w14:textId="77777777" w:rsidR="005E7FBE" w:rsidRPr="00157556" w:rsidRDefault="005E7FBE" w:rsidP="001658C6">
            <w:pPr>
              <w:ind w:firstLine="0"/>
              <w:rPr>
                <w:color w:val="FF0000"/>
              </w:rPr>
            </w:pPr>
            <w:r w:rsidRPr="00157556">
              <w:rPr>
                <w:color w:val="FF0000"/>
              </w:rPr>
              <w:t>Mean Absolute Error</w:t>
            </w:r>
            <w:r w:rsidRPr="00157556">
              <w:rPr>
                <w:rFonts w:eastAsiaTheme="minorEastAsia" w:cs="Times New Roman"/>
                <w:color w:val="FF0000"/>
              </w:rPr>
              <w:t>，</w:t>
            </w:r>
            <w:r w:rsidRPr="00157556">
              <w:rPr>
                <w:color w:val="FF0000"/>
              </w:rPr>
              <w:t>平均绝对误差</w:t>
            </w:r>
          </w:p>
        </w:tc>
      </w:tr>
      <w:tr w:rsidR="00157556" w:rsidRPr="00157556" w14:paraId="24CF17A3" w14:textId="77777777" w:rsidTr="001658C6">
        <w:tc>
          <w:tcPr>
            <w:tcW w:w="1821" w:type="dxa"/>
            <w:vAlign w:val="center"/>
          </w:tcPr>
          <w:p w14:paraId="1597E3EF" w14:textId="77777777" w:rsidR="005E7FBE" w:rsidRPr="00157556" w:rsidRDefault="005E7FBE" w:rsidP="001658C6">
            <w:pPr>
              <w:ind w:firstLine="0"/>
              <w:rPr>
                <w:color w:val="FF0000"/>
              </w:rPr>
            </w:pPr>
            <w:r w:rsidRPr="00157556">
              <w:rPr>
                <w:color w:val="FF0000"/>
              </w:rPr>
              <w:t>FCN</w:t>
            </w:r>
          </w:p>
        </w:tc>
        <w:tc>
          <w:tcPr>
            <w:tcW w:w="7110" w:type="dxa"/>
            <w:vAlign w:val="center"/>
          </w:tcPr>
          <w:p w14:paraId="7F100650" w14:textId="77777777" w:rsidR="005E7FBE" w:rsidRPr="00157556" w:rsidRDefault="005E7FBE" w:rsidP="001658C6">
            <w:pPr>
              <w:ind w:firstLine="0"/>
              <w:rPr>
                <w:color w:val="FF0000"/>
              </w:rPr>
            </w:pPr>
            <w:r w:rsidRPr="00157556">
              <w:rPr>
                <w:color w:val="FF0000"/>
              </w:rPr>
              <w:t>Fully Convolutional Networks</w:t>
            </w:r>
            <w:r w:rsidRPr="00157556">
              <w:rPr>
                <w:rFonts w:eastAsiaTheme="minorEastAsia" w:cs="Times New Roman"/>
                <w:color w:val="FF0000"/>
              </w:rPr>
              <w:t>，</w:t>
            </w:r>
            <w:r w:rsidRPr="00157556">
              <w:rPr>
                <w:rFonts w:hint="eastAsia"/>
                <w:color w:val="FF0000"/>
              </w:rPr>
              <w:t>全卷积网络</w:t>
            </w:r>
          </w:p>
        </w:tc>
      </w:tr>
      <w:tr w:rsidR="00157556" w:rsidRPr="00157556" w14:paraId="4F3E88B2" w14:textId="77777777" w:rsidTr="001658C6">
        <w:tc>
          <w:tcPr>
            <w:tcW w:w="1821" w:type="dxa"/>
            <w:vAlign w:val="center"/>
          </w:tcPr>
          <w:p w14:paraId="37CA8356" w14:textId="77777777" w:rsidR="005E7FBE" w:rsidRPr="00157556" w:rsidRDefault="005E7FBE" w:rsidP="001658C6">
            <w:pPr>
              <w:ind w:firstLine="0"/>
              <w:rPr>
                <w:color w:val="FF0000"/>
              </w:rPr>
            </w:pPr>
            <w:r w:rsidRPr="00157556">
              <w:rPr>
                <w:rFonts w:hint="eastAsia"/>
                <w:color w:val="FF0000"/>
              </w:rPr>
              <w:t>GPU</w:t>
            </w:r>
          </w:p>
        </w:tc>
        <w:tc>
          <w:tcPr>
            <w:tcW w:w="7110" w:type="dxa"/>
            <w:vAlign w:val="center"/>
          </w:tcPr>
          <w:p w14:paraId="6F1D39C7" w14:textId="77777777" w:rsidR="005E7FBE" w:rsidRPr="00157556" w:rsidRDefault="005E7FBE" w:rsidP="001658C6">
            <w:pPr>
              <w:ind w:firstLine="0"/>
              <w:rPr>
                <w:color w:val="FF0000"/>
              </w:rPr>
            </w:pPr>
            <w:r w:rsidRPr="00157556">
              <w:rPr>
                <w:color w:val="FF0000"/>
              </w:rPr>
              <w:t>Graphics Processing Unit</w:t>
            </w:r>
            <w:r w:rsidRPr="00157556">
              <w:rPr>
                <w:rFonts w:eastAsiaTheme="minorEastAsia" w:cs="Times New Roman"/>
                <w:color w:val="FF0000"/>
              </w:rPr>
              <w:t>，</w:t>
            </w:r>
            <w:r w:rsidRPr="00157556">
              <w:rPr>
                <w:rFonts w:hint="eastAsia"/>
                <w:color w:val="FF0000"/>
              </w:rPr>
              <w:t>图形处理器</w:t>
            </w:r>
          </w:p>
        </w:tc>
      </w:tr>
    </w:tbl>
    <w:p w14:paraId="368FFE37" w14:textId="77777777" w:rsidR="005E7FBE" w:rsidRDefault="005E7FBE" w:rsidP="003B7ACF">
      <w:pPr>
        <w:ind w:firstLine="0"/>
        <w:rPr>
          <w:rFonts w:eastAsiaTheme="minorEastAsia"/>
        </w:rPr>
        <w:sectPr w:rsidR="005E7FBE" w:rsidSect="00262F12">
          <w:headerReference w:type="default" r:id="rId30"/>
          <w:pgSz w:w="11906" w:h="16838" w:code="9"/>
          <w:pgMar w:top="1701" w:right="1701" w:bottom="1701" w:left="1701" w:header="1134" w:footer="1134" w:gutter="0"/>
          <w:pgNumType w:fmt="upperRoman"/>
          <w:cols w:space="425"/>
          <w:docGrid w:linePitch="395"/>
        </w:sectPr>
      </w:pPr>
    </w:p>
    <w:p w14:paraId="4B65E5D2" w14:textId="423D3225" w:rsidR="00237900" w:rsidRPr="00896343" w:rsidRDefault="00B05FE2" w:rsidP="00D53832">
      <w:pPr>
        <w:pStyle w:val="1"/>
        <w:numPr>
          <w:ilvl w:val="0"/>
          <w:numId w:val="1"/>
        </w:numPr>
        <w:spacing w:before="480" w:after="360" w:line="400" w:lineRule="exact"/>
      </w:pPr>
      <w:bookmarkStart w:id="73" w:name="_Toc98426751"/>
      <w:bookmarkStart w:id="74" w:name="_Toc127996759"/>
      <w:bookmarkEnd w:id="29"/>
      <w:r>
        <w:rPr>
          <w:rFonts w:hint="eastAsia"/>
        </w:rPr>
        <w:lastRenderedPageBreak/>
        <w:t>绪论</w:t>
      </w:r>
      <w:bookmarkEnd w:id="30"/>
      <w:bookmarkEnd w:id="31"/>
      <w:bookmarkEnd w:id="73"/>
      <w:bookmarkEnd w:id="74"/>
    </w:p>
    <w:p w14:paraId="1F2E7D83" w14:textId="37B394CB" w:rsidR="00237900" w:rsidRDefault="00B05FE2" w:rsidP="006F44E5">
      <w:pPr>
        <w:pStyle w:val="21"/>
        <w:numPr>
          <w:ilvl w:val="1"/>
          <w:numId w:val="1"/>
        </w:numPr>
        <w:spacing w:before="0" w:after="120" w:line="400" w:lineRule="exact"/>
      </w:pPr>
      <w:bookmarkStart w:id="75" w:name="_Toc98402827"/>
      <w:bookmarkStart w:id="76" w:name="_Toc98426752"/>
      <w:bookmarkStart w:id="77" w:name="_Toc8184"/>
      <w:bookmarkStart w:id="78" w:name="_Toc1748"/>
      <w:bookmarkStart w:id="79" w:name="_Toc22804"/>
      <w:bookmarkStart w:id="80" w:name="_Toc98402593"/>
      <w:bookmarkStart w:id="81" w:name="_Toc127996760"/>
      <w:bookmarkStart w:id="82" w:name="_Hlk98425050"/>
      <w:r w:rsidRPr="00260B25">
        <w:rPr>
          <w:sz w:val="28"/>
          <w:szCs w:val="28"/>
        </w:rPr>
        <w:t>研究背景</w:t>
      </w:r>
      <w:r w:rsidR="00703217">
        <w:rPr>
          <w:rFonts w:hint="eastAsia"/>
          <w:sz w:val="28"/>
          <w:szCs w:val="28"/>
        </w:rPr>
        <w:t>及</w:t>
      </w:r>
      <w:r w:rsidRPr="00260B25">
        <w:rPr>
          <w:sz w:val="28"/>
          <w:szCs w:val="28"/>
        </w:rPr>
        <w:t>意义</w:t>
      </w:r>
      <w:bookmarkEnd w:id="75"/>
      <w:bookmarkEnd w:id="76"/>
      <w:bookmarkEnd w:id="77"/>
      <w:bookmarkEnd w:id="78"/>
      <w:bookmarkEnd w:id="79"/>
      <w:bookmarkEnd w:id="80"/>
      <w:bookmarkEnd w:id="81"/>
    </w:p>
    <w:p w14:paraId="42605BD7" w14:textId="38AA7347" w:rsidR="00703217" w:rsidRDefault="00703217" w:rsidP="00703217">
      <w:pPr>
        <w:spacing w:line="400" w:lineRule="exact"/>
        <w:ind w:firstLineChars="200" w:firstLine="480"/>
      </w:pPr>
      <w:bookmarkStart w:id="83" w:name="_Hlk98424994"/>
      <w:bookmarkEnd w:id="82"/>
      <w:r>
        <w:rPr>
          <w:rFonts w:hint="eastAsia"/>
        </w:rPr>
        <w:t>语音交互作为人机通信中最自然、直接的交互方式，具有天然的优势</w:t>
      </w:r>
      <w:r w:rsidRPr="002E166E">
        <w:rPr>
          <w:rFonts w:hint="eastAsia"/>
          <w:color w:val="C00000"/>
        </w:rPr>
        <w:t>[1]</w:t>
      </w:r>
      <w:r>
        <w:rPr>
          <w:rFonts w:hint="eastAsia"/>
        </w:rPr>
        <w:t>。随着智能汽车的兴起，车载语音交互成为继通讯社交、智能家居之后的第三大应用场景。截止</w:t>
      </w:r>
      <w:r>
        <w:rPr>
          <w:rFonts w:hint="eastAsia"/>
        </w:rPr>
        <w:t>2020</w:t>
      </w:r>
      <w:r>
        <w:rPr>
          <w:rFonts w:hint="eastAsia"/>
        </w:rPr>
        <w:t>年</w:t>
      </w:r>
      <w:r>
        <w:rPr>
          <w:rFonts w:hint="eastAsia"/>
        </w:rPr>
        <w:t>9</w:t>
      </w:r>
      <w:r>
        <w:rPr>
          <w:rFonts w:hint="eastAsia"/>
        </w:rPr>
        <w:t>月，我国乘用车车载语音装配率为</w:t>
      </w:r>
      <w:r>
        <w:rPr>
          <w:rFonts w:hint="eastAsia"/>
        </w:rPr>
        <w:t>64.8%</w:t>
      </w:r>
      <w:r>
        <w:rPr>
          <w:rFonts w:hint="eastAsia"/>
        </w:rPr>
        <w:t>，预计</w:t>
      </w:r>
      <w:r>
        <w:rPr>
          <w:rFonts w:hint="eastAsia"/>
        </w:rPr>
        <w:t>2025</w:t>
      </w:r>
      <w:r>
        <w:rPr>
          <w:rFonts w:hint="eastAsia"/>
        </w:rPr>
        <w:t>年国内前装车载语音市场规模约</w:t>
      </w:r>
      <w:r>
        <w:rPr>
          <w:rFonts w:hint="eastAsia"/>
        </w:rPr>
        <w:t>32</w:t>
      </w:r>
      <w:r>
        <w:rPr>
          <w:rFonts w:hint="eastAsia"/>
        </w:rPr>
        <w:t>亿元，智能语音交互俨然成为汽车的标准化配置之一</w:t>
      </w:r>
      <w:r w:rsidRPr="002E166E">
        <w:rPr>
          <w:rFonts w:hint="eastAsia"/>
          <w:color w:val="C00000"/>
        </w:rPr>
        <w:t>[2]</w:t>
      </w:r>
      <w:r>
        <w:rPr>
          <w:rFonts w:hint="eastAsia"/>
        </w:rPr>
        <w:t>。科大讯飞、亚马逊和谷歌等企业也相继推出了自主研发的车载语音对话系统，对车载语音市场的发展进程产生了显著影响</w:t>
      </w:r>
      <w:r w:rsidRPr="002E166E">
        <w:rPr>
          <w:rFonts w:hint="eastAsia"/>
          <w:color w:val="C00000"/>
        </w:rPr>
        <w:t>[3]</w:t>
      </w:r>
      <w:r>
        <w:rPr>
          <w:rFonts w:hint="eastAsia"/>
        </w:rPr>
        <w:t>。自动语音识别</w:t>
      </w:r>
      <w:r w:rsidR="002E166E">
        <w:t>(</w:t>
      </w:r>
      <w:r>
        <w:rPr>
          <w:rFonts w:hint="eastAsia"/>
        </w:rPr>
        <w:t>Automatic Speech Recognition, ASR</w:t>
      </w:r>
      <w:r w:rsidR="002E166E">
        <w:rPr>
          <w:rFonts w:hint="eastAsia"/>
        </w:rPr>
        <w:t>)</w:t>
      </w:r>
      <w:r>
        <w:rPr>
          <w:rFonts w:hint="eastAsia"/>
        </w:rPr>
        <w:t>和自然语言理解</w:t>
      </w:r>
      <w:r w:rsidR="002E166E">
        <w:rPr>
          <w:rFonts w:hint="eastAsia"/>
        </w:rPr>
        <w:t>(</w:t>
      </w:r>
      <w:r>
        <w:rPr>
          <w:rFonts w:hint="eastAsia"/>
        </w:rPr>
        <w:t>Natural Language Understanding, NLU</w:t>
      </w:r>
      <w:r w:rsidR="002E166E">
        <w:rPr>
          <w:rFonts w:hint="eastAsia"/>
        </w:rPr>
        <w:t>)</w:t>
      </w:r>
      <w:r>
        <w:rPr>
          <w:rFonts w:hint="eastAsia"/>
        </w:rPr>
        <w:t>是智能语音交互的核心技术。在深度学习的驱动下，当前的</w:t>
      </w:r>
      <w:r>
        <w:rPr>
          <w:rFonts w:hint="eastAsia"/>
        </w:rPr>
        <w:t>ASR</w:t>
      </w:r>
      <w:r>
        <w:rPr>
          <w:rFonts w:hint="eastAsia"/>
        </w:rPr>
        <w:t>和</w:t>
      </w:r>
      <w:r>
        <w:rPr>
          <w:rFonts w:hint="eastAsia"/>
        </w:rPr>
        <w:t>NLU</w:t>
      </w:r>
      <w:r>
        <w:rPr>
          <w:rFonts w:hint="eastAsia"/>
        </w:rPr>
        <w:t>技术取得了重大进展，模型性能得到极大提升</w:t>
      </w:r>
      <w:r w:rsidRPr="002E166E">
        <w:rPr>
          <w:rFonts w:hint="eastAsia"/>
          <w:color w:val="C00000"/>
        </w:rPr>
        <w:t>[4]</w:t>
      </w:r>
      <w:r>
        <w:rPr>
          <w:rFonts w:hint="eastAsia"/>
        </w:rPr>
        <w:t>。</w:t>
      </w:r>
    </w:p>
    <w:p w14:paraId="05B02CF0" w14:textId="7C2FE5B1" w:rsidR="00703217" w:rsidRDefault="00703217" w:rsidP="00703217">
      <w:pPr>
        <w:spacing w:line="400" w:lineRule="exact"/>
        <w:ind w:firstLineChars="200" w:firstLine="480"/>
      </w:pPr>
      <w:r>
        <w:rPr>
          <w:rFonts w:hint="eastAsia"/>
        </w:rPr>
        <w:t>然而，高精度的深度学习模型需要消耗庞大的计算资源才能快速运行。受限于车身结构和研发成本，当前主流的车载语音对话系统均采用“云—端”方式运行，即通过互联网将本地收集到的音频数据传输至配置有高性能</w:t>
      </w:r>
      <w:r w:rsidR="005E18F7">
        <w:rPr>
          <w:rFonts w:hint="eastAsia"/>
        </w:rPr>
        <w:t>图形处理器</w:t>
      </w:r>
      <w:r w:rsidR="005E18F7">
        <w:t>(</w:t>
      </w:r>
      <w:r w:rsidR="005E18F7" w:rsidRPr="005E18F7">
        <w:t>Graphics Processing Unit</w:t>
      </w:r>
      <w:r w:rsidR="005E18F7">
        <w:t>, GPU)</w:t>
      </w:r>
      <w:r>
        <w:rPr>
          <w:rFonts w:hint="eastAsia"/>
        </w:rPr>
        <w:t>的云服务器进行处理，再将处理结果通过网络反馈到本地端，最后由汽车中控系统进行相应操作。事实上，此种运行方式在传输过程和云端处理过程中存在着一定的数据安全隐患，例如特斯拉间谍车、滴滴地图数据外泄等事件。为解决上述问题，实现深度学习下的</w:t>
      </w:r>
      <w:r>
        <w:rPr>
          <w:rFonts w:hint="eastAsia"/>
        </w:rPr>
        <w:t>ASR</w:t>
      </w:r>
      <w:r>
        <w:rPr>
          <w:rFonts w:hint="eastAsia"/>
        </w:rPr>
        <w:t>和</w:t>
      </w:r>
      <w:r>
        <w:rPr>
          <w:rFonts w:hint="eastAsia"/>
        </w:rPr>
        <w:t>NLU</w:t>
      </w:r>
      <w:r>
        <w:rPr>
          <w:rFonts w:hint="eastAsia"/>
        </w:rPr>
        <w:t>技术在车载平台上的高可靠性、强实时性应用，研发离线条件下的智能语音对话是有效的技术途径。</w:t>
      </w:r>
    </w:p>
    <w:p w14:paraId="7773D0D4" w14:textId="6B345B63" w:rsidR="00703217" w:rsidRDefault="00F1695B" w:rsidP="00703217">
      <w:pPr>
        <w:spacing w:line="400" w:lineRule="exact"/>
        <w:ind w:firstLineChars="200" w:firstLine="480"/>
      </w:pPr>
      <w:r>
        <w:rPr>
          <w:rFonts w:hint="eastAsia"/>
        </w:rPr>
        <w:t>论文</w:t>
      </w:r>
      <w:r w:rsidR="00703217">
        <w:rPr>
          <w:rFonts w:hint="eastAsia"/>
        </w:rPr>
        <w:t>面向计算资源有限的车载嵌入式设备，立足于语音识别和自然语言处理领域中已有的先进成果，重点研究针对</w:t>
      </w:r>
      <w:r w:rsidR="00703217">
        <w:rPr>
          <w:rFonts w:hint="eastAsia"/>
        </w:rPr>
        <w:t>ASR</w:t>
      </w:r>
      <w:r w:rsidR="00703217">
        <w:rPr>
          <w:rFonts w:hint="eastAsia"/>
        </w:rPr>
        <w:t>和</w:t>
      </w:r>
      <w:r w:rsidR="00703217">
        <w:rPr>
          <w:rFonts w:hint="eastAsia"/>
        </w:rPr>
        <w:t>NLU</w:t>
      </w:r>
      <w:r w:rsidR="00703217">
        <w:rPr>
          <w:rFonts w:hint="eastAsia"/>
        </w:rPr>
        <w:t>的技术创新应用方法，开发相应的轻量化神经网络模型，在满足性能要求的前提下降低其运行所需的计算资源，探索以离线方式运行的车载智能语音对话平台搭建，在本地实现数据安全、自然实时的语音对话。</w:t>
      </w:r>
      <w:r>
        <w:rPr>
          <w:rFonts w:hint="eastAsia"/>
        </w:rPr>
        <w:t>论文</w:t>
      </w:r>
      <w:r w:rsidR="00703217">
        <w:rPr>
          <w:rFonts w:hint="eastAsia"/>
        </w:rPr>
        <w:t>提出的语音对话方法可以推广到智能家居、智慧教育和智慧医疗等其他智能语音交互领域，丰富相关领域的技术理论，实现语音交互的价值。特别地，除了具体的</w:t>
      </w:r>
      <w:r w:rsidR="00703217">
        <w:rPr>
          <w:rFonts w:hint="eastAsia"/>
        </w:rPr>
        <w:t>ASR</w:t>
      </w:r>
      <w:r w:rsidR="00703217">
        <w:rPr>
          <w:rFonts w:hint="eastAsia"/>
        </w:rPr>
        <w:t>和</w:t>
      </w:r>
      <w:r w:rsidR="00703217">
        <w:rPr>
          <w:rFonts w:hint="eastAsia"/>
        </w:rPr>
        <w:t>NLU</w:t>
      </w:r>
      <w:r w:rsidR="00703217">
        <w:rPr>
          <w:rFonts w:hint="eastAsia"/>
        </w:rPr>
        <w:t>技术外，</w:t>
      </w:r>
      <w:r>
        <w:rPr>
          <w:rFonts w:hint="eastAsia"/>
        </w:rPr>
        <w:t>论文</w:t>
      </w:r>
      <w:r w:rsidR="00703217">
        <w:rPr>
          <w:rFonts w:hint="eastAsia"/>
        </w:rPr>
        <w:t>中涉及的一些关键共性技术，如模型轻量化、嵌入式移植等，亦可为研发其他依靠深度神经网络的设备提供成熟的案例支撑。</w:t>
      </w:r>
    </w:p>
    <w:p w14:paraId="6D55CBC5" w14:textId="6A541726" w:rsidR="00851384" w:rsidRDefault="00B35F6D" w:rsidP="00851384">
      <w:pPr>
        <w:pStyle w:val="21"/>
        <w:numPr>
          <w:ilvl w:val="1"/>
          <w:numId w:val="1"/>
        </w:numPr>
        <w:spacing w:before="360" w:after="120" w:line="400" w:lineRule="exact"/>
        <w:rPr>
          <w:sz w:val="28"/>
          <w:szCs w:val="28"/>
        </w:rPr>
      </w:pPr>
      <w:bookmarkStart w:id="84" w:name="_Toc127996761"/>
      <w:r w:rsidRPr="00144AE7">
        <w:rPr>
          <w:rFonts w:hint="eastAsia"/>
          <w:sz w:val="28"/>
          <w:szCs w:val="28"/>
        </w:rPr>
        <w:lastRenderedPageBreak/>
        <w:t>国内外研究现状</w:t>
      </w:r>
      <w:bookmarkEnd w:id="84"/>
    </w:p>
    <w:p w14:paraId="3708ED17" w14:textId="7B4D1B0D" w:rsidR="000645BE" w:rsidRDefault="001F23DF" w:rsidP="006F44E5">
      <w:pPr>
        <w:pStyle w:val="31"/>
        <w:numPr>
          <w:ilvl w:val="2"/>
          <w:numId w:val="1"/>
        </w:numPr>
        <w:spacing w:before="0" w:after="120" w:line="400" w:lineRule="exact"/>
      </w:pPr>
      <w:bookmarkStart w:id="85" w:name="_Toc127996762"/>
      <w:r>
        <w:rPr>
          <w:rFonts w:hint="eastAsia"/>
        </w:rPr>
        <w:t>自动语音识别技术</w:t>
      </w:r>
      <w:bookmarkEnd w:id="85"/>
    </w:p>
    <w:p w14:paraId="5813CEF6" w14:textId="5B785C78" w:rsidR="00011B95" w:rsidRDefault="005A3693" w:rsidP="005A3693">
      <w:pPr>
        <w:spacing w:line="400" w:lineRule="exact"/>
        <w:ind w:firstLineChars="200" w:firstLine="480"/>
      </w:pPr>
      <w:r w:rsidRPr="005A3693">
        <w:rPr>
          <w:rFonts w:hint="eastAsia"/>
        </w:rPr>
        <w:t>自动语音识别技术的发展过程可以分为三个阶段：第一阶段主要使用高斯混合模型</w:t>
      </w:r>
      <w:r w:rsidRPr="005A3693">
        <w:rPr>
          <w:rFonts w:hint="eastAsia"/>
        </w:rPr>
        <w:t>-</w:t>
      </w:r>
      <w:r w:rsidRPr="005A3693">
        <w:rPr>
          <w:rFonts w:hint="eastAsia"/>
        </w:rPr>
        <w:t>隐马尔可夫模型</w:t>
      </w:r>
      <w:r>
        <w:t>(</w:t>
      </w:r>
      <w:r w:rsidRPr="005A3693">
        <w:rPr>
          <w:rFonts w:hint="eastAsia"/>
        </w:rPr>
        <w:t>Gaussian Mixture Model-Hidden Markov Model, GMM-HMM</w:t>
      </w:r>
      <w:r>
        <w:rPr>
          <w:rFonts w:hint="eastAsia"/>
        </w:rPr>
        <w:t>)</w:t>
      </w:r>
      <w:r w:rsidRPr="005A3693">
        <w:rPr>
          <w:rFonts w:hint="eastAsia"/>
        </w:rPr>
        <w:t>进行建模，基于</w:t>
      </w:r>
      <w:r w:rsidRPr="005A3693">
        <w:rPr>
          <w:rFonts w:hint="eastAsia"/>
        </w:rPr>
        <w:t>GMM-HMM</w:t>
      </w:r>
      <w:r w:rsidRPr="005A3693">
        <w:rPr>
          <w:rFonts w:hint="eastAsia"/>
        </w:rPr>
        <w:t>的语音识别框架在上世纪得到广泛应用</w:t>
      </w:r>
      <w:r w:rsidRPr="005A3693">
        <w:rPr>
          <w:rFonts w:hint="eastAsia"/>
          <w:color w:val="C00000"/>
        </w:rPr>
        <w:t>[5]</w:t>
      </w:r>
      <w:r w:rsidRPr="005A3693">
        <w:rPr>
          <w:rFonts w:hint="eastAsia"/>
        </w:rPr>
        <w:t>；直至</w:t>
      </w:r>
      <w:r w:rsidRPr="005A3693">
        <w:rPr>
          <w:rFonts w:hint="eastAsia"/>
        </w:rPr>
        <w:t>2009</w:t>
      </w:r>
      <w:r w:rsidRPr="005A3693">
        <w:rPr>
          <w:rFonts w:hint="eastAsia"/>
        </w:rPr>
        <w:t>年，深度神经网络被应用于语音识别任务，并在</w:t>
      </w:r>
      <w:r w:rsidRPr="005A3693">
        <w:rPr>
          <w:rFonts w:hint="eastAsia"/>
        </w:rPr>
        <w:t>TIMIT</w:t>
      </w:r>
      <w:r w:rsidRPr="005A3693">
        <w:rPr>
          <w:rFonts w:hint="eastAsia"/>
        </w:rPr>
        <w:t>数据集的音素识别任务中取得重大进展和突破</w:t>
      </w:r>
      <w:r w:rsidRPr="005A3693">
        <w:rPr>
          <w:rFonts w:hint="eastAsia"/>
          <w:color w:val="C00000"/>
        </w:rPr>
        <w:t>[6]</w:t>
      </w:r>
      <w:r w:rsidRPr="005A3693">
        <w:rPr>
          <w:rFonts w:hint="eastAsia"/>
        </w:rPr>
        <w:t>。大量研究人员投入到深度学习研究中，并取得较大的成果</w:t>
      </w:r>
      <w:r w:rsidRPr="005A3693">
        <w:rPr>
          <w:rFonts w:hint="eastAsia"/>
          <w:color w:val="C00000"/>
        </w:rPr>
        <w:t>[7]</w:t>
      </w:r>
      <w:r w:rsidRPr="005A3693">
        <w:rPr>
          <w:rFonts w:hint="eastAsia"/>
        </w:rPr>
        <w:t>。至此，</w:t>
      </w:r>
      <w:r w:rsidRPr="005A3693">
        <w:rPr>
          <w:rFonts w:hint="eastAsia"/>
        </w:rPr>
        <w:t>GMM-HMM</w:t>
      </w:r>
      <w:r w:rsidRPr="005A3693">
        <w:rPr>
          <w:rFonts w:hint="eastAsia"/>
        </w:rPr>
        <w:t>框架被打破，进入到以深度神经网络</w:t>
      </w:r>
      <w:r w:rsidRPr="005A3693">
        <w:rPr>
          <w:rFonts w:hint="eastAsia"/>
        </w:rPr>
        <w:t>-</w:t>
      </w:r>
      <w:r w:rsidRPr="005A3693">
        <w:rPr>
          <w:rFonts w:hint="eastAsia"/>
        </w:rPr>
        <w:t>隐马尔可夫模型</w:t>
      </w:r>
      <w:r>
        <w:rPr>
          <w:rFonts w:hint="eastAsia"/>
        </w:rPr>
        <w:t>(</w:t>
      </w:r>
      <w:r w:rsidRPr="005A3693">
        <w:rPr>
          <w:rFonts w:hint="eastAsia"/>
        </w:rPr>
        <w:t>Deep Neural Network- Hidden Markov Model, DNN-HMM</w:t>
      </w:r>
      <w:r>
        <w:rPr>
          <w:rFonts w:hint="eastAsia"/>
        </w:rPr>
        <w:t>)</w:t>
      </w:r>
      <w:r w:rsidRPr="005A3693">
        <w:rPr>
          <w:rFonts w:hint="eastAsia"/>
        </w:rPr>
        <w:t>为主要方法的第二阶段；第三阶段是端到端</w:t>
      </w:r>
      <w:r>
        <w:rPr>
          <w:rFonts w:hint="eastAsia"/>
        </w:rPr>
        <w:t>(</w:t>
      </w:r>
      <w:r w:rsidRPr="005A3693">
        <w:rPr>
          <w:rFonts w:hint="eastAsia"/>
        </w:rPr>
        <w:t>End-to-End, E2E</w:t>
      </w:r>
      <w:r>
        <w:rPr>
          <w:rFonts w:hint="eastAsia"/>
        </w:rPr>
        <w:t>)</w:t>
      </w:r>
      <w:r w:rsidRPr="005A3693">
        <w:rPr>
          <w:rFonts w:hint="eastAsia"/>
        </w:rPr>
        <w:t>的时代，基于</w:t>
      </w:r>
      <w:r w:rsidRPr="005A3693">
        <w:rPr>
          <w:rFonts w:hint="eastAsia"/>
        </w:rPr>
        <w:t>E2E</w:t>
      </w:r>
      <w:r w:rsidRPr="005A3693">
        <w:rPr>
          <w:rFonts w:hint="eastAsia"/>
        </w:rPr>
        <w:t>的语音识别普遍采用深度学习的方法，它不需要提前进行语音</w:t>
      </w:r>
      <w:proofErr w:type="gramStart"/>
      <w:r w:rsidRPr="005A3693">
        <w:rPr>
          <w:rFonts w:hint="eastAsia"/>
        </w:rPr>
        <w:t>帧</w:t>
      </w:r>
      <w:proofErr w:type="gramEnd"/>
      <w:r w:rsidRPr="005A3693">
        <w:rPr>
          <w:rFonts w:hint="eastAsia"/>
        </w:rPr>
        <w:t>对齐，而是直接采用带标签的语音进行训练。与经典方法相比，它更加简洁且具有较强的通用性，能够减少对专业语音、语言知识的依赖，大大降低了系统搭建难度。总体可分为两类：一类是基于联结时序分类</w:t>
      </w:r>
      <w:r>
        <w:rPr>
          <w:rFonts w:hint="eastAsia"/>
        </w:rPr>
        <w:t>(</w:t>
      </w:r>
      <w:r w:rsidRPr="005A3693">
        <w:rPr>
          <w:rFonts w:hint="eastAsia"/>
        </w:rPr>
        <w:t>Connectionist Temporal Classification, CTC</w:t>
      </w:r>
      <w:r>
        <w:rPr>
          <w:rFonts w:hint="eastAsia"/>
        </w:rPr>
        <w:t>)</w:t>
      </w:r>
      <w:r w:rsidRPr="005A3693">
        <w:rPr>
          <w:rFonts w:hint="eastAsia"/>
          <w:color w:val="C00000"/>
        </w:rPr>
        <w:t>[8]</w:t>
      </w:r>
      <w:r w:rsidRPr="005A3693">
        <w:rPr>
          <w:rFonts w:hint="eastAsia"/>
        </w:rPr>
        <w:t>的</w:t>
      </w:r>
      <w:r w:rsidRPr="005A3693">
        <w:rPr>
          <w:rFonts w:hint="eastAsia"/>
        </w:rPr>
        <w:t>E2E</w:t>
      </w:r>
      <w:r w:rsidRPr="005A3693">
        <w:rPr>
          <w:rFonts w:hint="eastAsia"/>
        </w:rPr>
        <w:t>模型，另一类是基于注意力机制</w:t>
      </w:r>
      <w:r>
        <w:rPr>
          <w:rFonts w:hint="eastAsia"/>
        </w:rPr>
        <w:t>(</w:t>
      </w:r>
      <w:r w:rsidRPr="005A3693">
        <w:rPr>
          <w:rFonts w:hint="eastAsia"/>
        </w:rPr>
        <w:t>Attention</w:t>
      </w:r>
      <w:r>
        <w:rPr>
          <w:rFonts w:hint="eastAsia"/>
        </w:rPr>
        <w:t>)</w:t>
      </w:r>
      <w:r w:rsidRPr="005A3693">
        <w:rPr>
          <w:rFonts w:hint="eastAsia"/>
        </w:rPr>
        <w:t>的序列到序列</w:t>
      </w:r>
      <w:r>
        <w:rPr>
          <w:rFonts w:hint="eastAsia"/>
        </w:rPr>
        <w:t>(</w:t>
      </w:r>
      <w:r w:rsidRPr="005A3693">
        <w:rPr>
          <w:rFonts w:hint="eastAsia"/>
        </w:rPr>
        <w:t>Sequence-to-Sequence, S2S</w:t>
      </w:r>
      <w:r>
        <w:rPr>
          <w:rFonts w:hint="eastAsia"/>
        </w:rPr>
        <w:t>)</w:t>
      </w:r>
      <w:r w:rsidRPr="005A3693">
        <w:rPr>
          <w:rFonts w:hint="eastAsia"/>
        </w:rPr>
        <w:t>模型</w:t>
      </w:r>
      <w:r w:rsidRPr="005A3693">
        <w:rPr>
          <w:rFonts w:hint="eastAsia"/>
          <w:color w:val="C00000"/>
        </w:rPr>
        <w:t>[9]</w:t>
      </w:r>
      <w:r w:rsidRPr="005A3693">
        <w:rPr>
          <w:rFonts w:hint="eastAsia"/>
        </w:rPr>
        <w:t>。</w:t>
      </w:r>
      <w:r w:rsidR="00A12EA6">
        <w:rPr>
          <w:rFonts w:hint="eastAsia"/>
        </w:rPr>
        <w:t>二者模型</w:t>
      </w:r>
      <w:r w:rsidR="00A12EA6" w:rsidRPr="00E40E4C">
        <w:rPr>
          <w:rFonts w:hint="eastAsia"/>
        </w:rPr>
        <w:t>结构</w:t>
      </w:r>
      <w:r w:rsidR="00A12EA6" w:rsidRPr="00E40E4C">
        <w:rPr>
          <w:rFonts w:hint="eastAsia"/>
          <w:lang w:val="en-US"/>
        </w:rPr>
        <w:t>如</w:t>
      </w:r>
      <w:r w:rsidR="00A12EA6" w:rsidRPr="00E40E4C">
        <w:rPr>
          <w:lang w:val="en-US"/>
        </w:rPr>
        <w:fldChar w:fldCharType="begin"/>
      </w:r>
      <w:r w:rsidR="00A12EA6" w:rsidRPr="00E40E4C">
        <w:rPr>
          <w:lang w:val="en-US"/>
        </w:rPr>
        <w:instrText xml:space="preserve"> </w:instrText>
      </w:r>
      <w:r w:rsidR="00A12EA6" w:rsidRPr="00E40E4C">
        <w:rPr>
          <w:rFonts w:hint="eastAsia"/>
          <w:lang w:val="en-US"/>
        </w:rPr>
        <w:instrText>REF _Ref127735482 \h</w:instrText>
      </w:r>
      <w:r w:rsidR="00A12EA6" w:rsidRPr="00E40E4C">
        <w:rPr>
          <w:lang w:val="en-US"/>
        </w:rPr>
        <w:instrText xml:space="preserve"> </w:instrText>
      </w:r>
      <w:r w:rsidR="00E40E4C">
        <w:rPr>
          <w:lang w:val="en-US"/>
        </w:rPr>
        <w:instrText xml:space="preserve"> \* MERGEFORMAT </w:instrText>
      </w:r>
      <w:r w:rsidR="00A12EA6" w:rsidRPr="00E40E4C">
        <w:rPr>
          <w:lang w:val="en-US"/>
        </w:rPr>
      </w:r>
      <w:r w:rsidR="00A12EA6"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00A12EA6" w:rsidRPr="00E40E4C">
        <w:rPr>
          <w:lang w:val="en-US"/>
        </w:rPr>
        <w:fldChar w:fldCharType="end"/>
      </w:r>
      <w:r w:rsidR="00A12EA6" w:rsidRPr="00E40E4C">
        <w:rPr>
          <w:rFonts w:hint="eastAsia"/>
          <w:lang w:val="en-US"/>
        </w:rPr>
        <w:t>所</w:t>
      </w:r>
      <w:r w:rsidR="00A12EA6">
        <w:rPr>
          <w:rFonts w:hint="eastAsia"/>
          <w:lang w:val="en-US"/>
        </w:rPr>
        <w:t>示。</w:t>
      </w:r>
      <w:r w:rsidRPr="005A3693">
        <w:rPr>
          <w:rFonts w:hint="eastAsia"/>
        </w:rPr>
        <w:t>CTC</w:t>
      </w:r>
      <w:r w:rsidRPr="005A3693">
        <w:rPr>
          <w:rFonts w:hint="eastAsia"/>
        </w:rPr>
        <w:t>方法不像经典方法需要对语音数据进行对齐操作，只需计算输出序列和真实序列的差距；而</w:t>
      </w:r>
      <w:r w:rsidRPr="005A3693">
        <w:rPr>
          <w:rFonts w:hint="eastAsia"/>
        </w:rPr>
        <w:t>S2S</w:t>
      </w:r>
      <w:r w:rsidRPr="005A3693">
        <w:rPr>
          <w:rFonts w:hint="eastAsia"/>
        </w:rPr>
        <w:t>方法在</w:t>
      </w:r>
      <w:r w:rsidRPr="005A3693">
        <w:rPr>
          <w:rFonts w:hint="eastAsia"/>
        </w:rPr>
        <w:t>2017</w:t>
      </w:r>
      <w:r w:rsidRPr="005A3693">
        <w:rPr>
          <w:rFonts w:hint="eastAsia"/>
        </w:rPr>
        <w:t>年被</w:t>
      </w:r>
      <w:r w:rsidRPr="005A3693">
        <w:rPr>
          <w:rFonts w:hint="eastAsia"/>
        </w:rPr>
        <w:t>Google</w:t>
      </w:r>
      <w:r w:rsidRPr="005A3693">
        <w:rPr>
          <w:rFonts w:hint="eastAsia"/>
        </w:rPr>
        <w:t>用于语音识别领域，并取得了非常好的效果。</w:t>
      </w:r>
    </w:p>
    <w:p w14:paraId="24BE04F1" w14:textId="053028F9" w:rsidR="00033F09" w:rsidRDefault="00524731" w:rsidP="00A41DCD">
      <w:pPr>
        <w:spacing w:before="120" w:line="240" w:lineRule="auto"/>
        <w:ind w:firstLine="0"/>
        <w:jc w:val="center"/>
        <w:rPr>
          <w:noProof/>
        </w:rPr>
      </w:pPr>
      <w:r w:rsidRPr="00B52282">
        <w:rPr>
          <w:noProof/>
          <w:sz w:val="21"/>
          <w:szCs w:val="21"/>
        </w:rPr>
        <w:drawing>
          <wp:inline distT="0" distB="0" distL="0" distR="0" wp14:anchorId="56EA02F6" wp14:editId="797A1058">
            <wp:extent cx="3662852" cy="2118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1341" cy="2129053"/>
                    </a:xfrm>
                    <a:prstGeom prst="rect">
                      <a:avLst/>
                    </a:prstGeom>
                    <a:noFill/>
                    <a:ln>
                      <a:noFill/>
                    </a:ln>
                  </pic:spPr>
                </pic:pic>
              </a:graphicData>
            </a:graphic>
          </wp:inline>
        </w:drawing>
      </w:r>
    </w:p>
    <w:p w14:paraId="56B4E888" w14:textId="72CFE3B1" w:rsidR="00592F42" w:rsidRPr="002B77A4" w:rsidRDefault="00592F42" w:rsidP="00592F42">
      <w:pPr>
        <w:spacing w:before="120" w:line="400" w:lineRule="exact"/>
        <w:ind w:firstLine="0"/>
        <w:jc w:val="center"/>
        <w:rPr>
          <w:sz w:val="21"/>
          <w:szCs w:val="21"/>
          <w:lang w:val="en-US"/>
        </w:rPr>
      </w:pPr>
      <w:bookmarkStart w:id="86" w:name="_Ref127735482"/>
      <w:bookmarkStart w:id="87" w:name="_Ref127735474"/>
      <w:bookmarkStart w:id="88" w:name="_Toc127996818"/>
      <w:r w:rsidRPr="00683D7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86"/>
      <w:r w:rsidRPr="00683D7F">
        <w:rPr>
          <w:sz w:val="21"/>
          <w:szCs w:val="21"/>
          <w:lang w:val="en-US"/>
        </w:rPr>
        <w:t xml:space="preserve"> </w:t>
      </w:r>
      <w:r w:rsidR="00E91D23">
        <w:rPr>
          <w:rFonts w:hint="eastAsia"/>
          <w:sz w:val="21"/>
          <w:szCs w:val="21"/>
          <w:lang w:val="en-US"/>
        </w:rPr>
        <w:t>基于</w:t>
      </w:r>
      <w:r w:rsidR="00E91D23">
        <w:rPr>
          <w:rFonts w:hint="eastAsia"/>
          <w:sz w:val="21"/>
          <w:szCs w:val="21"/>
          <w:lang w:val="en-US"/>
        </w:rPr>
        <w:t>CTC</w:t>
      </w:r>
      <w:r w:rsidR="00E91D23">
        <w:rPr>
          <w:rFonts w:hint="eastAsia"/>
          <w:sz w:val="21"/>
          <w:szCs w:val="21"/>
          <w:lang w:val="en-US"/>
        </w:rPr>
        <w:t>的</w:t>
      </w:r>
      <w:r>
        <w:rPr>
          <w:rFonts w:hint="eastAsia"/>
          <w:sz w:val="21"/>
          <w:szCs w:val="21"/>
          <w:lang w:val="en-US"/>
        </w:rPr>
        <w:t>E2E</w:t>
      </w:r>
      <w:r>
        <w:rPr>
          <w:rFonts w:hint="eastAsia"/>
          <w:sz w:val="21"/>
          <w:szCs w:val="21"/>
          <w:lang w:val="en-US"/>
        </w:rPr>
        <w:t>模型</w:t>
      </w:r>
      <w:r w:rsidR="00E91D23">
        <w:rPr>
          <w:rFonts w:hint="eastAsia"/>
          <w:sz w:val="21"/>
          <w:szCs w:val="21"/>
          <w:lang w:val="en-US"/>
        </w:rPr>
        <w:t>（左）</w:t>
      </w:r>
      <w:r>
        <w:rPr>
          <w:rFonts w:hint="eastAsia"/>
          <w:sz w:val="21"/>
          <w:szCs w:val="21"/>
          <w:lang w:val="en-US"/>
        </w:rPr>
        <w:t>和</w:t>
      </w:r>
      <w:r w:rsidR="00E91D23">
        <w:rPr>
          <w:rFonts w:hint="eastAsia"/>
          <w:sz w:val="21"/>
          <w:szCs w:val="21"/>
          <w:lang w:val="en-US"/>
        </w:rPr>
        <w:t>基于</w:t>
      </w:r>
      <w:r w:rsidR="00E91D23">
        <w:rPr>
          <w:rFonts w:hint="eastAsia"/>
          <w:sz w:val="21"/>
          <w:szCs w:val="21"/>
          <w:lang w:val="en-US"/>
        </w:rPr>
        <w:t>Attention</w:t>
      </w:r>
      <w:r w:rsidR="00E91D23">
        <w:rPr>
          <w:rFonts w:hint="eastAsia"/>
          <w:sz w:val="21"/>
          <w:szCs w:val="21"/>
          <w:lang w:val="en-US"/>
        </w:rPr>
        <w:t>的</w:t>
      </w:r>
      <w:r>
        <w:rPr>
          <w:rFonts w:hint="eastAsia"/>
          <w:sz w:val="21"/>
          <w:szCs w:val="21"/>
          <w:lang w:val="en-US"/>
        </w:rPr>
        <w:t>S2S</w:t>
      </w:r>
      <w:r>
        <w:rPr>
          <w:rFonts w:hint="eastAsia"/>
          <w:sz w:val="21"/>
          <w:szCs w:val="21"/>
          <w:lang w:val="en-US"/>
        </w:rPr>
        <w:t>模型</w:t>
      </w:r>
      <w:r w:rsidR="0030713F">
        <w:rPr>
          <w:rFonts w:hint="eastAsia"/>
          <w:sz w:val="21"/>
          <w:szCs w:val="21"/>
          <w:lang w:val="en-US"/>
        </w:rPr>
        <w:t>（右）</w:t>
      </w:r>
      <w:bookmarkEnd w:id="87"/>
      <w:bookmarkEnd w:id="88"/>
    </w:p>
    <w:p w14:paraId="75499AC5" w14:textId="5F93E3F5" w:rsidR="00592F42" w:rsidRPr="002B77A4" w:rsidRDefault="00592F42" w:rsidP="00592F4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8564D3" w:rsidRPr="008564D3">
        <w:rPr>
          <w:rFonts w:ascii="Times New Roman" w:hAnsi="Times New Roman"/>
          <w:lang w:val="en-US"/>
        </w:rPr>
        <w:t>CTC-based E2E model (left) and Attention-based S2S model (right)</w:t>
      </w:r>
    </w:p>
    <w:p w14:paraId="234F45A6" w14:textId="1232941E" w:rsidR="00A12EA6" w:rsidRDefault="00A12EA6" w:rsidP="00A12EA6">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结</w:t>
      </w:r>
      <w:r w:rsidRPr="00E40E4C">
        <w:rPr>
          <w:rFonts w:hint="eastAsia"/>
          <w:lang w:val="en-US"/>
        </w:rPr>
        <w:t>构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左侧</w:t>
      </w:r>
      <w:r w:rsidRPr="006D1C60">
        <w:rPr>
          <w:rFonts w:hint="eastAsia"/>
          <w:lang w:val="en-US"/>
        </w:rPr>
        <w:t>所示。在无先验性对齐情况下，该模型能够度量输入和输出序列的相似度，并且能刻画语音特征和字符序列的相关性。基于联结时序分类的语音识别由卷积神经网络</w:t>
      </w:r>
      <w:r>
        <w:rPr>
          <w:rFonts w:hint="eastAsia"/>
          <w:lang w:val="en-US"/>
        </w:rPr>
        <w:t>(</w:t>
      </w:r>
      <w:r w:rsidRPr="006D1C60">
        <w:rPr>
          <w:rFonts w:hint="eastAsia"/>
          <w:lang w:val="en-US"/>
        </w:rPr>
        <w:t xml:space="preserve">Convolutional Neural Network, </w:t>
      </w:r>
      <w:r w:rsidRPr="006D1C60">
        <w:rPr>
          <w:rFonts w:hint="eastAsia"/>
          <w:lang w:val="en-US"/>
        </w:rPr>
        <w:lastRenderedPageBreak/>
        <w:t>CNN</w:t>
      </w:r>
      <w:r>
        <w:rPr>
          <w:lang w:val="en-US"/>
        </w:rPr>
        <w:t>)</w:t>
      </w:r>
      <w:r w:rsidRPr="006D1C60">
        <w:rPr>
          <w:rFonts w:hint="eastAsia"/>
          <w:lang w:val="en-US"/>
        </w:rPr>
        <w:t>/</w:t>
      </w:r>
      <w:r w:rsidRPr="006D1C60">
        <w:rPr>
          <w:rFonts w:hint="eastAsia"/>
          <w:lang w:val="en-US"/>
        </w:rPr>
        <w:t>循环神经网络</w:t>
      </w:r>
      <w:r>
        <w:rPr>
          <w:rFonts w:hint="eastAsia"/>
          <w:lang w:val="en-US"/>
        </w:rPr>
        <w:t>(</w:t>
      </w:r>
      <w:r w:rsidRPr="006D1C60">
        <w:rPr>
          <w:rFonts w:hint="eastAsia"/>
          <w:lang w:val="en-US"/>
        </w:rPr>
        <w:t>Recurrent Neural Network, RNN</w:t>
      </w:r>
      <w:r>
        <w:rPr>
          <w:lang w:val="en-US"/>
        </w:rPr>
        <w:t>)</w:t>
      </w:r>
      <w:r w:rsidRPr="006D1C60">
        <w:rPr>
          <w:rFonts w:hint="eastAsia"/>
          <w:lang w:val="en-US"/>
        </w:rPr>
        <w:t>编码模块和</w:t>
      </w:r>
      <w:r w:rsidRPr="006D1C60">
        <w:rPr>
          <w:rFonts w:hint="eastAsia"/>
          <w:lang w:val="en-US"/>
        </w:rPr>
        <w:t>CTC</w:t>
      </w:r>
      <w:r w:rsidRPr="006D1C60">
        <w:rPr>
          <w:rFonts w:hint="eastAsia"/>
          <w:lang w:val="en-US"/>
        </w:rPr>
        <w:t>损失函数模块组成。</w:t>
      </w:r>
      <w:r w:rsidRPr="006D1C60">
        <w:rPr>
          <w:rFonts w:hint="eastAsia"/>
          <w:lang w:val="en-US"/>
        </w:rPr>
        <w:t>2006</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空白字符对不同长度的序列进行对齐，首次提出</w:t>
      </w:r>
      <w:r w:rsidRPr="006D1C60">
        <w:rPr>
          <w:rFonts w:hint="eastAsia"/>
          <w:lang w:val="en-US"/>
        </w:rPr>
        <w:t>CTC</w:t>
      </w:r>
      <w:r w:rsidRPr="006D1C60">
        <w:rPr>
          <w:rFonts w:hint="eastAsia"/>
          <w:lang w:val="en-US"/>
        </w:rPr>
        <w:t>模型来解决</w:t>
      </w:r>
      <w:r w:rsidRPr="006D1C60">
        <w:rPr>
          <w:rFonts w:hint="eastAsia"/>
          <w:lang w:val="en-US"/>
        </w:rPr>
        <w:t>MINIST</w:t>
      </w:r>
      <w:r w:rsidRPr="006D1C60">
        <w:rPr>
          <w:rFonts w:hint="eastAsia"/>
          <w:lang w:val="en-US"/>
        </w:rPr>
        <w:t>手写数字识别和</w:t>
      </w:r>
      <w:r w:rsidRPr="006D1C60">
        <w:rPr>
          <w:rFonts w:hint="eastAsia"/>
          <w:lang w:val="en-US"/>
        </w:rPr>
        <w:t>TIMIT</w:t>
      </w:r>
      <w:r w:rsidRPr="006D1C60">
        <w:rPr>
          <w:rFonts w:hint="eastAsia"/>
          <w:lang w:val="en-US"/>
        </w:rPr>
        <w:t>语料库音素分类的问题</w:t>
      </w:r>
      <w:r w:rsidRPr="003B2E77">
        <w:rPr>
          <w:rFonts w:hint="eastAsia"/>
          <w:color w:val="C00000"/>
          <w:lang w:val="en-US"/>
        </w:rPr>
        <w:t>[10]</w:t>
      </w:r>
      <w:r w:rsidRPr="006D1C60">
        <w:rPr>
          <w:rFonts w:hint="eastAsia"/>
          <w:lang w:val="en-US"/>
        </w:rPr>
        <w:t>。</w:t>
      </w:r>
      <w:r w:rsidRPr="006D1C60">
        <w:rPr>
          <w:rFonts w:hint="eastAsia"/>
          <w:lang w:val="en-US"/>
        </w:rPr>
        <w:t>2012</w:t>
      </w:r>
      <w:r w:rsidRPr="006D1C60">
        <w:rPr>
          <w:rFonts w:hint="eastAsia"/>
          <w:lang w:val="en-US"/>
        </w:rPr>
        <w:t>年</w:t>
      </w:r>
      <w:r w:rsidR="001E5769">
        <w:rPr>
          <w:rFonts w:hint="eastAsia"/>
          <w:lang w:val="en-US"/>
        </w:rPr>
        <w:t>Graves</w:t>
      </w:r>
      <w:r w:rsidRPr="006D1C60">
        <w:rPr>
          <w:rFonts w:hint="eastAsia"/>
          <w:lang w:val="en-US"/>
        </w:rPr>
        <w:t>对</w:t>
      </w:r>
      <w:r w:rsidRPr="006D1C60">
        <w:rPr>
          <w:rFonts w:hint="eastAsia"/>
          <w:lang w:val="en-US"/>
        </w:rPr>
        <w:t>CTC</w:t>
      </w:r>
      <w:r w:rsidRPr="006D1C60">
        <w:rPr>
          <w:rFonts w:hint="eastAsia"/>
          <w:lang w:val="en-US"/>
        </w:rPr>
        <w:t>语音识别模型进一步改进，将</w:t>
      </w:r>
      <w:r w:rsidRPr="006D1C60">
        <w:rPr>
          <w:rFonts w:hint="eastAsia"/>
          <w:lang w:val="en-US"/>
        </w:rPr>
        <w:t>RNN</w:t>
      </w:r>
      <w:r w:rsidRPr="006D1C60">
        <w:rPr>
          <w:rFonts w:hint="eastAsia"/>
          <w:lang w:val="en-US"/>
        </w:rPr>
        <w:t>作为转化模型</w:t>
      </w:r>
      <w:r w:rsidRPr="003B2E77">
        <w:rPr>
          <w:rFonts w:hint="eastAsia"/>
          <w:color w:val="C00000"/>
          <w:lang w:val="en-US"/>
        </w:rPr>
        <w:t>[11]</w:t>
      </w:r>
      <w:r w:rsidRPr="006D1C60">
        <w:rPr>
          <w:rFonts w:hint="eastAsia"/>
          <w:lang w:val="en-US"/>
        </w:rPr>
        <w:t>。</w:t>
      </w:r>
      <w:r w:rsidRPr="006D1C60">
        <w:rPr>
          <w:rFonts w:hint="eastAsia"/>
          <w:lang w:val="en-US"/>
        </w:rPr>
        <w:t>2013</w:t>
      </w:r>
      <w:r w:rsidRPr="006D1C60">
        <w:rPr>
          <w:rFonts w:hint="eastAsia"/>
          <w:lang w:val="en-US"/>
        </w:rPr>
        <w:t>年，</w:t>
      </w:r>
      <w:r w:rsidR="001E5769">
        <w:rPr>
          <w:rFonts w:hint="eastAsia"/>
          <w:lang w:val="en-US"/>
        </w:rPr>
        <w:t>Graves</w:t>
      </w:r>
      <w:r w:rsidR="001562C6">
        <w:rPr>
          <w:rFonts w:hint="eastAsia"/>
          <w:lang w:val="en-US"/>
        </w:rPr>
        <w:t>等人</w:t>
      </w:r>
      <w:r w:rsidRPr="006D1C60">
        <w:rPr>
          <w:rFonts w:hint="eastAsia"/>
          <w:lang w:val="en-US"/>
        </w:rPr>
        <w:t>利用多层的长短时记忆</w:t>
      </w:r>
      <w:r>
        <w:rPr>
          <w:rFonts w:hint="eastAsia"/>
          <w:lang w:val="en-US"/>
        </w:rPr>
        <w:t>(</w:t>
      </w:r>
      <w:r w:rsidRPr="006D1C60">
        <w:rPr>
          <w:rFonts w:hint="eastAsia"/>
          <w:lang w:val="en-US"/>
        </w:rPr>
        <w:t>Long Short-Term Memory, LSTM</w:t>
      </w:r>
      <w:r>
        <w:rPr>
          <w:rFonts w:hint="eastAsia"/>
          <w:lang w:val="en-US"/>
        </w:rPr>
        <w:t>)</w:t>
      </w:r>
      <w:r w:rsidRPr="006D1C60">
        <w:rPr>
          <w:rFonts w:hint="eastAsia"/>
          <w:lang w:val="en-US"/>
        </w:rPr>
        <w:t>神经网络进行建模，进一步提升</w:t>
      </w:r>
      <w:r w:rsidRPr="006D1C60">
        <w:rPr>
          <w:rFonts w:hint="eastAsia"/>
          <w:lang w:val="en-US"/>
        </w:rPr>
        <w:t>TIMIT</w:t>
      </w:r>
      <w:r w:rsidRPr="006D1C60">
        <w:rPr>
          <w:rFonts w:hint="eastAsia"/>
          <w:lang w:val="en-US"/>
        </w:rPr>
        <w:t>语料库上的识别效果</w:t>
      </w:r>
      <w:r w:rsidRPr="003B2E77">
        <w:rPr>
          <w:rFonts w:hint="eastAsia"/>
          <w:color w:val="C00000"/>
          <w:lang w:val="en-US"/>
        </w:rPr>
        <w:t>[12]</w:t>
      </w:r>
      <w:r w:rsidRPr="006D1C60">
        <w:rPr>
          <w:rFonts w:hint="eastAsia"/>
          <w:lang w:val="en-US"/>
        </w:rPr>
        <w:t>。</w:t>
      </w:r>
    </w:p>
    <w:p w14:paraId="251149F7" w14:textId="72984632" w:rsidR="00A12EA6" w:rsidRPr="00A12EA6" w:rsidRDefault="00A12EA6" w:rsidP="008A30DF">
      <w:pPr>
        <w:spacing w:line="400" w:lineRule="exact"/>
        <w:ind w:firstLineChars="200" w:firstLine="480"/>
        <w:rPr>
          <w:lang w:val="en-US"/>
        </w:rPr>
      </w:pPr>
      <w:r w:rsidRPr="006D1C60">
        <w:rPr>
          <w:rFonts w:hint="eastAsia"/>
          <w:lang w:val="en-US"/>
        </w:rPr>
        <w:t>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结构</w:t>
      </w:r>
      <w:r w:rsidRPr="00E40E4C">
        <w:rPr>
          <w:rFonts w:hint="eastAsia"/>
          <w:lang w:val="en-US"/>
        </w:rPr>
        <w:t>如</w:t>
      </w:r>
      <w:r w:rsidRPr="00E40E4C">
        <w:rPr>
          <w:lang w:val="en-US"/>
        </w:rPr>
        <w:fldChar w:fldCharType="begin"/>
      </w:r>
      <w:r w:rsidRPr="00E40E4C">
        <w:rPr>
          <w:lang w:val="en-US"/>
        </w:rPr>
        <w:instrText xml:space="preserve"> </w:instrText>
      </w:r>
      <w:r w:rsidRPr="00E40E4C">
        <w:rPr>
          <w:rFonts w:hint="eastAsia"/>
          <w:lang w:val="en-US"/>
        </w:rPr>
        <w:instrText>REF _Ref127735482 \h</w:instrText>
      </w:r>
      <w:r w:rsidRPr="00E40E4C">
        <w:rPr>
          <w:lang w:val="en-US"/>
        </w:rPr>
        <w:instrText xml:space="preserve"> </w:instrText>
      </w:r>
      <w:r w:rsidR="00E40E4C">
        <w:rPr>
          <w:lang w:val="en-US"/>
        </w:rPr>
        <w:instrText xml:space="preserve"> \* MERGEFORMAT </w:instrText>
      </w:r>
      <w:r w:rsidRPr="00E40E4C">
        <w:rPr>
          <w:lang w:val="en-US"/>
        </w:rPr>
      </w:r>
      <w:r w:rsidRPr="00E40E4C">
        <w:rPr>
          <w:lang w:val="en-US"/>
        </w:rPr>
        <w:fldChar w:fldCharType="separate"/>
      </w:r>
      <w:r w:rsidR="00AA1EA2" w:rsidRPr="00AA1EA2">
        <w:rPr>
          <w:rFonts w:hint="eastAsia"/>
          <w:lang w:val="en-US"/>
        </w:rPr>
        <w:t>图</w:t>
      </w:r>
      <w:r w:rsidR="00AA1EA2" w:rsidRPr="00AA1EA2">
        <w:rPr>
          <w:lang w:val="en-US"/>
        </w:rPr>
        <w:t>1</w:t>
      </w:r>
      <w:r w:rsidR="00AA1EA2" w:rsidRPr="00AA1EA2">
        <w:rPr>
          <w:lang w:val="en-US"/>
        </w:rPr>
        <w:noBreakHyphen/>
        <w:t>1</w:t>
      </w:r>
      <w:r w:rsidRPr="00E40E4C">
        <w:rPr>
          <w:lang w:val="en-US"/>
        </w:rPr>
        <w:fldChar w:fldCharType="end"/>
      </w:r>
      <w:r w:rsidRPr="00E40E4C">
        <w:rPr>
          <w:rFonts w:hint="eastAsia"/>
          <w:lang w:val="en-US"/>
        </w:rPr>
        <w:t>右侧</w:t>
      </w:r>
      <w:r w:rsidRPr="006D1C60">
        <w:rPr>
          <w:rFonts w:hint="eastAsia"/>
          <w:lang w:val="en-US"/>
        </w:rPr>
        <w:t>所示。该模型主要由编码器</w:t>
      </w:r>
      <w:r>
        <w:rPr>
          <w:lang w:val="en-US"/>
        </w:rPr>
        <w:t>(</w:t>
      </w:r>
      <w:r w:rsidRPr="006D1C60">
        <w:rPr>
          <w:rFonts w:hint="eastAsia"/>
          <w:lang w:val="en-US"/>
        </w:rPr>
        <w:t>Encoder</w:t>
      </w:r>
      <w:r>
        <w:rPr>
          <w:rFonts w:hint="eastAsia"/>
          <w:lang w:val="en-US"/>
        </w:rPr>
        <w:t>)</w:t>
      </w:r>
      <w:r w:rsidRPr="006D1C60">
        <w:rPr>
          <w:rFonts w:hint="eastAsia"/>
          <w:lang w:val="en-US"/>
        </w:rPr>
        <w:t>、注意力网络和解码器</w:t>
      </w:r>
      <w:r>
        <w:rPr>
          <w:rFonts w:hint="eastAsia"/>
          <w:lang w:val="en-US"/>
        </w:rPr>
        <w:t>(</w:t>
      </w:r>
      <w:r w:rsidRPr="006D1C60">
        <w:rPr>
          <w:rFonts w:hint="eastAsia"/>
          <w:lang w:val="en-US"/>
        </w:rPr>
        <w:t>Decoder</w:t>
      </w:r>
      <w:r>
        <w:rPr>
          <w:rFonts w:hint="eastAsia"/>
          <w:lang w:val="en-US"/>
        </w:rPr>
        <w:t>)</w:t>
      </w:r>
      <w:r w:rsidRPr="006D1C60">
        <w:rPr>
          <w:rFonts w:hint="eastAsia"/>
          <w:lang w:val="en-US"/>
        </w:rPr>
        <w:t>三个部分组成，在</w:t>
      </w:r>
      <w:r w:rsidRPr="006D1C60">
        <w:rPr>
          <w:rFonts w:hint="eastAsia"/>
          <w:lang w:val="en-US"/>
        </w:rPr>
        <w:t>2013</w:t>
      </w:r>
      <w:r w:rsidRPr="006D1C60">
        <w:rPr>
          <w:rFonts w:hint="eastAsia"/>
          <w:lang w:val="en-US"/>
        </w:rPr>
        <w:t>年由</w:t>
      </w:r>
      <w:r w:rsidR="00FD3F57">
        <w:rPr>
          <w:rFonts w:hint="eastAsia"/>
          <w:lang w:val="en-US"/>
        </w:rPr>
        <w:t>Graves</w:t>
      </w:r>
      <w:r w:rsidRPr="006D1C60">
        <w:rPr>
          <w:rFonts w:hint="eastAsia"/>
          <w:lang w:val="en-US"/>
        </w:rPr>
        <w:t>首次提出，并被用于</w:t>
      </w:r>
      <w:r w:rsidRPr="006D1C60">
        <w:rPr>
          <w:rFonts w:hint="eastAsia"/>
          <w:lang w:val="en-US"/>
        </w:rPr>
        <w:t>MINIST</w:t>
      </w:r>
      <w:r w:rsidRPr="006D1C60">
        <w:rPr>
          <w:rFonts w:hint="eastAsia"/>
          <w:lang w:val="en-US"/>
        </w:rPr>
        <w:t>数据集的手写数字识别任务中</w:t>
      </w:r>
      <w:r w:rsidRPr="0093760A">
        <w:rPr>
          <w:rFonts w:hint="eastAsia"/>
          <w:color w:val="C00000"/>
          <w:lang w:val="en-US"/>
        </w:rPr>
        <w:t>[13]</w:t>
      </w:r>
      <w:r w:rsidRPr="006D1C60">
        <w:rPr>
          <w:rFonts w:hint="eastAsia"/>
          <w:lang w:val="en-US"/>
        </w:rPr>
        <w:t>。</w:t>
      </w:r>
      <w:r w:rsidRPr="006D1C60">
        <w:rPr>
          <w:rFonts w:hint="eastAsia"/>
          <w:lang w:val="en-US"/>
        </w:rPr>
        <w:t>2014</w:t>
      </w:r>
      <w:r w:rsidRPr="006D1C60">
        <w:rPr>
          <w:rFonts w:hint="eastAsia"/>
          <w:lang w:val="en-US"/>
        </w:rPr>
        <w:t>年，</w:t>
      </w:r>
      <w:proofErr w:type="spellStart"/>
      <w:r w:rsidRPr="006D1C60">
        <w:rPr>
          <w:rFonts w:hint="eastAsia"/>
          <w:lang w:val="en-US"/>
        </w:rPr>
        <w:t>Bahdanau</w:t>
      </w:r>
      <w:proofErr w:type="spellEnd"/>
      <w:r w:rsidR="001562C6">
        <w:rPr>
          <w:rFonts w:hint="eastAsia"/>
          <w:lang w:val="en-US"/>
        </w:rPr>
        <w:t>等人</w:t>
      </w:r>
      <w:r w:rsidRPr="006D1C60">
        <w:rPr>
          <w:rFonts w:hint="eastAsia"/>
          <w:lang w:val="en-US"/>
        </w:rPr>
        <w:t>进一步完善，提出基于</w:t>
      </w:r>
      <w:r w:rsidRPr="006D1C60">
        <w:rPr>
          <w:rFonts w:hint="eastAsia"/>
          <w:lang w:val="en-US"/>
        </w:rPr>
        <w:t>Attention</w:t>
      </w:r>
      <w:r w:rsidRPr="006D1C60">
        <w:rPr>
          <w:rFonts w:hint="eastAsia"/>
          <w:lang w:val="en-US"/>
        </w:rPr>
        <w:t>的编</w:t>
      </w:r>
      <w:r>
        <w:rPr>
          <w:rFonts w:hint="eastAsia"/>
          <w:lang w:val="en-US"/>
        </w:rPr>
        <w:t>—</w:t>
      </w:r>
      <w:r w:rsidRPr="006D1C60">
        <w:rPr>
          <w:rFonts w:hint="eastAsia"/>
          <w:lang w:val="en-US"/>
        </w:rPr>
        <w:t>解码模型</w:t>
      </w:r>
      <w:r w:rsidRPr="0093760A">
        <w:rPr>
          <w:rFonts w:hint="eastAsia"/>
          <w:color w:val="C00000"/>
          <w:lang w:val="en-US"/>
        </w:rPr>
        <w:t>[14]</w:t>
      </w:r>
      <w:r w:rsidRPr="006D1C60">
        <w:rPr>
          <w:rFonts w:hint="eastAsia"/>
          <w:lang w:val="en-US"/>
        </w:rPr>
        <w:t>。同年，</w:t>
      </w:r>
      <w:proofErr w:type="spellStart"/>
      <w:r w:rsidRPr="006D1C60">
        <w:rPr>
          <w:rFonts w:hint="eastAsia"/>
          <w:lang w:val="en-US"/>
        </w:rPr>
        <w:t>Chorowski</w:t>
      </w:r>
      <w:proofErr w:type="spellEnd"/>
      <w:r w:rsidR="00BC4364">
        <w:rPr>
          <w:rFonts w:hint="eastAsia"/>
          <w:lang w:val="en-US"/>
        </w:rPr>
        <w:t>等人</w:t>
      </w:r>
      <w:r w:rsidRPr="006D1C60">
        <w:rPr>
          <w:rFonts w:hint="eastAsia"/>
          <w:lang w:val="en-US"/>
        </w:rPr>
        <w:t>将注意力模型进一步应用于语音识别任务中，并在目标函数中加入约束，在</w:t>
      </w:r>
      <w:r w:rsidRPr="006D1C60">
        <w:rPr>
          <w:rFonts w:hint="eastAsia"/>
          <w:lang w:val="en-US"/>
        </w:rPr>
        <w:t>TIMIT</w:t>
      </w:r>
      <w:r w:rsidRPr="006D1C60">
        <w:rPr>
          <w:rFonts w:hint="eastAsia"/>
          <w:lang w:val="en-US"/>
        </w:rPr>
        <w:t>数据集上取得较好的效果</w:t>
      </w:r>
      <w:r w:rsidRPr="00684099">
        <w:rPr>
          <w:rFonts w:hint="eastAsia"/>
          <w:color w:val="C00000"/>
          <w:lang w:val="en-US"/>
        </w:rPr>
        <w:t>[15]</w:t>
      </w:r>
      <w:r w:rsidRPr="006D1C60">
        <w:rPr>
          <w:rFonts w:hint="eastAsia"/>
          <w:lang w:val="en-US"/>
        </w:rPr>
        <w:t>。至此，大量的研究人员开始投入到基于</w:t>
      </w:r>
      <w:r w:rsidRPr="006D1C60">
        <w:rPr>
          <w:rFonts w:hint="eastAsia"/>
          <w:lang w:val="en-US"/>
        </w:rPr>
        <w:t>Attention</w:t>
      </w:r>
      <w:r w:rsidRPr="006D1C60">
        <w:rPr>
          <w:rFonts w:hint="eastAsia"/>
          <w:lang w:val="en-US"/>
        </w:rPr>
        <w:t>的语音识别研究中，并提出多种改进模型。根据改进方法可分为三类：对</w:t>
      </w:r>
      <w:r w:rsidRPr="006D1C60">
        <w:rPr>
          <w:rFonts w:hint="eastAsia"/>
          <w:lang w:val="en-US"/>
        </w:rPr>
        <w:t>Encoder</w:t>
      </w:r>
      <w:r w:rsidRPr="006D1C60">
        <w:rPr>
          <w:rFonts w:hint="eastAsia"/>
          <w:lang w:val="en-US"/>
        </w:rPr>
        <w:t>的改进、对</w:t>
      </w:r>
      <w:r w:rsidRPr="006D1C60">
        <w:rPr>
          <w:rFonts w:hint="eastAsia"/>
          <w:lang w:val="en-US"/>
        </w:rPr>
        <w:t>Attention</w:t>
      </w:r>
      <w:r w:rsidRPr="006D1C60">
        <w:rPr>
          <w:rFonts w:hint="eastAsia"/>
          <w:lang w:val="en-US"/>
        </w:rPr>
        <w:t>的改进</w:t>
      </w:r>
      <w:r w:rsidR="00B10BF5">
        <w:rPr>
          <w:rFonts w:hint="eastAsia"/>
          <w:lang w:val="en-US"/>
        </w:rPr>
        <w:t>和</w:t>
      </w:r>
      <w:r w:rsidRPr="006D1C60">
        <w:rPr>
          <w:rFonts w:hint="eastAsia"/>
          <w:lang w:val="en-US"/>
        </w:rPr>
        <w:t>对语言模型的改进。对</w:t>
      </w:r>
      <w:r w:rsidRPr="006D1C60">
        <w:rPr>
          <w:rFonts w:hint="eastAsia"/>
          <w:lang w:val="en-US"/>
        </w:rPr>
        <w:t>Encoder</w:t>
      </w:r>
      <w:r w:rsidRPr="006D1C60">
        <w:rPr>
          <w:rFonts w:hint="eastAsia"/>
          <w:lang w:val="en-US"/>
        </w:rPr>
        <w:t>的改进方面，</w:t>
      </w:r>
      <w:proofErr w:type="spellStart"/>
      <w:r w:rsidRPr="006D1C60">
        <w:rPr>
          <w:rFonts w:hint="eastAsia"/>
          <w:lang w:val="en-US"/>
        </w:rPr>
        <w:t>Bahar</w:t>
      </w:r>
      <w:proofErr w:type="spellEnd"/>
      <w:r w:rsidR="00686384">
        <w:rPr>
          <w:rFonts w:hint="eastAsia"/>
          <w:lang w:val="en-US"/>
        </w:rPr>
        <w:t>等人</w:t>
      </w:r>
      <w:r w:rsidRPr="006D1C60">
        <w:rPr>
          <w:rFonts w:hint="eastAsia"/>
          <w:lang w:val="en-US"/>
        </w:rPr>
        <w:t>采用更复杂的二维长短时记忆网络</w:t>
      </w:r>
      <w:r>
        <w:rPr>
          <w:lang w:val="en-US"/>
        </w:rPr>
        <w:t>(</w:t>
      </w:r>
      <w:r w:rsidRPr="006D1C60">
        <w:rPr>
          <w:rFonts w:hint="eastAsia"/>
          <w:lang w:val="en-US"/>
        </w:rPr>
        <w:t>Two-Dimensional Long Short Term Memory, 2DLSTM</w:t>
      </w:r>
      <w:r>
        <w:rPr>
          <w:rFonts w:hint="eastAsia"/>
          <w:lang w:val="en-US"/>
        </w:rPr>
        <w:t>)</w:t>
      </w:r>
      <w:r w:rsidRPr="006D1C60">
        <w:rPr>
          <w:rFonts w:hint="eastAsia"/>
          <w:lang w:val="en-US"/>
        </w:rPr>
        <w:t>作为编码模型，从多维的角度增加语音时序信息的辨认能力</w:t>
      </w:r>
      <w:r w:rsidRPr="00684099">
        <w:rPr>
          <w:rFonts w:hint="eastAsia"/>
          <w:color w:val="C00000"/>
          <w:lang w:val="en-US"/>
        </w:rPr>
        <w:t>[16]</w:t>
      </w:r>
      <w:r w:rsidRPr="006D1C60">
        <w:rPr>
          <w:rFonts w:hint="eastAsia"/>
          <w:lang w:val="en-US"/>
        </w:rPr>
        <w:t>。近几年，研究者们热衷于研究基于深度</w:t>
      </w:r>
      <w:r>
        <w:rPr>
          <w:rFonts w:hint="eastAsia"/>
          <w:lang w:val="en-US"/>
        </w:rPr>
        <w:t>编—解码器</w:t>
      </w:r>
      <w:r>
        <w:rPr>
          <w:rFonts w:hint="eastAsia"/>
          <w:lang w:val="en-US"/>
        </w:rPr>
        <w:t>(</w:t>
      </w:r>
      <w:r w:rsidRPr="006D1C60">
        <w:rPr>
          <w:rFonts w:hint="eastAsia"/>
          <w:lang w:val="en-US"/>
        </w:rPr>
        <w:t>Transformer</w:t>
      </w:r>
      <w:r>
        <w:rPr>
          <w:rFonts w:hint="eastAsia"/>
          <w:lang w:val="en-US"/>
        </w:rPr>
        <w:t>)</w:t>
      </w:r>
      <w:r w:rsidRPr="006D1C60">
        <w:rPr>
          <w:rFonts w:hint="eastAsia"/>
          <w:lang w:val="en-US"/>
        </w:rPr>
        <w:t>的</w:t>
      </w:r>
      <w:r w:rsidRPr="006D1C60">
        <w:rPr>
          <w:rFonts w:hint="eastAsia"/>
          <w:lang w:val="en-US"/>
        </w:rPr>
        <w:t>ASR</w:t>
      </w:r>
      <w:r w:rsidRPr="006D1C60">
        <w:rPr>
          <w:rFonts w:hint="eastAsia"/>
          <w:lang w:val="en-US"/>
        </w:rPr>
        <w:t>系统，</w:t>
      </w:r>
      <w:r w:rsidRPr="006D1C60">
        <w:rPr>
          <w:rFonts w:hint="eastAsia"/>
          <w:lang w:val="en-US"/>
        </w:rPr>
        <w:t>Transformer</w:t>
      </w:r>
      <w:r w:rsidRPr="006D1C60">
        <w:rPr>
          <w:rFonts w:hint="eastAsia"/>
          <w:lang w:val="en-US"/>
        </w:rPr>
        <w:t>最先由</w:t>
      </w:r>
      <w:r w:rsidRPr="006D1C60">
        <w:rPr>
          <w:rFonts w:hint="eastAsia"/>
          <w:lang w:val="en-US"/>
        </w:rPr>
        <w:t>Vaswani</w:t>
      </w:r>
      <w:r w:rsidR="00686384">
        <w:rPr>
          <w:rFonts w:hint="eastAsia"/>
          <w:lang w:val="en-US"/>
        </w:rPr>
        <w:t>等人</w:t>
      </w:r>
      <w:r w:rsidRPr="006D1C60">
        <w:rPr>
          <w:rFonts w:hint="eastAsia"/>
          <w:lang w:val="en-US"/>
        </w:rPr>
        <w:t>提出</w:t>
      </w:r>
      <w:r w:rsidRPr="00684099">
        <w:rPr>
          <w:rFonts w:hint="eastAsia"/>
          <w:color w:val="C00000"/>
          <w:lang w:val="en-US"/>
        </w:rPr>
        <w:t>[17]</w:t>
      </w:r>
      <w:r w:rsidRPr="006D1C60">
        <w:rPr>
          <w:rFonts w:hint="eastAsia"/>
          <w:lang w:val="en-US"/>
        </w:rPr>
        <w:t>，并被用于建立语言模型和机器翻译，由于</w:t>
      </w:r>
      <w:r w:rsidRPr="006D1C60">
        <w:rPr>
          <w:rFonts w:hint="eastAsia"/>
          <w:lang w:val="en-US"/>
        </w:rPr>
        <w:t>Transformer</w:t>
      </w:r>
      <w:r w:rsidRPr="006D1C60">
        <w:rPr>
          <w:rFonts w:hint="eastAsia"/>
          <w:lang w:val="en-US"/>
        </w:rPr>
        <w:t>采用全连接网络，因而相较于</w:t>
      </w:r>
      <w:r w:rsidRPr="006D1C60">
        <w:rPr>
          <w:rFonts w:hint="eastAsia"/>
          <w:lang w:val="en-US"/>
        </w:rPr>
        <w:t>RNN</w:t>
      </w:r>
      <w:r w:rsidRPr="006D1C60">
        <w:rPr>
          <w:rFonts w:hint="eastAsia"/>
          <w:lang w:val="en-US"/>
        </w:rPr>
        <w:t>等结构，其训练效率高，模型收敛效果好</w:t>
      </w:r>
      <w:r w:rsidRPr="00684099">
        <w:rPr>
          <w:rFonts w:hint="eastAsia"/>
          <w:color w:val="C00000"/>
          <w:lang w:val="en-US"/>
        </w:rPr>
        <w:t>[18]</w:t>
      </w:r>
      <w:r w:rsidRPr="006D1C60">
        <w:rPr>
          <w:rFonts w:hint="eastAsia"/>
          <w:lang w:val="en-US"/>
        </w:rPr>
        <w:t>；对</w:t>
      </w:r>
      <w:r w:rsidRPr="006D1C60">
        <w:rPr>
          <w:rFonts w:hint="eastAsia"/>
          <w:lang w:val="en-US"/>
        </w:rPr>
        <w:t>Attention</w:t>
      </w:r>
      <w:r w:rsidRPr="006D1C60">
        <w:rPr>
          <w:rFonts w:hint="eastAsia"/>
          <w:lang w:val="en-US"/>
        </w:rPr>
        <w:t>的改进方面，</w:t>
      </w:r>
      <w:proofErr w:type="spellStart"/>
      <w:r w:rsidRPr="006D1C60">
        <w:rPr>
          <w:rFonts w:hint="eastAsia"/>
          <w:lang w:val="en-US"/>
        </w:rPr>
        <w:t>Merboldt</w:t>
      </w:r>
      <w:proofErr w:type="spellEnd"/>
      <w:r w:rsidR="001E2681">
        <w:rPr>
          <w:rFonts w:hint="eastAsia"/>
          <w:lang w:val="en-US"/>
        </w:rPr>
        <w:t>等人</w:t>
      </w:r>
      <w:r w:rsidRPr="006D1C60">
        <w:rPr>
          <w:rFonts w:hint="eastAsia"/>
          <w:lang w:val="en-US"/>
        </w:rPr>
        <w:t>提出局部注意力机制，对其添加约束，同时还考虑最大注意力得分，之后采用启发式搜索对模型进行训练，最终在</w:t>
      </w:r>
      <w:proofErr w:type="spellStart"/>
      <w:r w:rsidRPr="006D1C60">
        <w:rPr>
          <w:rFonts w:hint="eastAsia"/>
          <w:lang w:val="en-US"/>
        </w:rPr>
        <w:t>SwitchBoard</w:t>
      </w:r>
      <w:proofErr w:type="spellEnd"/>
      <w:r w:rsidRPr="006D1C60">
        <w:rPr>
          <w:rFonts w:hint="eastAsia"/>
          <w:lang w:val="en-US"/>
        </w:rPr>
        <w:t>和</w:t>
      </w:r>
      <w:proofErr w:type="spellStart"/>
      <w:r w:rsidRPr="006D1C60">
        <w:rPr>
          <w:rFonts w:hint="eastAsia"/>
          <w:lang w:val="en-US"/>
        </w:rPr>
        <w:t>LibriSpeech</w:t>
      </w:r>
      <w:proofErr w:type="spellEnd"/>
      <w:r w:rsidRPr="006D1C60">
        <w:rPr>
          <w:rFonts w:hint="eastAsia"/>
          <w:lang w:val="en-US"/>
        </w:rPr>
        <w:t>数据集上取得较好的效果</w:t>
      </w:r>
      <w:r w:rsidRPr="00684099">
        <w:rPr>
          <w:rFonts w:hint="eastAsia"/>
          <w:color w:val="C00000"/>
          <w:lang w:val="en-US"/>
        </w:rPr>
        <w:t>[19]</w:t>
      </w:r>
      <w:r w:rsidRPr="006D1C60">
        <w:rPr>
          <w:rFonts w:hint="eastAsia"/>
          <w:lang w:val="en-US"/>
        </w:rPr>
        <w:t>；对语言模型的改进方面，除了传统的语言模型，</w:t>
      </w:r>
      <w:proofErr w:type="spellStart"/>
      <w:r w:rsidRPr="006D1C60">
        <w:rPr>
          <w:rFonts w:hint="eastAsia"/>
          <w:lang w:val="en-US"/>
        </w:rPr>
        <w:t>Zeyer</w:t>
      </w:r>
      <w:proofErr w:type="spellEnd"/>
      <w:r w:rsidR="001E2681">
        <w:rPr>
          <w:rFonts w:hint="eastAsia"/>
          <w:lang w:val="en-US"/>
        </w:rPr>
        <w:t>等人</w:t>
      </w:r>
      <w:r w:rsidRPr="006D1C60">
        <w:rPr>
          <w:rFonts w:hint="eastAsia"/>
          <w:lang w:val="en-US"/>
        </w:rPr>
        <w:t>采用</w:t>
      </w:r>
      <w:r w:rsidRPr="006D1C60">
        <w:rPr>
          <w:rFonts w:hint="eastAsia"/>
          <w:lang w:val="en-US"/>
        </w:rPr>
        <w:t>LSTM</w:t>
      </w:r>
      <w:r w:rsidRPr="006D1C60">
        <w:rPr>
          <w:rFonts w:hint="eastAsia"/>
          <w:lang w:val="en-US"/>
        </w:rPr>
        <w:t>作为语言模型，并采用字节对编码</w:t>
      </w:r>
      <w:r>
        <w:rPr>
          <w:rFonts w:hint="eastAsia"/>
          <w:lang w:val="en-US"/>
        </w:rPr>
        <w:t>(</w:t>
      </w:r>
      <w:r w:rsidRPr="006D1C60">
        <w:rPr>
          <w:rFonts w:hint="eastAsia"/>
          <w:lang w:val="en-US"/>
        </w:rPr>
        <w:t>Byte Pair Encoding, BPE</w:t>
      </w:r>
      <w:r>
        <w:rPr>
          <w:rFonts w:hint="eastAsia"/>
          <w:lang w:val="en-US"/>
        </w:rPr>
        <w:t>)</w:t>
      </w:r>
      <w:r w:rsidRPr="006D1C60">
        <w:rPr>
          <w:rFonts w:hint="eastAsia"/>
          <w:lang w:val="en-US"/>
        </w:rPr>
        <w:t>输出不同的识别基元，相比于传统语言模型，取得较好的效果</w:t>
      </w:r>
      <w:r w:rsidRPr="00684099">
        <w:rPr>
          <w:rFonts w:hint="eastAsia"/>
          <w:color w:val="C00000"/>
          <w:lang w:val="en-US"/>
        </w:rPr>
        <w:t>[20]</w:t>
      </w:r>
      <w:r w:rsidRPr="006D1C60">
        <w:rPr>
          <w:rFonts w:hint="eastAsia"/>
          <w:lang w:val="en-US"/>
        </w:rPr>
        <w:t>。</w:t>
      </w:r>
    </w:p>
    <w:p w14:paraId="6C40076B" w14:textId="4AC93C0B" w:rsidR="00657568" w:rsidRPr="00592F42" w:rsidRDefault="006D1C60" w:rsidP="00684099">
      <w:pPr>
        <w:spacing w:line="400" w:lineRule="exact"/>
        <w:ind w:firstLineChars="200" w:firstLine="480"/>
        <w:rPr>
          <w:lang w:val="en-US"/>
        </w:rPr>
      </w:pPr>
      <w:r w:rsidRPr="006D1C60">
        <w:rPr>
          <w:rFonts w:hint="eastAsia"/>
          <w:lang w:val="en-US"/>
        </w:rPr>
        <w:t>基于</w:t>
      </w:r>
      <w:r w:rsidRPr="006D1C60">
        <w:rPr>
          <w:rFonts w:hint="eastAsia"/>
          <w:lang w:val="en-US"/>
        </w:rPr>
        <w:t>CTC</w:t>
      </w:r>
      <w:r w:rsidRPr="006D1C60">
        <w:rPr>
          <w:rFonts w:hint="eastAsia"/>
          <w:lang w:val="en-US"/>
        </w:rPr>
        <w:t>的</w:t>
      </w:r>
      <w:r w:rsidRPr="006D1C60">
        <w:rPr>
          <w:rFonts w:hint="eastAsia"/>
          <w:lang w:val="en-US"/>
        </w:rPr>
        <w:t>E2E</w:t>
      </w:r>
      <w:r w:rsidRPr="006D1C60">
        <w:rPr>
          <w:rFonts w:hint="eastAsia"/>
          <w:lang w:val="en-US"/>
        </w:rPr>
        <w:t>模型存在解码过程复杂、速度慢等缺点，而基于</w:t>
      </w:r>
      <w:r w:rsidRPr="006D1C60">
        <w:rPr>
          <w:rFonts w:hint="eastAsia"/>
          <w:lang w:val="en-US"/>
        </w:rPr>
        <w:t>Attention</w:t>
      </w:r>
      <w:r w:rsidRPr="006D1C60">
        <w:rPr>
          <w:rFonts w:hint="eastAsia"/>
          <w:lang w:val="en-US"/>
        </w:rPr>
        <w:t>的</w:t>
      </w:r>
      <w:r w:rsidRPr="006D1C60">
        <w:rPr>
          <w:rFonts w:hint="eastAsia"/>
          <w:lang w:val="en-US"/>
        </w:rPr>
        <w:t>S2S</w:t>
      </w:r>
      <w:r w:rsidRPr="006D1C60">
        <w:rPr>
          <w:rFonts w:hint="eastAsia"/>
          <w:lang w:val="en-US"/>
        </w:rPr>
        <w:t>模型具有模型简单、联合训练、直接输出和无需强制数据对齐等优点。但是，该类模型存在参数量庞大、计算复杂、难以部署等缺点。例如，谷歌提出的</w:t>
      </w:r>
      <w:r w:rsidRPr="006D1C60">
        <w:rPr>
          <w:rFonts w:hint="eastAsia"/>
          <w:lang w:val="en-US"/>
        </w:rPr>
        <w:t>Conformer</w:t>
      </w:r>
      <w:r w:rsidRPr="006D1C60">
        <w:rPr>
          <w:rFonts w:hint="eastAsia"/>
          <w:lang w:val="en-US"/>
        </w:rPr>
        <w:t>模型参数量达到了</w:t>
      </w:r>
      <w:r w:rsidRPr="006D1C60">
        <w:rPr>
          <w:rFonts w:hint="eastAsia"/>
          <w:lang w:val="en-US"/>
        </w:rPr>
        <w:t>1</w:t>
      </w:r>
      <w:r w:rsidR="00A27A54">
        <w:rPr>
          <w:lang w:val="en-US"/>
        </w:rPr>
        <w:t>.</w:t>
      </w:r>
      <w:r w:rsidRPr="006D1C60">
        <w:rPr>
          <w:rFonts w:hint="eastAsia"/>
          <w:lang w:val="en-US"/>
        </w:rPr>
        <w:t>1</w:t>
      </w:r>
      <w:r w:rsidR="00A27A54">
        <w:rPr>
          <w:lang w:val="en-US"/>
        </w:rPr>
        <w:t>9</w:t>
      </w:r>
      <w:r w:rsidRPr="006D1C60">
        <w:rPr>
          <w:rFonts w:hint="eastAsia"/>
          <w:lang w:val="en-US"/>
        </w:rPr>
        <w:t>亿</w:t>
      </w:r>
      <w:r w:rsidRPr="00684099">
        <w:rPr>
          <w:rFonts w:hint="eastAsia"/>
          <w:color w:val="C00000"/>
          <w:lang w:val="en-US"/>
        </w:rPr>
        <w:t>[21]</w:t>
      </w:r>
      <w:r w:rsidRPr="006D1C60">
        <w:rPr>
          <w:rFonts w:hint="eastAsia"/>
          <w:lang w:val="en-US"/>
        </w:rPr>
        <w:t>。这些因素为其在实际工程中的应用带来了巨大的挑战。因此，如何降低模型的参数量和计算复杂度、提高模型运行速度，在计算资源有限的车载平台上实现高效的语音识别是亟待解决的问题，也是学术界当前研究的热点。</w:t>
      </w:r>
    </w:p>
    <w:p w14:paraId="5719343C" w14:textId="3EC873A1" w:rsidR="001F23DF" w:rsidRPr="001F23DF" w:rsidRDefault="00011B95" w:rsidP="00EB35A6">
      <w:pPr>
        <w:pStyle w:val="31"/>
        <w:numPr>
          <w:ilvl w:val="2"/>
          <w:numId w:val="1"/>
        </w:numPr>
        <w:spacing w:before="240" w:after="120" w:line="400" w:lineRule="exact"/>
      </w:pPr>
      <w:bookmarkStart w:id="89" w:name="_Toc127996763"/>
      <w:r>
        <w:lastRenderedPageBreak/>
        <w:t>自然语言</w:t>
      </w:r>
      <w:r>
        <w:rPr>
          <w:rFonts w:hint="eastAsia"/>
        </w:rPr>
        <w:t>理解技术</w:t>
      </w:r>
      <w:bookmarkEnd w:id="89"/>
    </w:p>
    <w:p w14:paraId="66C2C9A8" w14:textId="6B4C97A4" w:rsidR="00EB35A6" w:rsidRDefault="00EB35A6" w:rsidP="00EB35A6">
      <w:pPr>
        <w:spacing w:line="400" w:lineRule="exact"/>
        <w:ind w:firstLineChars="200" w:firstLine="480"/>
      </w:pPr>
      <w:r>
        <w:rPr>
          <w:rFonts w:hint="eastAsia"/>
        </w:rPr>
        <w:t>自然语言理解通常包含意图检测</w:t>
      </w:r>
      <w:r w:rsidR="001D1279">
        <w:rPr>
          <w:rFonts w:hint="eastAsia"/>
        </w:rPr>
        <w:t>(</w:t>
      </w:r>
      <w:r>
        <w:rPr>
          <w:rFonts w:hint="eastAsia"/>
        </w:rPr>
        <w:t>Intent Detection, ID</w:t>
      </w:r>
      <w:r w:rsidR="001D1279">
        <w:rPr>
          <w:rFonts w:hint="eastAsia"/>
        </w:rPr>
        <w:t>)</w:t>
      </w:r>
      <w:r>
        <w:rPr>
          <w:rFonts w:hint="eastAsia"/>
        </w:rPr>
        <w:t>和</w:t>
      </w:r>
      <w:proofErr w:type="gramStart"/>
      <w:r>
        <w:rPr>
          <w:rFonts w:hint="eastAsia"/>
        </w:rPr>
        <w:t>槽位</w:t>
      </w:r>
      <w:proofErr w:type="gramEnd"/>
      <w:r>
        <w:rPr>
          <w:rFonts w:hint="eastAsia"/>
        </w:rPr>
        <w:t>填充</w:t>
      </w:r>
      <w:r w:rsidR="001D1279">
        <w:rPr>
          <w:rFonts w:hint="eastAsia"/>
        </w:rPr>
        <w:t>(</w:t>
      </w:r>
      <w:r>
        <w:rPr>
          <w:rFonts w:hint="eastAsia"/>
        </w:rPr>
        <w:t>Slot Filling, SF</w:t>
      </w:r>
      <w:r w:rsidR="001D1279">
        <w:rPr>
          <w:rFonts w:hint="eastAsia"/>
        </w:rPr>
        <w:t>)</w:t>
      </w:r>
      <w:r>
        <w:rPr>
          <w:rFonts w:hint="eastAsia"/>
        </w:rPr>
        <w:t>两个子任务，前者属于文本分类</w:t>
      </w:r>
      <w:r w:rsidR="001D1279">
        <w:rPr>
          <w:rFonts w:hint="eastAsia"/>
        </w:rPr>
        <w:t>(</w:t>
      </w:r>
      <w:r>
        <w:rPr>
          <w:rFonts w:hint="eastAsia"/>
        </w:rPr>
        <w:t>Text Classification</w:t>
      </w:r>
      <w:r w:rsidR="001D1279">
        <w:rPr>
          <w:rFonts w:hint="eastAsia"/>
        </w:rPr>
        <w:t>)</w:t>
      </w:r>
      <w:r>
        <w:rPr>
          <w:rFonts w:hint="eastAsia"/>
        </w:rPr>
        <w:t>领域，而后者属于序列标注</w:t>
      </w:r>
      <w:r w:rsidR="001D1279">
        <w:rPr>
          <w:rFonts w:hint="eastAsia"/>
        </w:rPr>
        <w:t>(</w:t>
      </w:r>
      <w:r>
        <w:rPr>
          <w:rFonts w:hint="eastAsia"/>
        </w:rPr>
        <w:t>Sequence Labeling</w:t>
      </w:r>
      <w:r w:rsidR="001D1279">
        <w:rPr>
          <w:rFonts w:hint="eastAsia"/>
        </w:rPr>
        <w:t>)</w:t>
      </w:r>
      <w:r>
        <w:rPr>
          <w:rFonts w:hint="eastAsia"/>
        </w:rPr>
        <w:t>领域。自然语言理解技术的发展过程从建模方法上可以分为两个类别：基于独立建模的方法和基于联合建模的方法。</w:t>
      </w:r>
    </w:p>
    <w:p w14:paraId="420EE032" w14:textId="3D5639D6" w:rsidR="00EB35A6" w:rsidRDefault="00EB35A6" w:rsidP="00EB35A6">
      <w:pPr>
        <w:spacing w:line="400" w:lineRule="exact"/>
        <w:ind w:firstLineChars="200" w:firstLine="480"/>
      </w:pPr>
      <w:r>
        <w:rPr>
          <w:rFonts w:hint="eastAsia"/>
        </w:rPr>
        <w:t>基于独立建模的方法</w:t>
      </w:r>
      <w:r w:rsidRPr="00F76368">
        <w:rPr>
          <w:rFonts w:hint="eastAsia"/>
        </w:rPr>
        <w:t>如</w:t>
      </w:r>
      <w:r w:rsidR="008E1F42" w:rsidRPr="00F76368">
        <w:fldChar w:fldCharType="begin"/>
      </w:r>
      <w:r w:rsidR="008E1F42" w:rsidRPr="00F76368">
        <w:instrText xml:space="preserve"> REF _Ref127779828 \h </w:instrText>
      </w:r>
      <w:r w:rsidR="00F76368">
        <w:instrText xml:space="preserve"> \* MERGEFORMAT </w:instrText>
      </w:r>
      <w:r w:rsidR="008E1F42"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8E1F42" w:rsidRPr="00F76368">
        <w:fldChar w:fldCharType="end"/>
      </w:r>
      <w:r w:rsidR="008E1F42" w:rsidRPr="00F76368">
        <w:rPr>
          <w:rFonts w:hint="eastAsia"/>
        </w:rPr>
        <w:t>左侧</w:t>
      </w:r>
      <w:r w:rsidRPr="00F76368">
        <w:rPr>
          <w:rFonts w:hint="eastAsia"/>
        </w:rPr>
        <w:t>所</w:t>
      </w:r>
      <w:r>
        <w:rPr>
          <w:rFonts w:hint="eastAsia"/>
        </w:rPr>
        <w:t>示。在意图检测方面，</w:t>
      </w:r>
      <w:r>
        <w:rPr>
          <w:rFonts w:hint="eastAsia"/>
        </w:rPr>
        <w:t>Xu</w:t>
      </w:r>
      <w:r w:rsidR="00921046">
        <w:rPr>
          <w:rFonts w:hint="eastAsia"/>
        </w:rPr>
        <w:t>和</w:t>
      </w:r>
      <w:r w:rsidR="00921046">
        <w:rPr>
          <w:rFonts w:hint="eastAsia"/>
        </w:rPr>
        <w:t>Sarikaya</w:t>
      </w:r>
      <w:r>
        <w:rPr>
          <w:rFonts w:hint="eastAsia"/>
        </w:rPr>
        <w:t>利用</w:t>
      </w:r>
      <w:r>
        <w:rPr>
          <w:rFonts w:hint="eastAsia"/>
        </w:rPr>
        <w:t>CNN</w:t>
      </w:r>
      <w:r>
        <w:rPr>
          <w:rFonts w:hint="eastAsia"/>
        </w:rPr>
        <w:t>提取</w:t>
      </w:r>
      <w:r>
        <w:rPr>
          <w:rFonts w:hint="eastAsia"/>
        </w:rPr>
        <w:t>5-gram</w:t>
      </w:r>
      <w:r>
        <w:rPr>
          <w:rFonts w:hint="eastAsia"/>
        </w:rPr>
        <w:t>特征并应用最大</w:t>
      </w:r>
      <w:proofErr w:type="gramStart"/>
      <w:r>
        <w:rPr>
          <w:rFonts w:hint="eastAsia"/>
        </w:rPr>
        <w:t>池化层</w:t>
      </w:r>
      <w:proofErr w:type="gramEnd"/>
      <w:r w:rsidR="002548A0">
        <w:t>(</w:t>
      </w:r>
      <w:r>
        <w:rPr>
          <w:rFonts w:hint="eastAsia"/>
        </w:rPr>
        <w:t>Max Pooling</w:t>
      </w:r>
      <w:r w:rsidR="002548A0">
        <w:rPr>
          <w:rFonts w:hint="eastAsia"/>
        </w:rPr>
        <w:t>)</w:t>
      </w:r>
      <w:r>
        <w:rPr>
          <w:rFonts w:hint="eastAsia"/>
        </w:rPr>
        <w:t>获取文字表示，取得了较好的效果</w:t>
      </w:r>
      <w:r w:rsidRPr="002548A0">
        <w:rPr>
          <w:rFonts w:hint="eastAsia"/>
          <w:color w:val="C00000"/>
        </w:rPr>
        <w:t>[22]</w:t>
      </w:r>
      <w:r>
        <w:rPr>
          <w:rFonts w:hint="eastAsia"/>
        </w:rPr>
        <w:t>。</w:t>
      </w:r>
      <w:r>
        <w:rPr>
          <w:rFonts w:hint="eastAsia"/>
        </w:rPr>
        <w:t>Ravuri</w:t>
      </w:r>
      <w:r w:rsidR="00921046">
        <w:rPr>
          <w:rFonts w:hint="eastAsia"/>
        </w:rPr>
        <w:t>和</w:t>
      </w:r>
      <w:r w:rsidR="00921046">
        <w:rPr>
          <w:rFonts w:hint="eastAsia"/>
        </w:rPr>
        <w:t>Stolcke</w:t>
      </w:r>
      <w:r>
        <w:rPr>
          <w:rFonts w:hint="eastAsia"/>
        </w:rPr>
        <w:t>成功地将</w:t>
      </w:r>
      <w:r>
        <w:rPr>
          <w:rFonts w:hint="eastAsia"/>
        </w:rPr>
        <w:t>RNN</w:t>
      </w:r>
      <w:r>
        <w:rPr>
          <w:rFonts w:hint="eastAsia"/>
        </w:rPr>
        <w:t>和</w:t>
      </w:r>
      <w:r>
        <w:rPr>
          <w:rFonts w:hint="eastAsia"/>
        </w:rPr>
        <w:t>LSTM</w:t>
      </w:r>
      <w:r>
        <w:rPr>
          <w:rFonts w:hint="eastAsia"/>
        </w:rPr>
        <w:t>应用到意图检测中，表明序列特征有利于提升准确率</w:t>
      </w:r>
      <w:r w:rsidRPr="002548A0">
        <w:rPr>
          <w:rFonts w:hint="eastAsia"/>
          <w:color w:val="C00000"/>
        </w:rPr>
        <w:t>[23]</w:t>
      </w:r>
      <w:r>
        <w:rPr>
          <w:rFonts w:hint="eastAsia"/>
        </w:rPr>
        <w:t>；在槽位填充方面，常用的方法包括条件随机场</w:t>
      </w:r>
      <w:r w:rsidR="009F14D0">
        <w:t>(</w:t>
      </w:r>
      <w:r>
        <w:rPr>
          <w:rFonts w:hint="eastAsia"/>
        </w:rPr>
        <w:t>Conditional Random Fields, CRF</w:t>
      </w:r>
      <w:r w:rsidR="009F14D0">
        <w:rPr>
          <w:rFonts w:hint="eastAsia"/>
        </w:rPr>
        <w:t>)</w:t>
      </w:r>
      <w:r>
        <w:rPr>
          <w:rFonts w:hint="eastAsia"/>
        </w:rPr>
        <w:t>、</w:t>
      </w:r>
      <w:r>
        <w:rPr>
          <w:rFonts w:hint="eastAsia"/>
        </w:rPr>
        <w:t>RNN</w:t>
      </w:r>
      <w:r>
        <w:rPr>
          <w:rFonts w:hint="eastAsia"/>
        </w:rPr>
        <w:t>和基于</w:t>
      </w:r>
      <w:r>
        <w:rPr>
          <w:rFonts w:hint="eastAsia"/>
        </w:rPr>
        <w:t>RNN</w:t>
      </w:r>
      <w:r>
        <w:rPr>
          <w:rFonts w:hint="eastAsia"/>
        </w:rPr>
        <w:t>的衍生模型。</w:t>
      </w:r>
      <w:r>
        <w:rPr>
          <w:rFonts w:hint="eastAsia"/>
        </w:rPr>
        <w:t>Yao</w:t>
      </w:r>
      <w:r>
        <w:rPr>
          <w:rFonts w:hint="eastAsia"/>
        </w:rPr>
        <w:t>采用基于</w:t>
      </w:r>
      <w:r>
        <w:rPr>
          <w:rFonts w:hint="eastAsia"/>
        </w:rPr>
        <w:t>RNN</w:t>
      </w:r>
      <w:r>
        <w:rPr>
          <w:rFonts w:hint="eastAsia"/>
        </w:rPr>
        <w:t>的语言模型来预测槽位标签，此外还研究了命名实体、句法特征和词类信息</w:t>
      </w:r>
      <w:r w:rsidRPr="009F14D0">
        <w:rPr>
          <w:rFonts w:hint="eastAsia"/>
          <w:color w:val="C00000"/>
        </w:rPr>
        <w:t>[24]</w:t>
      </w:r>
      <w:r>
        <w:rPr>
          <w:rFonts w:hint="eastAsia"/>
        </w:rPr>
        <w:t>。</w:t>
      </w:r>
      <w:r>
        <w:rPr>
          <w:rFonts w:hint="eastAsia"/>
        </w:rPr>
        <w:t>Mesnil</w:t>
      </w:r>
      <w:r>
        <w:rPr>
          <w:rFonts w:hint="eastAsia"/>
        </w:rPr>
        <w:t>研究了不同的用于</w:t>
      </w:r>
      <w:r>
        <w:rPr>
          <w:rFonts w:hint="eastAsia"/>
        </w:rPr>
        <w:t>NLU</w:t>
      </w:r>
      <w:r>
        <w:rPr>
          <w:rFonts w:hint="eastAsia"/>
        </w:rPr>
        <w:t>的</w:t>
      </w:r>
      <w:r>
        <w:rPr>
          <w:rFonts w:hint="eastAsia"/>
        </w:rPr>
        <w:t>RNN</w:t>
      </w:r>
      <w:r>
        <w:rPr>
          <w:rFonts w:hint="eastAsia"/>
        </w:rPr>
        <w:t>衍生模型，包括</w:t>
      </w:r>
      <w:r>
        <w:rPr>
          <w:rFonts w:hint="eastAsia"/>
        </w:rPr>
        <w:t>Elman RNN</w:t>
      </w:r>
      <w:r>
        <w:rPr>
          <w:rFonts w:hint="eastAsia"/>
        </w:rPr>
        <w:t>、</w:t>
      </w:r>
      <w:r>
        <w:rPr>
          <w:rFonts w:hint="eastAsia"/>
        </w:rPr>
        <w:t>Jordan RNN</w:t>
      </w:r>
      <w:r>
        <w:rPr>
          <w:rFonts w:hint="eastAsia"/>
        </w:rPr>
        <w:t>和双向</w:t>
      </w:r>
      <w:r>
        <w:rPr>
          <w:rFonts w:hint="eastAsia"/>
        </w:rPr>
        <w:t>Jordan RNN</w:t>
      </w:r>
      <w:r w:rsidRPr="009F14D0">
        <w:rPr>
          <w:rFonts w:hint="eastAsia"/>
          <w:color w:val="C00000"/>
        </w:rPr>
        <w:t>[25]</w:t>
      </w:r>
      <w:r>
        <w:rPr>
          <w:rFonts w:hint="eastAsia"/>
        </w:rPr>
        <w:t>。</w:t>
      </w:r>
      <w:r>
        <w:rPr>
          <w:rFonts w:hint="eastAsia"/>
        </w:rPr>
        <w:t>Mesnil</w:t>
      </w:r>
      <w:r>
        <w:rPr>
          <w:rFonts w:hint="eastAsia"/>
        </w:rPr>
        <w:t>利用</w:t>
      </w:r>
      <w:r>
        <w:rPr>
          <w:rFonts w:hint="eastAsia"/>
        </w:rPr>
        <w:t>Viterbi</w:t>
      </w:r>
      <w:r>
        <w:rPr>
          <w:rFonts w:hint="eastAsia"/>
        </w:rPr>
        <w:t>编码方式和循环</w:t>
      </w:r>
      <w:r>
        <w:rPr>
          <w:rFonts w:hint="eastAsia"/>
        </w:rPr>
        <w:t>CRF</w:t>
      </w:r>
      <w:r>
        <w:rPr>
          <w:rFonts w:hint="eastAsia"/>
        </w:rPr>
        <w:t>层消除了标签的预测偏差问题</w:t>
      </w:r>
      <w:r w:rsidRPr="009F14D0">
        <w:rPr>
          <w:rFonts w:hint="eastAsia"/>
          <w:color w:val="C00000"/>
        </w:rPr>
        <w:t>[26]</w:t>
      </w:r>
      <w:r>
        <w:rPr>
          <w:rFonts w:hint="eastAsia"/>
        </w:rPr>
        <w:t>。基于独立建模的方法虽然取得了不错的效果，但由于单独训练，单个模型的意图检测任务和</w:t>
      </w:r>
      <w:proofErr w:type="gramStart"/>
      <w:r>
        <w:rPr>
          <w:rFonts w:hint="eastAsia"/>
        </w:rPr>
        <w:t>槽位</w:t>
      </w:r>
      <w:proofErr w:type="gramEnd"/>
      <w:r>
        <w:rPr>
          <w:rFonts w:hint="eastAsia"/>
        </w:rPr>
        <w:t>填充任务之间没有交互作用，存在共享信息泄漏，导致模型性能不足。</w:t>
      </w:r>
    </w:p>
    <w:p w14:paraId="0E1FB638" w14:textId="68F135B0" w:rsidR="00EB35A6" w:rsidRDefault="00A00329" w:rsidP="00B3092B">
      <w:pPr>
        <w:spacing w:before="120" w:line="240" w:lineRule="auto"/>
        <w:ind w:firstLine="0"/>
        <w:jc w:val="center"/>
      </w:pPr>
      <w:r w:rsidRPr="00EF7F50">
        <w:rPr>
          <w:noProof/>
          <w:sz w:val="21"/>
          <w:szCs w:val="21"/>
        </w:rPr>
        <w:drawing>
          <wp:inline distT="0" distB="0" distL="0" distR="0" wp14:anchorId="47F9EB61" wp14:editId="463E4B6A">
            <wp:extent cx="5400040" cy="1096645"/>
            <wp:effectExtent l="0" t="0" r="0" b="8255"/>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40" cy="1096645"/>
                    </a:xfrm>
                    <a:prstGeom prst="rect">
                      <a:avLst/>
                    </a:prstGeom>
                    <a:noFill/>
                    <a:ln>
                      <a:noFill/>
                    </a:ln>
                  </pic:spPr>
                </pic:pic>
              </a:graphicData>
            </a:graphic>
          </wp:inline>
        </w:drawing>
      </w:r>
    </w:p>
    <w:p w14:paraId="5E5281A6" w14:textId="13C40469" w:rsidR="00EB35A6" w:rsidRPr="00B3092B" w:rsidRDefault="00B3092B" w:rsidP="001D46C3">
      <w:pPr>
        <w:spacing w:before="120" w:line="400" w:lineRule="exact"/>
        <w:ind w:leftChars="400" w:left="960" w:rightChars="400" w:right="960" w:firstLine="0"/>
        <w:rPr>
          <w:sz w:val="21"/>
          <w:szCs w:val="21"/>
          <w:lang w:val="en-US"/>
        </w:rPr>
      </w:pPr>
      <w:bookmarkStart w:id="90" w:name="_Ref127779828"/>
      <w:bookmarkStart w:id="91" w:name="_Ref127779819"/>
      <w:bookmarkStart w:id="92" w:name="_Toc127996819"/>
      <w:r w:rsidRPr="00B3092B">
        <w:rPr>
          <w:rFonts w:hint="eastAsia"/>
          <w:sz w:val="21"/>
          <w:szCs w:val="21"/>
          <w:lang w:val="en-US"/>
        </w:rPr>
        <w:t>图</w:t>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STYLEREF 1 \s</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1</w:t>
      </w:r>
      <w:r w:rsidRPr="00B3092B">
        <w:rPr>
          <w:sz w:val="21"/>
          <w:szCs w:val="21"/>
          <w:lang w:val="en-US"/>
        </w:rPr>
        <w:fldChar w:fldCharType="end"/>
      </w:r>
      <w:r w:rsidRPr="00B3092B">
        <w:rPr>
          <w:sz w:val="21"/>
          <w:szCs w:val="21"/>
          <w:lang w:val="en-US"/>
        </w:rPr>
        <w:noBreakHyphen/>
      </w:r>
      <w:r w:rsidRPr="00B3092B">
        <w:rPr>
          <w:sz w:val="21"/>
          <w:szCs w:val="21"/>
          <w:lang w:val="en-US"/>
        </w:rPr>
        <w:fldChar w:fldCharType="begin"/>
      </w:r>
      <w:r w:rsidRPr="00B3092B">
        <w:rPr>
          <w:sz w:val="21"/>
          <w:szCs w:val="21"/>
          <w:lang w:val="en-US"/>
        </w:rPr>
        <w:instrText xml:space="preserve"> </w:instrText>
      </w:r>
      <w:r w:rsidRPr="00B3092B">
        <w:rPr>
          <w:rFonts w:hint="eastAsia"/>
          <w:sz w:val="21"/>
          <w:szCs w:val="21"/>
          <w:lang w:val="en-US"/>
        </w:rPr>
        <w:instrText xml:space="preserve">SEQ </w:instrText>
      </w:r>
      <w:r w:rsidRPr="00B3092B">
        <w:rPr>
          <w:rFonts w:hint="eastAsia"/>
          <w:sz w:val="21"/>
          <w:szCs w:val="21"/>
          <w:lang w:val="en-US"/>
        </w:rPr>
        <w:instrText>图</w:instrText>
      </w:r>
      <w:r w:rsidRPr="00B3092B">
        <w:rPr>
          <w:rFonts w:hint="eastAsia"/>
          <w:sz w:val="21"/>
          <w:szCs w:val="21"/>
          <w:lang w:val="en-US"/>
        </w:rPr>
        <w:instrText xml:space="preserve"> \* ARABIC \s 1</w:instrText>
      </w:r>
      <w:r w:rsidRPr="00B3092B">
        <w:rPr>
          <w:sz w:val="21"/>
          <w:szCs w:val="21"/>
          <w:lang w:val="en-US"/>
        </w:rPr>
        <w:instrText xml:space="preserve"> </w:instrText>
      </w:r>
      <w:r w:rsidRPr="00B3092B">
        <w:rPr>
          <w:sz w:val="21"/>
          <w:szCs w:val="21"/>
          <w:lang w:val="en-US"/>
        </w:rPr>
        <w:fldChar w:fldCharType="separate"/>
      </w:r>
      <w:r w:rsidR="00AA1EA2">
        <w:rPr>
          <w:noProof/>
          <w:sz w:val="21"/>
          <w:szCs w:val="21"/>
          <w:lang w:val="en-US"/>
        </w:rPr>
        <w:t>2</w:t>
      </w:r>
      <w:r w:rsidRPr="00B3092B">
        <w:rPr>
          <w:sz w:val="21"/>
          <w:szCs w:val="21"/>
          <w:lang w:val="en-US"/>
        </w:rPr>
        <w:fldChar w:fldCharType="end"/>
      </w:r>
      <w:bookmarkEnd w:id="90"/>
      <w:r w:rsidRPr="00B3092B">
        <w:rPr>
          <w:sz w:val="21"/>
          <w:szCs w:val="21"/>
          <w:lang w:val="en-US"/>
        </w:rPr>
        <w:t xml:space="preserve"> </w:t>
      </w:r>
      <w:r w:rsidRPr="00B3092B">
        <w:rPr>
          <w:rFonts w:hint="eastAsia"/>
          <w:sz w:val="21"/>
          <w:szCs w:val="21"/>
          <w:lang w:val="en-US"/>
        </w:rPr>
        <w:t>NLU</w:t>
      </w:r>
      <w:r w:rsidR="001D46C3">
        <w:rPr>
          <w:rFonts w:hint="eastAsia"/>
          <w:sz w:val="21"/>
          <w:szCs w:val="21"/>
          <w:lang w:val="en-US"/>
        </w:rPr>
        <w:t>模型的三种</w:t>
      </w:r>
      <w:r w:rsidRPr="00B3092B">
        <w:rPr>
          <w:rFonts w:hint="eastAsia"/>
          <w:sz w:val="21"/>
          <w:szCs w:val="21"/>
          <w:lang w:val="en-US"/>
        </w:rPr>
        <w:t>建模方式：独立建模（左）、隐式联合建模（中）和显式联合建模（右）</w:t>
      </w:r>
      <w:bookmarkEnd w:id="91"/>
      <w:bookmarkEnd w:id="92"/>
    </w:p>
    <w:p w14:paraId="49E2A70B" w14:textId="71A5674D" w:rsidR="00EB35A6" w:rsidRPr="007F2F50" w:rsidRDefault="007F2F50" w:rsidP="007F2F50">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Pr="007F2F50">
        <w:rPr>
          <w:rFonts w:ascii="Times New Roman" w:hAnsi="Times New Roman"/>
          <w:lang w:val="en-US"/>
        </w:rPr>
        <w:t>NLU modeling methods: independent modeling (left), implicit joint modeling (middle) and explicit joint modeling (right)</w:t>
      </w:r>
    </w:p>
    <w:p w14:paraId="686C5A13" w14:textId="2236FC02" w:rsidR="00D20DB3" w:rsidRDefault="00D20DB3" w:rsidP="00FC51F6">
      <w:pPr>
        <w:spacing w:line="400" w:lineRule="exact"/>
        <w:ind w:firstLineChars="200" w:firstLine="480"/>
      </w:pPr>
      <w:r>
        <w:rPr>
          <w:rFonts w:hint="eastAsia"/>
        </w:rPr>
        <w:t>基于联合建模的方法从两个子任务的交互方式可分为隐式</w:t>
      </w:r>
      <w:proofErr w:type="gramStart"/>
      <w:r>
        <w:rPr>
          <w:rFonts w:hint="eastAsia"/>
        </w:rPr>
        <w:t>交互和</w:t>
      </w:r>
      <w:proofErr w:type="gramEnd"/>
      <w:r>
        <w:rPr>
          <w:rFonts w:hint="eastAsia"/>
        </w:rPr>
        <w:t>显式交互，</w:t>
      </w:r>
      <w:proofErr w:type="gramStart"/>
      <w:r>
        <w:rPr>
          <w:rFonts w:hint="eastAsia"/>
        </w:rPr>
        <w:t>分</w:t>
      </w:r>
      <w:r w:rsidRPr="00F76368">
        <w:rPr>
          <w:rFonts w:hint="eastAsia"/>
        </w:rPr>
        <w:t>别如</w:t>
      </w:r>
      <w:proofErr w:type="gramEnd"/>
      <w:r w:rsidR="00DE7D41" w:rsidRPr="00F76368">
        <w:fldChar w:fldCharType="begin"/>
      </w:r>
      <w:r w:rsidR="00DE7D41" w:rsidRPr="00F76368">
        <w:instrText xml:space="preserve"> </w:instrText>
      </w:r>
      <w:r w:rsidR="00DE7D41" w:rsidRPr="00F76368">
        <w:rPr>
          <w:rFonts w:hint="eastAsia"/>
        </w:rPr>
        <w:instrText>REF _Ref127779828 \h</w:instrText>
      </w:r>
      <w:r w:rsidR="00DE7D41" w:rsidRPr="00F76368">
        <w:instrText xml:space="preserve"> </w:instrText>
      </w:r>
      <w:r w:rsidR="00F76368">
        <w:instrText xml:space="preserve"> \* MERGEFORMAT </w:instrText>
      </w:r>
      <w:r w:rsidR="00DE7D41" w:rsidRPr="00F76368">
        <w:fldChar w:fldCharType="separate"/>
      </w:r>
      <w:r w:rsidR="00AA1EA2" w:rsidRPr="00AA1EA2">
        <w:rPr>
          <w:rFonts w:hint="eastAsia"/>
          <w:lang w:val="en-US"/>
        </w:rPr>
        <w:t>图</w:t>
      </w:r>
      <w:r w:rsidR="00AA1EA2" w:rsidRPr="00AA1EA2">
        <w:rPr>
          <w:lang w:val="en-US"/>
        </w:rPr>
        <w:t>1</w:t>
      </w:r>
      <w:r w:rsidR="00AA1EA2" w:rsidRPr="00AA1EA2">
        <w:rPr>
          <w:lang w:val="en-US"/>
        </w:rPr>
        <w:noBreakHyphen/>
        <w:t>2</w:t>
      </w:r>
      <w:r w:rsidR="00DE7D41" w:rsidRPr="00F76368">
        <w:fldChar w:fldCharType="end"/>
      </w:r>
      <w:r w:rsidR="00DE7D41" w:rsidRPr="00F76368">
        <w:rPr>
          <w:rFonts w:hint="eastAsia"/>
        </w:rPr>
        <w:t>中间和右侧</w:t>
      </w:r>
      <w:r>
        <w:rPr>
          <w:rFonts w:hint="eastAsia"/>
        </w:rPr>
        <w:t>所示。</w:t>
      </w:r>
      <w:r w:rsidR="002D7A6A">
        <w:rPr>
          <w:rFonts w:hint="eastAsia"/>
        </w:rPr>
        <w:t>隐式联合建模采用共享编码器</w:t>
      </w:r>
      <w:r w:rsidR="002D7A6A">
        <w:t>(</w:t>
      </w:r>
      <w:r w:rsidR="002D7A6A">
        <w:rPr>
          <w:rFonts w:hint="eastAsia"/>
        </w:rPr>
        <w:t>Shared-encoder)</w:t>
      </w:r>
      <w:r w:rsidR="002D7A6A">
        <w:rPr>
          <w:rFonts w:hint="eastAsia"/>
        </w:rPr>
        <w:t>来捕获特征</w:t>
      </w:r>
      <w:r w:rsidR="00FC51F6">
        <w:rPr>
          <w:rFonts w:hint="eastAsia"/>
        </w:rPr>
        <w:t>。例如，</w:t>
      </w:r>
      <w:r w:rsidR="002D7A6A">
        <w:rPr>
          <w:rFonts w:hint="eastAsia"/>
        </w:rPr>
        <w:t>Zhang</w:t>
      </w:r>
      <w:r w:rsidR="00B25D9B">
        <w:rPr>
          <w:rFonts w:hint="eastAsia"/>
        </w:rPr>
        <w:t>和</w:t>
      </w:r>
      <w:r w:rsidR="00B25D9B">
        <w:rPr>
          <w:rFonts w:hint="eastAsia"/>
        </w:rPr>
        <w:t>Wang</w:t>
      </w:r>
      <w:r w:rsidR="002D7A6A">
        <w:rPr>
          <w:rFonts w:hint="eastAsia"/>
        </w:rPr>
        <w:t>引入了共享</w:t>
      </w:r>
      <w:r w:rsidR="002D7A6A">
        <w:rPr>
          <w:rFonts w:hint="eastAsia"/>
        </w:rPr>
        <w:t>RNN</w:t>
      </w:r>
      <w:r w:rsidR="002D7A6A">
        <w:rPr>
          <w:rFonts w:hint="eastAsia"/>
        </w:rPr>
        <w:t>模型来捕获意图和插槽之间的相关性</w:t>
      </w:r>
      <w:r w:rsidR="002D7A6A" w:rsidRPr="00751332">
        <w:rPr>
          <w:rFonts w:hint="eastAsia"/>
          <w:color w:val="C00000"/>
        </w:rPr>
        <w:t>[27]</w:t>
      </w:r>
      <w:r w:rsidR="002D7A6A">
        <w:rPr>
          <w:rFonts w:hint="eastAsia"/>
        </w:rPr>
        <w:t>。</w:t>
      </w:r>
      <w:r w:rsidR="002D7A6A">
        <w:rPr>
          <w:rFonts w:hint="eastAsia"/>
        </w:rPr>
        <w:t>Hakkani-Tur</w:t>
      </w:r>
      <w:r w:rsidR="00B25D9B">
        <w:rPr>
          <w:rFonts w:hint="eastAsia"/>
        </w:rPr>
        <w:t>等人</w:t>
      </w:r>
      <w:r w:rsidR="002D7A6A">
        <w:rPr>
          <w:rFonts w:hint="eastAsia"/>
        </w:rPr>
        <w:t>提出了一种用于联合建模的共享</w:t>
      </w:r>
      <w:r w:rsidR="002D7A6A">
        <w:rPr>
          <w:rFonts w:hint="eastAsia"/>
        </w:rPr>
        <w:t>RNN-LSTM</w:t>
      </w:r>
      <w:r w:rsidR="002D7A6A">
        <w:rPr>
          <w:rFonts w:hint="eastAsia"/>
        </w:rPr>
        <w:t>架构</w:t>
      </w:r>
      <w:r w:rsidR="002D7A6A" w:rsidRPr="00751332">
        <w:rPr>
          <w:rFonts w:hint="eastAsia"/>
          <w:color w:val="C00000"/>
        </w:rPr>
        <w:t>[28]</w:t>
      </w:r>
      <w:r w:rsidR="002D7A6A">
        <w:rPr>
          <w:rFonts w:hint="eastAsia"/>
        </w:rPr>
        <w:t>。隐式联合建模是一种直接整合共享信息的方法，但后续未</w:t>
      </w:r>
      <w:r w:rsidR="00FC51F6">
        <w:rPr>
          <w:rFonts w:hint="eastAsia"/>
        </w:rPr>
        <w:t>对</w:t>
      </w:r>
      <w:r w:rsidR="002D7A6A">
        <w:rPr>
          <w:rFonts w:hint="eastAsia"/>
        </w:rPr>
        <w:t>交互</w:t>
      </w:r>
      <w:r w:rsidR="00FC51F6">
        <w:rPr>
          <w:rFonts w:hint="eastAsia"/>
        </w:rPr>
        <w:t>关系</w:t>
      </w:r>
      <w:r w:rsidR="002D7A6A">
        <w:rPr>
          <w:rFonts w:hint="eastAsia"/>
        </w:rPr>
        <w:t>进行显式建模，导致模型可解释性不足，性能</w:t>
      </w:r>
      <w:r w:rsidR="00FC51F6">
        <w:rPr>
          <w:rFonts w:hint="eastAsia"/>
        </w:rPr>
        <w:t>无法</w:t>
      </w:r>
      <w:r w:rsidR="002D7A6A">
        <w:rPr>
          <w:rFonts w:hint="eastAsia"/>
        </w:rPr>
        <w:t>达到预期。</w:t>
      </w:r>
      <w:r w:rsidR="00FC51F6">
        <w:rPr>
          <w:rFonts w:hint="eastAsia"/>
        </w:rPr>
        <w:t>显式联合建模在捕获特征后依旧通过交互模块进行交互，可以充分共享信息，同时具有控制交互过程的</w:t>
      </w:r>
      <w:r w:rsidR="00FC51F6">
        <w:rPr>
          <w:rFonts w:hint="eastAsia"/>
        </w:rPr>
        <w:lastRenderedPageBreak/>
        <w:t>特性，所以</w:t>
      </w:r>
      <w:r>
        <w:rPr>
          <w:rFonts w:hint="eastAsia"/>
        </w:rPr>
        <w:t>越来越多的研究者提出</w:t>
      </w:r>
      <w:r w:rsidR="006E7700">
        <w:rPr>
          <w:rFonts w:hint="eastAsia"/>
        </w:rPr>
        <w:t>基于</w:t>
      </w:r>
      <w:r>
        <w:rPr>
          <w:rFonts w:hint="eastAsia"/>
        </w:rPr>
        <w:t>显式</w:t>
      </w:r>
      <w:r w:rsidR="00BB367D">
        <w:rPr>
          <w:rFonts w:hint="eastAsia"/>
        </w:rPr>
        <w:t>联合</w:t>
      </w:r>
      <w:r>
        <w:rPr>
          <w:rFonts w:hint="eastAsia"/>
        </w:rPr>
        <w:t>建模的方法。</w:t>
      </w:r>
      <w:r>
        <w:rPr>
          <w:rFonts w:hint="eastAsia"/>
        </w:rPr>
        <w:t>Goo</w:t>
      </w:r>
      <w:r w:rsidR="000B5B3A">
        <w:rPr>
          <w:rFonts w:hint="eastAsia"/>
        </w:rPr>
        <w:t>等人</w:t>
      </w:r>
      <w:r>
        <w:rPr>
          <w:rFonts w:hint="eastAsia"/>
        </w:rPr>
        <w:t>提出</w:t>
      </w:r>
      <w:r>
        <w:rPr>
          <w:rFonts w:hint="eastAsia"/>
        </w:rPr>
        <w:t>Slot-Gated</w:t>
      </w:r>
      <w:r>
        <w:rPr>
          <w:rFonts w:hint="eastAsia"/>
        </w:rPr>
        <w:t>模型，该模型允许槽位填充可以根据学习到的意图设置条件</w:t>
      </w:r>
      <w:r w:rsidRPr="00AC5108">
        <w:rPr>
          <w:rFonts w:hint="eastAsia"/>
          <w:color w:val="C00000"/>
        </w:rPr>
        <w:t>[29]</w:t>
      </w:r>
      <w:r>
        <w:rPr>
          <w:rFonts w:hint="eastAsia"/>
        </w:rPr>
        <w:t>。</w:t>
      </w:r>
      <w:r>
        <w:rPr>
          <w:rFonts w:hint="eastAsia"/>
        </w:rPr>
        <w:t>Li</w:t>
      </w:r>
      <w:r w:rsidR="000B5B3A">
        <w:rPr>
          <w:rFonts w:hint="eastAsia"/>
        </w:rPr>
        <w:t>等人</w:t>
      </w:r>
      <w:r>
        <w:rPr>
          <w:rFonts w:hint="eastAsia"/>
        </w:rPr>
        <w:t>提出了一种新的</w:t>
      </w:r>
      <w:r>
        <w:rPr>
          <w:rFonts w:hint="eastAsia"/>
        </w:rPr>
        <w:t>Self-Attention</w:t>
      </w:r>
      <w:r>
        <w:rPr>
          <w:rFonts w:hint="eastAsia"/>
        </w:rPr>
        <w:t>模型，通过意图来引导槽位填充</w:t>
      </w:r>
      <w:r w:rsidRPr="00AC5108">
        <w:rPr>
          <w:rFonts w:hint="eastAsia"/>
          <w:color w:val="C00000"/>
        </w:rPr>
        <w:t>[30]</w:t>
      </w:r>
      <w:r>
        <w:rPr>
          <w:rFonts w:hint="eastAsia"/>
        </w:rPr>
        <w:t>。</w:t>
      </w:r>
      <w:r>
        <w:rPr>
          <w:rFonts w:hint="eastAsia"/>
        </w:rPr>
        <w:t>Qin</w:t>
      </w:r>
      <w:r w:rsidR="000B5B3A">
        <w:rPr>
          <w:rFonts w:hint="eastAsia"/>
        </w:rPr>
        <w:t>等人</w:t>
      </w:r>
      <w:r>
        <w:rPr>
          <w:rFonts w:hint="eastAsia"/>
        </w:rPr>
        <w:t>提出</w:t>
      </w:r>
      <w:r>
        <w:rPr>
          <w:rFonts w:hint="eastAsia"/>
        </w:rPr>
        <w:t>Stack-Propagation</w:t>
      </w:r>
      <w:r>
        <w:rPr>
          <w:rFonts w:hint="eastAsia"/>
        </w:rPr>
        <w:t>模型，直接使用意图检测结果来指导槽位填充，并使用</w:t>
      </w:r>
      <w:proofErr w:type="gramStart"/>
      <w:r>
        <w:rPr>
          <w:rFonts w:hint="eastAsia"/>
        </w:rPr>
        <w:t>字符级</w:t>
      </w:r>
      <w:proofErr w:type="gramEnd"/>
      <w:r w:rsidR="00AC5108">
        <w:rPr>
          <w:rFonts w:hint="eastAsia"/>
        </w:rPr>
        <w:t>(</w:t>
      </w:r>
      <w:r>
        <w:rPr>
          <w:rFonts w:hint="eastAsia"/>
        </w:rPr>
        <w:t>Token-level</w:t>
      </w:r>
      <w:r w:rsidR="00AC5108">
        <w:rPr>
          <w:rFonts w:hint="eastAsia"/>
        </w:rPr>
        <w:t>)</w:t>
      </w:r>
      <w:r>
        <w:rPr>
          <w:rFonts w:hint="eastAsia"/>
        </w:rPr>
        <w:t>信息来缓解二者间的误差传递</w:t>
      </w:r>
      <w:r w:rsidRPr="00AC5108">
        <w:rPr>
          <w:rFonts w:hint="eastAsia"/>
          <w:color w:val="C00000"/>
        </w:rPr>
        <w:t>[31]</w:t>
      </w:r>
      <w:r>
        <w:rPr>
          <w:rFonts w:hint="eastAsia"/>
        </w:rPr>
        <w:t>。</w:t>
      </w:r>
      <w:r w:rsidR="00BA3643">
        <w:rPr>
          <w:rFonts w:hint="eastAsia"/>
        </w:rPr>
        <w:t>Niu</w:t>
      </w:r>
      <w:r w:rsidR="000B5B3A">
        <w:rPr>
          <w:rFonts w:hint="eastAsia"/>
        </w:rPr>
        <w:t>等人</w:t>
      </w:r>
      <w:r>
        <w:rPr>
          <w:rFonts w:hint="eastAsia"/>
        </w:rPr>
        <w:t>提出了一种新颖的</w:t>
      </w:r>
      <w:r>
        <w:rPr>
          <w:rFonts w:hint="eastAsia"/>
        </w:rPr>
        <w:t>SF-ID</w:t>
      </w:r>
      <w:r>
        <w:rPr>
          <w:rFonts w:hint="eastAsia"/>
        </w:rPr>
        <w:t>模型，为意图和</w:t>
      </w:r>
      <w:proofErr w:type="gramStart"/>
      <w:r>
        <w:rPr>
          <w:rFonts w:hint="eastAsia"/>
        </w:rPr>
        <w:t>槽位</w:t>
      </w:r>
      <w:proofErr w:type="gramEnd"/>
      <w:r>
        <w:rPr>
          <w:rFonts w:hint="eastAsia"/>
        </w:rPr>
        <w:t>提供了双向关联机制</w:t>
      </w:r>
      <w:r w:rsidRPr="00AC5108">
        <w:rPr>
          <w:rFonts w:hint="eastAsia"/>
          <w:color w:val="C00000"/>
        </w:rPr>
        <w:t>[32]</w:t>
      </w:r>
      <w:r>
        <w:rPr>
          <w:rFonts w:hint="eastAsia"/>
        </w:rPr>
        <w:t>。</w:t>
      </w:r>
      <w:r>
        <w:rPr>
          <w:rFonts w:hint="eastAsia"/>
        </w:rPr>
        <w:t>Zhang</w:t>
      </w:r>
      <w:r w:rsidR="000B5B3A">
        <w:rPr>
          <w:rFonts w:hint="eastAsia"/>
        </w:rPr>
        <w:t>等人</w:t>
      </w:r>
      <w:r>
        <w:rPr>
          <w:rFonts w:hint="eastAsia"/>
        </w:rPr>
        <w:t>引入动态路径胶囊网络</w:t>
      </w:r>
      <w:r w:rsidR="00AC5108">
        <w:rPr>
          <w:rFonts w:hint="eastAsia"/>
        </w:rPr>
        <w:t>(</w:t>
      </w:r>
      <w:r>
        <w:rPr>
          <w:rFonts w:hint="eastAsia"/>
        </w:rPr>
        <w:t>Capsule-NLU</w:t>
      </w:r>
      <w:r w:rsidR="00AC5108">
        <w:rPr>
          <w:rFonts w:hint="eastAsia"/>
        </w:rPr>
        <w:t>)</w:t>
      </w:r>
      <w:r>
        <w:rPr>
          <w:rFonts w:hint="eastAsia"/>
        </w:rPr>
        <w:t>，将两个任务之间的分层和相关关系纳入其中</w:t>
      </w:r>
      <w:r w:rsidRPr="00AC5108">
        <w:rPr>
          <w:rFonts w:hint="eastAsia"/>
          <w:color w:val="C00000"/>
        </w:rPr>
        <w:t>[33]</w:t>
      </w:r>
      <w:r>
        <w:rPr>
          <w:rFonts w:hint="eastAsia"/>
        </w:rPr>
        <w:t>。</w:t>
      </w:r>
      <w:r>
        <w:rPr>
          <w:rFonts w:hint="eastAsia"/>
        </w:rPr>
        <w:t>Liu</w:t>
      </w:r>
      <w:r w:rsidR="000B5B3A">
        <w:rPr>
          <w:rFonts w:hint="eastAsia"/>
        </w:rPr>
        <w:t>等人</w:t>
      </w:r>
      <w:r>
        <w:rPr>
          <w:rFonts w:hint="eastAsia"/>
        </w:rPr>
        <w:t>提出了一种新型的协同记忆网络</w:t>
      </w:r>
      <w:r w:rsidR="00AC5108">
        <w:t>(</w:t>
      </w:r>
      <w:r>
        <w:rPr>
          <w:rFonts w:hint="eastAsia"/>
        </w:rPr>
        <w:t>CM-Net</w:t>
      </w:r>
      <w:r w:rsidR="00AC5108">
        <w:rPr>
          <w:rFonts w:hint="eastAsia"/>
        </w:rPr>
        <w:t>)</w:t>
      </w:r>
      <w:r>
        <w:rPr>
          <w:rFonts w:hint="eastAsia"/>
        </w:rPr>
        <w:t>用于联合建模意图检测和</w:t>
      </w:r>
      <w:proofErr w:type="gramStart"/>
      <w:r>
        <w:rPr>
          <w:rFonts w:hint="eastAsia"/>
        </w:rPr>
        <w:t>槽位</w:t>
      </w:r>
      <w:proofErr w:type="gramEnd"/>
      <w:r>
        <w:rPr>
          <w:rFonts w:hint="eastAsia"/>
        </w:rPr>
        <w:t>填充</w:t>
      </w:r>
      <w:r w:rsidRPr="00AC5108">
        <w:rPr>
          <w:rFonts w:hint="eastAsia"/>
          <w:color w:val="C00000"/>
        </w:rPr>
        <w:t>[34]</w:t>
      </w:r>
      <w:r>
        <w:rPr>
          <w:rFonts w:hint="eastAsia"/>
        </w:rPr>
        <w:t>。</w:t>
      </w:r>
      <w:r>
        <w:rPr>
          <w:rFonts w:hint="eastAsia"/>
        </w:rPr>
        <w:t>Zhang</w:t>
      </w:r>
      <w:r w:rsidR="000B5B3A">
        <w:rPr>
          <w:rFonts w:hint="eastAsia"/>
        </w:rPr>
        <w:t>等人</w:t>
      </w:r>
      <w:r>
        <w:rPr>
          <w:rFonts w:hint="eastAsia"/>
        </w:rPr>
        <w:t>将</w:t>
      </w:r>
      <w:r>
        <w:rPr>
          <w:rFonts w:hint="eastAsia"/>
        </w:rPr>
        <w:t>Graph LSTM</w:t>
      </w:r>
      <w:r>
        <w:rPr>
          <w:rFonts w:hint="eastAsia"/>
        </w:rPr>
        <w:t>结构引入</w:t>
      </w:r>
      <w:r>
        <w:rPr>
          <w:rFonts w:hint="eastAsia"/>
        </w:rPr>
        <w:t>NLU</w:t>
      </w:r>
      <w:r>
        <w:rPr>
          <w:rFonts w:hint="eastAsia"/>
        </w:rPr>
        <w:t>进行了探索，取得了很好的性能</w:t>
      </w:r>
      <w:r w:rsidRPr="00AC5108">
        <w:rPr>
          <w:rFonts w:hint="eastAsia"/>
          <w:color w:val="C00000"/>
        </w:rPr>
        <w:t>[35]</w:t>
      </w:r>
      <w:r>
        <w:rPr>
          <w:rFonts w:hint="eastAsia"/>
        </w:rPr>
        <w:t>。</w:t>
      </w:r>
      <w:r>
        <w:rPr>
          <w:rFonts w:hint="eastAsia"/>
        </w:rPr>
        <w:t>Qin</w:t>
      </w:r>
      <w:r w:rsidR="000B5B3A">
        <w:rPr>
          <w:rFonts w:hint="eastAsia"/>
        </w:rPr>
        <w:t>等人</w:t>
      </w:r>
      <w:r>
        <w:rPr>
          <w:rFonts w:hint="eastAsia"/>
        </w:rPr>
        <w:t>通过建立两个任务之间的双向连接，提出了一种考虑交叉影响的</w:t>
      </w:r>
      <w:r>
        <w:rPr>
          <w:rFonts w:hint="eastAsia"/>
        </w:rPr>
        <w:t>Co-interactive Transformer</w:t>
      </w:r>
      <w:r>
        <w:rPr>
          <w:rFonts w:hint="eastAsia"/>
        </w:rPr>
        <w:t>模型</w:t>
      </w:r>
      <w:r w:rsidRPr="00AC5108">
        <w:rPr>
          <w:rFonts w:hint="eastAsia"/>
          <w:color w:val="C00000"/>
        </w:rPr>
        <w:t>[36]</w:t>
      </w:r>
      <w:r>
        <w:rPr>
          <w:rFonts w:hint="eastAsia"/>
        </w:rPr>
        <w:t>。</w:t>
      </w:r>
      <w:r w:rsidR="00B61F25">
        <w:rPr>
          <w:rFonts w:hint="eastAsia"/>
        </w:rPr>
        <w:t>近年来，以</w:t>
      </w:r>
      <w:r w:rsidR="00B61F25">
        <w:rPr>
          <w:rFonts w:hint="eastAsia"/>
        </w:rPr>
        <w:t>BERT</w:t>
      </w:r>
      <w:r w:rsidR="00B61F25">
        <w:t>(</w:t>
      </w:r>
      <w:r w:rsidR="00B61F25">
        <w:rPr>
          <w:rFonts w:hint="eastAsia"/>
        </w:rPr>
        <w:t>Bidirectional Encoder Representation from Transformers)</w:t>
      </w:r>
      <w:r w:rsidR="00B61F25" w:rsidRPr="00B61F25">
        <w:rPr>
          <w:rFonts w:hint="eastAsia"/>
          <w:color w:val="C00000"/>
        </w:rPr>
        <w:t>[37]</w:t>
      </w:r>
      <w:r w:rsidR="00B61F25">
        <w:rPr>
          <w:rFonts w:hint="eastAsia"/>
        </w:rPr>
        <w:t>为代表的</w:t>
      </w:r>
      <w:proofErr w:type="gramStart"/>
      <w:r w:rsidR="00B61F25">
        <w:rPr>
          <w:rFonts w:hint="eastAsia"/>
        </w:rPr>
        <w:t>预训练</w:t>
      </w:r>
      <w:proofErr w:type="gramEnd"/>
      <w:r w:rsidR="00B61F25">
        <w:rPr>
          <w:rFonts w:hint="eastAsia"/>
        </w:rPr>
        <w:t>模型</w:t>
      </w:r>
      <w:r w:rsidR="00B61F25">
        <w:rPr>
          <w:rFonts w:hint="eastAsia"/>
        </w:rPr>
        <w:t>(Pre-trained Language Models, PLMs)</w:t>
      </w:r>
      <w:r w:rsidR="00B61F25">
        <w:rPr>
          <w:rFonts w:hint="eastAsia"/>
        </w:rPr>
        <w:t>在各种</w:t>
      </w:r>
      <w:r w:rsidR="00B61F25">
        <w:rPr>
          <w:rFonts w:hint="eastAsia"/>
        </w:rPr>
        <w:t>NLP</w:t>
      </w:r>
      <w:r w:rsidR="00B61F25">
        <w:rPr>
          <w:rFonts w:hint="eastAsia"/>
        </w:rPr>
        <w:t>任务中取得了振奋人心的结果。</w:t>
      </w:r>
      <w:r w:rsidR="00B61F25">
        <w:rPr>
          <w:rFonts w:hint="eastAsia"/>
        </w:rPr>
        <w:t>Chen</w:t>
      </w:r>
      <w:r w:rsidR="000B5B3A">
        <w:rPr>
          <w:rFonts w:hint="eastAsia"/>
        </w:rPr>
        <w:t>等人</w:t>
      </w:r>
      <w:r w:rsidR="00B61F25">
        <w:rPr>
          <w:rFonts w:hint="eastAsia"/>
        </w:rPr>
        <w:t>使用</w:t>
      </w:r>
      <w:r w:rsidR="00B61F25">
        <w:rPr>
          <w:rFonts w:hint="eastAsia"/>
        </w:rPr>
        <w:t>BERT</w:t>
      </w:r>
      <w:r w:rsidR="00B61F25">
        <w:rPr>
          <w:rFonts w:hint="eastAsia"/>
        </w:rPr>
        <w:t>提取共享文本特征用于意图检测和</w:t>
      </w:r>
      <w:proofErr w:type="gramStart"/>
      <w:r w:rsidR="00B61F25">
        <w:rPr>
          <w:rFonts w:hint="eastAsia"/>
        </w:rPr>
        <w:t>槽位</w:t>
      </w:r>
      <w:proofErr w:type="gramEnd"/>
      <w:r w:rsidR="00B61F25">
        <w:rPr>
          <w:rFonts w:hint="eastAsia"/>
        </w:rPr>
        <w:t>填充，取得了显著的性能提升</w:t>
      </w:r>
      <w:r w:rsidR="00B61F25" w:rsidRPr="00B61F25">
        <w:rPr>
          <w:rFonts w:hint="eastAsia"/>
          <w:color w:val="C00000"/>
        </w:rPr>
        <w:t>[38]</w:t>
      </w:r>
      <w:r w:rsidR="00B61F25">
        <w:rPr>
          <w:rFonts w:hint="eastAsia"/>
        </w:rPr>
        <w:t>。</w:t>
      </w:r>
    </w:p>
    <w:p w14:paraId="0CF7ADE0" w14:textId="282B6121" w:rsidR="00237900" w:rsidRDefault="00D20DB3" w:rsidP="00423E78">
      <w:pPr>
        <w:spacing w:line="400" w:lineRule="exact"/>
        <w:ind w:firstLineChars="200" w:firstLine="480"/>
      </w:pPr>
      <w:r>
        <w:rPr>
          <w:rFonts w:hint="eastAsia"/>
        </w:rPr>
        <w:t>基于隐式联合建模的方法只是通过共享字符编码来隐式地考虑两个任务之间的相互连接，而基于显式联合建模的方法构建了交互模块，</w:t>
      </w:r>
      <w:proofErr w:type="gramStart"/>
      <w:r>
        <w:rPr>
          <w:rFonts w:hint="eastAsia"/>
        </w:rPr>
        <w:t>子任务</w:t>
      </w:r>
      <w:proofErr w:type="gramEnd"/>
      <w:r>
        <w:rPr>
          <w:rFonts w:hint="eastAsia"/>
        </w:rPr>
        <w:t>间存在信息交互通道，使得模型性能有了进一步的提高。但是该类模型在交互模块中没有高效的交互信息融合手段，导致模型泛化能力不足。虽然可以在特征提取阶段引入</w:t>
      </w:r>
      <w:proofErr w:type="gramStart"/>
      <w:r>
        <w:rPr>
          <w:rFonts w:hint="eastAsia"/>
        </w:rPr>
        <w:t>预训练</w:t>
      </w:r>
      <w:proofErr w:type="gramEnd"/>
      <w:r>
        <w:rPr>
          <w:rFonts w:hint="eastAsia"/>
        </w:rPr>
        <w:t>模型补充丰富的语义特征，</w:t>
      </w:r>
      <w:proofErr w:type="gramStart"/>
      <w:r>
        <w:rPr>
          <w:rFonts w:hint="eastAsia"/>
        </w:rPr>
        <w:t>但预训练</w:t>
      </w:r>
      <w:proofErr w:type="gramEnd"/>
      <w:r>
        <w:rPr>
          <w:rFonts w:hint="eastAsia"/>
        </w:rPr>
        <w:t>模型的参数量往往非常惊人。以谷歌推出的基础模型</w:t>
      </w:r>
      <w:r>
        <w:rPr>
          <w:rFonts w:hint="eastAsia"/>
        </w:rPr>
        <w:t>Bert-base-uncased</w:t>
      </w:r>
      <w:r w:rsidRPr="0065705A">
        <w:rPr>
          <w:rFonts w:hint="eastAsia"/>
          <w:color w:val="C00000"/>
        </w:rPr>
        <w:t>[37]</w:t>
      </w:r>
      <w:r>
        <w:rPr>
          <w:rFonts w:hint="eastAsia"/>
        </w:rPr>
        <w:t>为例，模型网络层数为</w:t>
      </w:r>
      <w:r>
        <w:rPr>
          <w:rFonts w:hint="eastAsia"/>
        </w:rPr>
        <w:t>12</w:t>
      </w:r>
      <w:r>
        <w:rPr>
          <w:rFonts w:hint="eastAsia"/>
        </w:rPr>
        <w:t>，隐含层维度为</w:t>
      </w:r>
      <w:r>
        <w:rPr>
          <w:rFonts w:hint="eastAsia"/>
        </w:rPr>
        <w:t>768</w:t>
      </w:r>
      <w:r>
        <w:rPr>
          <w:rFonts w:hint="eastAsia"/>
        </w:rPr>
        <w:t>，拥有</w:t>
      </w:r>
      <w:r>
        <w:rPr>
          <w:rFonts w:hint="eastAsia"/>
        </w:rPr>
        <w:t>12</w:t>
      </w:r>
      <w:r>
        <w:rPr>
          <w:rFonts w:hint="eastAsia"/>
        </w:rPr>
        <w:t>个注意力头，参数量达到</w:t>
      </w:r>
      <w:r>
        <w:rPr>
          <w:rFonts w:hint="eastAsia"/>
        </w:rPr>
        <w:t>1.1</w:t>
      </w:r>
      <w:r>
        <w:rPr>
          <w:rFonts w:hint="eastAsia"/>
        </w:rPr>
        <w:t>亿，如此庞大的模型难以部署于车载平台（嵌入式设备）上。因此，如何在不引入</w:t>
      </w:r>
      <w:proofErr w:type="gramStart"/>
      <w:r w:rsidR="006D06C2">
        <w:rPr>
          <w:rFonts w:hint="eastAsia"/>
        </w:rPr>
        <w:t>预</w:t>
      </w:r>
      <w:r>
        <w:rPr>
          <w:rFonts w:hint="eastAsia"/>
        </w:rPr>
        <w:t>训练</w:t>
      </w:r>
      <w:proofErr w:type="gramEnd"/>
      <w:r>
        <w:rPr>
          <w:rFonts w:hint="eastAsia"/>
        </w:rPr>
        <w:t>模型的前提下，构建意图和</w:t>
      </w:r>
      <w:proofErr w:type="gramStart"/>
      <w:r>
        <w:rPr>
          <w:rFonts w:hint="eastAsia"/>
        </w:rPr>
        <w:t>槽位</w:t>
      </w:r>
      <w:proofErr w:type="gramEnd"/>
      <w:r>
        <w:rPr>
          <w:rFonts w:hint="eastAsia"/>
        </w:rPr>
        <w:t>的双向交互通道，高效融合所有的交互信息，深入挖掘</w:t>
      </w:r>
      <w:proofErr w:type="gramStart"/>
      <w:r>
        <w:rPr>
          <w:rFonts w:hint="eastAsia"/>
        </w:rPr>
        <w:t>跨任务</w:t>
      </w:r>
      <w:proofErr w:type="gramEnd"/>
      <w:r>
        <w:rPr>
          <w:rFonts w:hint="eastAsia"/>
        </w:rPr>
        <w:t>的语义特征，提升模型的泛化性能，在计算资源有限的车载平台上实现高效的对话理解是亟待解决的问题，也是学术界当前研究的热点。</w:t>
      </w:r>
    </w:p>
    <w:p w14:paraId="14D62F89" w14:textId="1EB508C5" w:rsidR="00237900" w:rsidRPr="00144AE7" w:rsidRDefault="00423E78" w:rsidP="00B0372B">
      <w:pPr>
        <w:pStyle w:val="21"/>
        <w:numPr>
          <w:ilvl w:val="1"/>
          <w:numId w:val="1"/>
        </w:numPr>
        <w:spacing w:before="360" w:after="120" w:line="400" w:lineRule="exact"/>
        <w:rPr>
          <w:sz w:val="28"/>
          <w:szCs w:val="28"/>
        </w:rPr>
      </w:pPr>
      <w:bookmarkStart w:id="93" w:name="_Toc127996764"/>
      <w:r>
        <w:rPr>
          <w:rFonts w:hint="eastAsia"/>
          <w:sz w:val="28"/>
          <w:szCs w:val="28"/>
        </w:rPr>
        <w:t>论文</w:t>
      </w:r>
      <w:r w:rsidR="00E83EFA" w:rsidRPr="00144AE7">
        <w:rPr>
          <w:rFonts w:hint="eastAsia"/>
          <w:sz w:val="28"/>
          <w:szCs w:val="28"/>
        </w:rPr>
        <w:t>研究内容</w:t>
      </w:r>
      <w:bookmarkEnd w:id="93"/>
    </w:p>
    <w:p w14:paraId="5DE9D569" w14:textId="3CEB5DFE" w:rsidR="00F1695B" w:rsidRDefault="00071300" w:rsidP="00D00C37">
      <w:pPr>
        <w:spacing w:line="400" w:lineRule="exact"/>
        <w:ind w:firstLineChars="200" w:firstLine="480"/>
      </w:pPr>
      <w:r>
        <w:rPr>
          <w:rFonts w:hint="eastAsia"/>
        </w:rPr>
        <w:t>针对上述问题，</w:t>
      </w:r>
      <w:r w:rsidR="00F1695B">
        <w:rPr>
          <w:rFonts w:hint="eastAsia"/>
        </w:rPr>
        <w:t>论文面向计算资源有限的车载嵌入式设备，重点研究针对</w:t>
      </w:r>
      <w:r w:rsidR="00F1695B">
        <w:rPr>
          <w:rFonts w:hint="eastAsia"/>
        </w:rPr>
        <w:t>ASR</w:t>
      </w:r>
      <w:r w:rsidR="00F1695B">
        <w:rPr>
          <w:rFonts w:hint="eastAsia"/>
        </w:rPr>
        <w:t>和</w:t>
      </w:r>
      <w:r w:rsidR="00F1695B">
        <w:rPr>
          <w:rFonts w:hint="eastAsia"/>
        </w:rPr>
        <w:t>NLU</w:t>
      </w:r>
      <w:r w:rsidR="00F1695B">
        <w:rPr>
          <w:rFonts w:hint="eastAsia"/>
        </w:rPr>
        <w:t>的技术创新应用方法。</w:t>
      </w:r>
      <w:r w:rsidR="007C7B31">
        <w:rPr>
          <w:rFonts w:hint="eastAsia"/>
        </w:rPr>
        <w:t>首先</w:t>
      </w:r>
      <w:r w:rsidR="00F1695B">
        <w:rPr>
          <w:rFonts w:hint="eastAsia"/>
        </w:rPr>
        <w:t>提出了一种</w:t>
      </w:r>
      <w:r w:rsidR="001C7143">
        <w:rPr>
          <w:rFonts w:hint="eastAsia"/>
        </w:rPr>
        <w:t>基于</w:t>
      </w:r>
      <w:r w:rsidR="001C7143" w:rsidRPr="001C7143">
        <w:rPr>
          <w:rFonts w:hint="eastAsia"/>
        </w:rPr>
        <w:t>残差分组线性变换解码器的</w:t>
      </w:r>
      <w:r w:rsidR="00DA7637">
        <w:rPr>
          <w:rFonts w:hint="eastAsia"/>
        </w:rPr>
        <w:t>ASR</w:t>
      </w:r>
      <w:r w:rsidR="001C7143">
        <w:rPr>
          <w:rFonts w:hint="eastAsia"/>
        </w:rPr>
        <w:t>模型，通过在解码器中引入残差分组线性变换，实现模型参数量和计算复杂度的大幅降低；</w:t>
      </w:r>
      <w:r w:rsidR="007C7B31">
        <w:rPr>
          <w:rFonts w:hint="eastAsia"/>
        </w:rPr>
        <w:t>然后</w:t>
      </w:r>
      <w:r w:rsidR="001C7143">
        <w:rPr>
          <w:rFonts w:hint="eastAsia"/>
        </w:rPr>
        <w:t>提出了一种基</w:t>
      </w:r>
      <w:r w:rsidR="001C7143" w:rsidRPr="001C7143">
        <w:rPr>
          <w:rFonts w:hint="eastAsia"/>
        </w:rPr>
        <w:t>于标签感知图交互的</w:t>
      </w:r>
      <w:r w:rsidR="00DA7637">
        <w:rPr>
          <w:rFonts w:hint="eastAsia"/>
        </w:rPr>
        <w:t>NLU</w:t>
      </w:r>
      <w:r w:rsidR="001C7143">
        <w:rPr>
          <w:rFonts w:hint="eastAsia"/>
        </w:rPr>
        <w:t>模型，通过</w:t>
      </w:r>
      <w:r w:rsidR="00A957BF">
        <w:rPr>
          <w:rFonts w:hint="eastAsia"/>
        </w:rPr>
        <w:t>在交互模块中</w:t>
      </w:r>
      <w:r w:rsidR="001C7143">
        <w:rPr>
          <w:rFonts w:hint="eastAsia"/>
        </w:rPr>
        <w:t>引入</w:t>
      </w:r>
      <w:r w:rsidR="001C7143" w:rsidRPr="001C7143">
        <w:rPr>
          <w:rFonts w:hint="eastAsia"/>
        </w:rPr>
        <w:t>标签</w:t>
      </w:r>
      <w:r w:rsidR="00A957BF">
        <w:rPr>
          <w:rFonts w:hint="eastAsia"/>
        </w:rPr>
        <w:t>映射</w:t>
      </w:r>
      <w:r w:rsidR="001C7143" w:rsidRPr="001C7143">
        <w:rPr>
          <w:rFonts w:hint="eastAsia"/>
        </w:rPr>
        <w:t>模块</w:t>
      </w:r>
      <w:r w:rsidR="00A957BF">
        <w:rPr>
          <w:rFonts w:hint="eastAsia"/>
        </w:rPr>
        <w:t>和</w:t>
      </w:r>
      <w:r w:rsidR="001C7143" w:rsidRPr="001C7143">
        <w:rPr>
          <w:rFonts w:hint="eastAsia"/>
        </w:rPr>
        <w:t>全局图交互模块</w:t>
      </w:r>
      <w:r w:rsidR="00A957BF">
        <w:rPr>
          <w:rFonts w:hint="eastAsia"/>
        </w:rPr>
        <w:t>，实现模型</w:t>
      </w:r>
      <w:r w:rsidR="001C7143" w:rsidRPr="001C7143">
        <w:rPr>
          <w:rFonts w:hint="eastAsia"/>
        </w:rPr>
        <w:t>泛化能力和预测精度</w:t>
      </w:r>
      <w:r w:rsidR="00A957BF">
        <w:rPr>
          <w:rFonts w:hint="eastAsia"/>
        </w:rPr>
        <w:t>的提高</w:t>
      </w:r>
      <w:r w:rsidR="007C7B31">
        <w:rPr>
          <w:rFonts w:hint="eastAsia"/>
        </w:rPr>
        <w:t>；最后</w:t>
      </w:r>
      <w:r w:rsidR="00DA7637">
        <w:rPr>
          <w:rFonts w:hint="eastAsia"/>
        </w:rPr>
        <w:t>将</w:t>
      </w:r>
      <w:r w:rsidR="00DA7637">
        <w:rPr>
          <w:rFonts w:hint="eastAsia"/>
        </w:rPr>
        <w:t>ASR</w:t>
      </w:r>
      <w:r w:rsidR="00DA7637">
        <w:rPr>
          <w:rFonts w:hint="eastAsia"/>
        </w:rPr>
        <w:t>模型和</w:t>
      </w:r>
      <w:r w:rsidR="00DA7637">
        <w:rPr>
          <w:rFonts w:hint="eastAsia"/>
        </w:rPr>
        <w:t>NLU</w:t>
      </w:r>
      <w:r w:rsidR="00DA7637">
        <w:rPr>
          <w:rFonts w:hint="eastAsia"/>
        </w:rPr>
        <w:t>模型集成、移植至车载嵌入式设备上，</w:t>
      </w:r>
      <w:r w:rsidR="00760E9D">
        <w:rPr>
          <w:rFonts w:hint="eastAsia"/>
        </w:rPr>
        <w:t>根据实际</w:t>
      </w:r>
      <w:r w:rsidR="00760E9D">
        <w:rPr>
          <w:rFonts w:hint="eastAsia"/>
        </w:rPr>
        <w:lastRenderedPageBreak/>
        <w:t>用车环境</w:t>
      </w:r>
      <w:r w:rsidR="00D00C37">
        <w:rPr>
          <w:rFonts w:hint="eastAsia"/>
        </w:rPr>
        <w:t>围绕搭建全套硬件平台，</w:t>
      </w:r>
      <w:r w:rsidR="00D00C37" w:rsidRPr="00666B27">
        <w:rPr>
          <w:rFonts w:hint="eastAsia"/>
        </w:rPr>
        <w:t>实现数据安全、自然实时的离线智能语音对话</w:t>
      </w:r>
      <w:r w:rsidR="00DA7637">
        <w:rPr>
          <w:rFonts w:hint="eastAsia"/>
        </w:rPr>
        <w:t>。</w:t>
      </w:r>
      <w:r w:rsidR="006D677F">
        <w:rPr>
          <w:rFonts w:hint="eastAsia"/>
        </w:rPr>
        <w:t>具体涉及以下工作内容</w:t>
      </w:r>
      <w:r w:rsidR="00C71B3E">
        <w:rPr>
          <w:rFonts w:hint="eastAsia"/>
        </w:rPr>
        <w:t>：</w:t>
      </w:r>
    </w:p>
    <w:p w14:paraId="055F57FB" w14:textId="5BED2F36" w:rsidR="00C71B3E" w:rsidRPr="00DB7C58" w:rsidRDefault="00C71B3E" w:rsidP="00D00C37">
      <w:pPr>
        <w:spacing w:line="400" w:lineRule="exact"/>
        <w:ind w:firstLineChars="200" w:firstLine="482"/>
        <w:rPr>
          <w:b/>
          <w:bCs/>
        </w:rPr>
      </w:pPr>
      <w:r w:rsidRPr="00DB7C58">
        <w:rPr>
          <w:rFonts w:hint="eastAsia"/>
          <w:b/>
          <w:bCs/>
        </w:rPr>
        <w:t>（</w:t>
      </w:r>
      <w:r w:rsidRPr="00DB7C58">
        <w:rPr>
          <w:rFonts w:hint="eastAsia"/>
          <w:b/>
          <w:bCs/>
        </w:rPr>
        <w:t>1</w:t>
      </w:r>
      <w:r w:rsidRPr="00DB7C58">
        <w:rPr>
          <w:rFonts w:hint="eastAsia"/>
          <w:b/>
          <w:bCs/>
        </w:rPr>
        <w:t>）</w:t>
      </w:r>
      <w:r w:rsidR="00DB7C58" w:rsidRPr="00DB7C58">
        <w:rPr>
          <w:rFonts w:hint="eastAsia"/>
          <w:b/>
          <w:bCs/>
        </w:rPr>
        <w:t>基于残差分组线性变换解码器的自动语音识别</w:t>
      </w:r>
    </w:p>
    <w:p w14:paraId="35390E33" w14:textId="06AE856A" w:rsidR="00DB7C58" w:rsidRDefault="00215212" w:rsidP="00D00C37">
      <w:pPr>
        <w:spacing w:line="400" w:lineRule="exact"/>
        <w:ind w:firstLineChars="200" w:firstLine="480"/>
      </w:pPr>
      <w:r w:rsidRPr="00215212">
        <w:rPr>
          <w:rFonts w:hint="eastAsia"/>
        </w:rPr>
        <w:t>针对基于深度编—解码器的自动语音识别模型参数量庞大的问题</w:t>
      </w:r>
      <w:r>
        <w:rPr>
          <w:rFonts w:hint="eastAsia"/>
        </w:rPr>
        <w:t>，提出了一种基于残差分组线性变换的解码器结构，该结构关键模块为“钻石”型缩放单元，其</w:t>
      </w:r>
      <w:r w:rsidRPr="009E6850">
        <w:rPr>
          <w:rFonts w:hint="eastAsia"/>
        </w:rPr>
        <w:t>内部采用稀疏连接，同一组神经元共享相同的权重矩阵，</w:t>
      </w:r>
      <w:r>
        <w:rPr>
          <w:rFonts w:hint="eastAsia"/>
        </w:rPr>
        <w:t>实现模型参数量和计算复杂度的降低。</w:t>
      </w:r>
    </w:p>
    <w:p w14:paraId="1A2102CE" w14:textId="23796330"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2</w:t>
      </w:r>
      <w:r w:rsidRPr="00DB7C58">
        <w:rPr>
          <w:rFonts w:hint="eastAsia"/>
          <w:b/>
          <w:bCs/>
        </w:rPr>
        <w:t>）基于标签感知图交互的自然语言理解</w:t>
      </w:r>
    </w:p>
    <w:p w14:paraId="02DEFB2A" w14:textId="44C47448" w:rsidR="00DB7C58" w:rsidRDefault="00215212" w:rsidP="00D00C37">
      <w:pPr>
        <w:spacing w:line="400" w:lineRule="exact"/>
        <w:ind w:firstLineChars="200" w:firstLine="480"/>
      </w:pPr>
      <w:r>
        <w:rPr>
          <w:rFonts w:hint="eastAsia"/>
        </w:rPr>
        <w:t>针对基于显式联合建模的自然语言理解模型泛化能力不足的问题，</w:t>
      </w:r>
      <w:r w:rsidRPr="00215212">
        <w:rPr>
          <w:rFonts w:hint="eastAsia"/>
        </w:rPr>
        <w:t>提出了一种基于标签感知的图交互模型，其中标签感知模块可以捕获话语与显式标签语义之间的相关性以提供丰富的先验知识，全局图交互模块可以对</w:t>
      </w:r>
      <w:proofErr w:type="gramStart"/>
      <w:r w:rsidRPr="00215212">
        <w:rPr>
          <w:rFonts w:hint="eastAsia"/>
        </w:rPr>
        <w:t>句子级</w:t>
      </w:r>
      <w:proofErr w:type="gramEnd"/>
      <w:r w:rsidRPr="00215212">
        <w:rPr>
          <w:rFonts w:hint="eastAsia"/>
        </w:rPr>
        <w:t>的意图—槽位交互建模以进行全局优化，</w:t>
      </w:r>
      <w:r w:rsidR="008A464B">
        <w:rPr>
          <w:rFonts w:hint="eastAsia"/>
        </w:rPr>
        <w:t>实现模型</w:t>
      </w:r>
      <w:r w:rsidRPr="00215212">
        <w:rPr>
          <w:rFonts w:hint="eastAsia"/>
        </w:rPr>
        <w:t>泛化能力和预测精度</w:t>
      </w:r>
      <w:r w:rsidR="008A464B">
        <w:rPr>
          <w:rFonts w:hint="eastAsia"/>
        </w:rPr>
        <w:t>的提高</w:t>
      </w:r>
      <w:r>
        <w:rPr>
          <w:rFonts w:hint="eastAsia"/>
        </w:rPr>
        <w:t>。</w:t>
      </w:r>
    </w:p>
    <w:p w14:paraId="2EF01F7E" w14:textId="547247E7" w:rsidR="00DB7C58" w:rsidRPr="00DB7C58" w:rsidRDefault="00DB7C58" w:rsidP="00D00C37">
      <w:pPr>
        <w:spacing w:line="400" w:lineRule="exact"/>
        <w:ind w:firstLineChars="200" w:firstLine="482"/>
        <w:rPr>
          <w:b/>
          <w:bCs/>
        </w:rPr>
      </w:pPr>
      <w:r w:rsidRPr="00DB7C58">
        <w:rPr>
          <w:rFonts w:hint="eastAsia"/>
          <w:b/>
          <w:bCs/>
        </w:rPr>
        <w:t>（</w:t>
      </w:r>
      <w:r w:rsidRPr="00DB7C58">
        <w:rPr>
          <w:rFonts w:hint="eastAsia"/>
          <w:b/>
          <w:bCs/>
        </w:rPr>
        <w:t>3</w:t>
      </w:r>
      <w:r w:rsidRPr="00DB7C58">
        <w:rPr>
          <w:rFonts w:hint="eastAsia"/>
          <w:b/>
          <w:bCs/>
        </w:rPr>
        <w:t>）面向车载嵌入式设备的智能语音对话系统</w:t>
      </w:r>
    </w:p>
    <w:p w14:paraId="3F3D5D0F" w14:textId="625849C5" w:rsidR="00DB7C58" w:rsidRDefault="00215212" w:rsidP="00D00C37">
      <w:pPr>
        <w:spacing w:line="400" w:lineRule="exact"/>
        <w:ind w:firstLineChars="200" w:firstLine="480"/>
      </w:pPr>
      <w:r>
        <w:rPr>
          <w:rFonts w:hint="eastAsia"/>
        </w:rPr>
        <w:t>针对“云—端”方式运行的车载智能语音对话存在数据安全隐患的问题，</w:t>
      </w:r>
      <w:r w:rsidR="00A92C25">
        <w:rPr>
          <w:rFonts w:hint="eastAsia"/>
        </w:rPr>
        <w:t>选取</w:t>
      </w:r>
      <w:r w:rsidR="00A92C25">
        <w:rPr>
          <w:rFonts w:hint="eastAsia"/>
        </w:rPr>
        <w:t>Nvidia</w:t>
      </w:r>
      <w:r w:rsidR="00A92C25">
        <w:t xml:space="preserve"> </w:t>
      </w:r>
      <w:r w:rsidR="00A92C25">
        <w:rPr>
          <w:rFonts w:hint="eastAsia"/>
        </w:rPr>
        <w:t>Jetson</w:t>
      </w:r>
      <w:r w:rsidR="00A92C25">
        <w:t xml:space="preserve"> </w:t>
      </w:r>
      <w:r w:rsidR="00A92C25">
        <w:rPr>
          <w:rFonts w:hint="eastAsia"/>
        </w:rPr>
        <w:t>TX</w:t>
      </w:r>
      <w:r w:rsidR="00A92C25">
        <w:t>2</w:t>
      </w:r>
      <w:r w:rsidR="00A92C25">
        <w:rPr>
          <w:rFonts w:hint="eastAsia"/>
        </w:rPr>
        <w:t>作为车载嵌入式设备并进行刷机、配置环境等操作，根据实际应用场景收集、创建驾驶数据集，将研究内容（</w:t>
      </w:r>
      <w:r w:rsidR="00A92C25">
        <w:rPr>
          <w:rFonts w:hint="eastAsia"/>
        </w:rPr>
        <w:t>1</w:t>
      </w:r>
      <w:r w:rsidR="00A92C25">
        <w:rPr>
          <w:rFonts w:hint="eastAsia"/>
        </w:rPr>
        <w:t>）和（</w:t>
      </w:r>
      <w:r w:rsidR="00A92C25">
        <w:rPr>
          <w:rFonts w:hint="eastAsia"/>
        </w:rPr>
        <w:t>2</w:t>
      </w:r>
      <w:r w:rsidR="00A92C25">
        <w:rPr>
          <w:rFonts w:hint="eastAsia"/>
        </w:rPr>
        <w:t>）的模型在驾驶数据集上进行训练，集成、移植网络模型至</w:t>
      </w:r>
      <w:r w:rsidR="00A92C25">
        <w:rPr>
          <w:rFonts w:hint="eastAsia"/>
        </w:rPr>
        <w:t>TX</w:t>
      </w:r>
      <w:r w:rsidR="00A92C25">
        <w:t>2</w:t>
      </w:r>
      <w:r w:rsidR="00A92C25">
        <w:rPr>
          <w:rFonts w:hint="eastAsia"/>
        </w:rPr>
        <w:t>并围绕搭建全套硬件平台，实现数据安全、自然实时的离线智能语音对话。</w:t>
      </w:r>
    </w:p>
    <w:p w14:paraId="4A73FF10" w14:textId="5606DDE8" w:rsidR="00237900" w:rsidRPr="00144AE7" w:rsidRDefault="005B3EC3" w:rsidP="00B0372B">
      <w:pPr>
        <w:pStyle w:val="21"/>
        <w:numPr>
          <w:ilvl w:val="1"/>
          <w:numId w:val="1"/>
        </w:numPr>
        <w:spacing w:before="360" w:after="120" w:line="400" w:lineRule="exact"/>
        <w:rPr>
          <w:sz w:val="28"/>
          <w:szCs w:val="28"/>
        </w:rPr>
      </w:pPr>
      <w:bookmarkStart w:id="94" w:name="_Toc17504"/>
      <w:bookmarkStart w:id="95" w:name="_Toc98402833"/>
      <w:bookmarkStart w:id="96" w:name="_Toc98402599"/>
      <w:bookmarkStart w:id="97" w:name="_Toc98426758"/>
      <w:bookmarkStart w:id="98" w:name="_Toc10796"/>
      <w:bookmarkStart w:id="99" w:name="_Toc24113"/>
      <w:bookmarkStart w:id="100" w:name="_Toc127996765"/>
      <w:r>
        <w:rPr>
          <w:rFonts w:hint="eastAsia"/>
          <w:sz w:val="28"/>
          <w:szCs w:val="28"/>
        </w:rPr>
        <w:t>论文</w:t>
      </w:r>
      <w:r w:rsidR="007E793E" w:rsidRPr="00144AE7">
        <w:rPr>
          <w:rFonts w:hint="eastAsia"/>
          <w:sz w:val="28"/>
          <w:szCs w:val="28"/>
        </w:rPr>
        <w:t>组织结构</w:t>
      </w:r>
      <w:bookmarkEnd w:id="94"/>
      <w:bookmarkEnd w:id="95"/>
      <w:bookmarkEnd w:id="96"/>
      <w:bookmarkEnd w:id="97"/>
      <w:bookmarkEnd w:id="98"/>
      <w:bookmarkEnd w:id="99"/>
      <w:bookmarkEnd w:id="100"/>
    </w:p>
    <w:p w14:paraId="4761FEEF" w14:textId="758B2C20" w:rsidR="00D04A5C" w:rsidRDefault="004010C6" w:rsidP="00D04A5C">
      <w:pPr>
        <w:spacing w:line="400" w:lineRule="exact"/>
        <w:ind w:firstLineChars="200" w:firstLine="480"/>
      </w:pPr>
      <w:r>
        <w:rPr>
          <w:rFonts w:hint="eastAsia"/>
        </w:rPr>
        <w:t>论文共分为</w:t>
      </w:r>
      <w:r w:rsidR="00DD42A2">
        <w:rPr>
          <w:rFonts w:hint="eastAsia"/>
        </w:rPr>
        <w:t>六</w:t>
      </w:r>
      <w:r w:rsidR="00B85D16">
        <w:rPr>
          <w:rFonts w:hint="eastAsia"/>
        </w:rPr>
        <w:t>章</w:t>
      </w:r>
      <w:r w:rsidR="00DD42A2">
        <w:rPr>
          <w:rFonts w:hint="eastAsia"/>
        </w:rPr>
        <w:t>，</w:t>
      </w:r>
      <w:r w:rsidR="00552DD8" w:rsidRPr="00E65F8D">
        <w:rPr>
          <w:rFonts w:hint="eastAsia"/>
        </w:rPr>
        <w:t>如</w:t>
      </w:r>
      <w:r w:rsidR="006C1775" w:rsidRPr="00E65F8D">
        <w:fldChar w:fldCharType="begin"/>
      </w:r>
      <w:r w:rsidR="006C1775" w:rsidRPr="00E65F8D">
        <w:instrText xml:space="preserve"> </w:instrText>
      </w:r>
      <w:r w:rsidR="006C1775" w:rsidRPr="00E65F8D">
        <w:rPr>
          <w:rFonts w:hint="eastAsia"/>
        </w:rPr>
        <w:instrText>REF _Ref127823350 \h</w:instrText>
      </w:r>
      <w:r w:rsidR="006C1775" w:rsidRPr="00E65F8D">
        <w:instrText xml:space="preserve"> </w:instrText>
      </w:r>
      <w:r w:rsidR="00E65F8D">
        <w:instrText xml:space="preserve"> \* MERGEFORMAT </w:instrText>
      </w:r>
      <w:r w:rsidR="006C1775" w:rsidRPr="00E65F8D">
        <w:fldChar w:fldCharType="separate"/>
      </w:r>
      <w:r w:rsidR="00AA1EA2" w:rsidRPr="00AA1EA2">
        <w:rPr>
          <w:rFonts w:hint="eastAsia"/>
          <w:lang w:val="en-US"/>
        </w:rPr>
        <w:t>图</w:t>
      </w:r>
      <w:r w:rsidR="00AA1EA2" w:rsidRPr="00AA1EA2">
        <w:rPr>
          <w:lang w:val="en-US"/>
        </w:rPr>
        <w:t>1</w:t>
      </w:r>
      <w:r w:rsidR="00AA1EA2" w:rsidRPr="00AA1EA2">
        <w:rPr>
          <w:lang w:val="en-US"/>
        </w:rPr>
        <w:noBreakHyphen/>
        <w:t>3</w:t>
      </w:r>
      <w:r w:rsidR="006C1775" w:rsidRPr="00E65F8D">
        <w:fldChar w:fldCharType="end"/>
      </w:r>
      <w:r w:rsidR="006C1775" w:rsidRPr="00E65F8D">
        <w:rPr>
          <w:rFonts w:hint="eastAsia"/>
        </w:rPr>
        <w:t>所示</w:t>
      </w:r>
      <w:r w:rsidR="006C1775">
        <w:rPr>
          <w:rFonts w:hint="eastAsia"/>
        </w:rPr>
        <w:t>，</w:t>
      </w:r>
      <w:r w:rsidR="00DD42A2">
        <w:rPr>
          <w:rFonts w:hint="eastAsia"/>
        </w:rPr>
        <w:t>各章节安排如下：</w:t>
      </w:r>
    </w:p>
    <w:p w14:paraId="349CAC06" w14:textId="6848AEAD" w:rsidR="005204EB" w:rsidRDefault="005204EB" w:rsidP="00D04A5C">
      <w:pPr>
        <w:spacing w:line="400" w:lineRule="exact"/>
        <w:ind w:firstLineChars="200" w:firstLine="480"/>
      </w:pPr>
      <w:r>
        <w:rPr>
          <w:rFonts w:hint="eastAsia"/>
        </w:rPr>
        <w:t>第一章，绪论。首先阐述论文的研究背景及意义，然后</w:t>
      </w:r>
      <w:r w:rsidR="006D6C58">
        <w:rPr>
          <w:rFonts w:hint="eastAsia"/>
        </w:rPr>
        <w:t>介绍</w:t>
      </w:r>
      <w:r>
        <w:rPr>
          <w:rFonts w:hint="eastAsia"/>
        </w:rPr>
        <w:t>国内外对于自动语音识别和自然语言理解的</w:t>
      </w:r>
      <w:r w:rsidR="00887C45">
        <w:rPr>
          <w:rFonts w:hint="eastAsia"/>
        </w:rPr>
        <w:t>研究现状，</w:t>
      </w:r>
      <w:r w:rsidR="00F17142">
        <w:rPr>
          <w:rFonts w:hint="eastAsia"/>
        </w:rPr>
        <w:t>针对</w:t>
      </w:r>
      <w:r w:rsidR="00887C45">
        <w:rPr>
          <w:rFonts w:hint="eastAsia"/>
        </w:rPr>
        <w:t>当前存在的一些问题，</w:t>
      </w:r>
      <w:r w:rsidR="008B2866">
        <w:rPr>
          <w:rFonts w:hint="eastAsia"/>
        </w:rPr>
        <w:t>展示论文的研究内容和组织结构。</w:t>
      </w:r>
    </w:p>
    <w:p w14:paraId="07CFC098" w14:textId="092F5FD4" w:rsidR="008B2866" w:rsidRDefault="008B2866" w:rsidP="00432874">
      <w:pPr>
        <w:spacing w:line="400" w:lineRule="exact"/>
        <w:ind w:firstLineChars="200" w:firstLine="480"/>
      </w:pPr>
      <w:r>
        <w:rPr>
          <w:rFonts w:hint="eastAsia"/>
        </w:rPr>
        <w:t>第二章，对话系统基础理论。</w:t>
      </w:r>
      <w:r w:rsidR="0085508A">
        <w:rPr>
          <w:rFonts w:hint="eastAsia"/>
        </w:rPr>
        <w:t>首先介绍对话系统基本组成结构，</w:t>
      </w:r>
      <w:r w:rsidR="001C6C73">
        <w:rPr>
          <w:rFonts w:hint="eastAsia"/>
        </w:rPr>
        <w:t>同时引入深度学习领域</w:t>
      </w:r>
      <w:r w:rsidR="0005269D">
        <w:rPr>
          <w:rFonts w:hint="eastAsia"/>
        </w:rPr>
        <w:t>内</w:t>
      </w:r>
      <w:r w:rsidR="001C6C73">
        <w:rPr>
          <w:rFonts w:hint="eastAsia"/>
        </w:rPr>
        <w:t>相关基础理论，然后在此基础上详细叙述自动语音识别和自然语言理解的主流建模方法</w:t>
      </w:r>
      <w:r w:rsidR="003D4DDC">
        <w:rPr>
          <w:rFonts w:hint="eastAsia"/>
        </w:rPr>
        <w:t>，为后续章节</w:t>
      </w:r>
      <w:r w:rsidR="00285F84">
        <w:rPr>
          <w:rFonts w:hint="eastAsia"/>
        </w:rPr>
        <w:t>内容</w:t>
      </w:r>
      <w:r w:rsidR="009A3A6B">
        <w:rPr>
          <w:rFonts w:hint="eastAsia"/>
        </w:rPr>
        <w:t>进行</w:t>
      </w:r>
      <w:r w:rsidR="003D4DDC">
        <w:rPr>
          <w:rFonts w:hint="eastAsia"/>
        </w:rPr>
        <w:t>铺垫。</w:t>
      </w:r>
    </w:p>
    <w:p w14:paraId="1B8BC724" w14:textId="14BA3851" w:rsidR="0070302A" w:rsidRDefault="0070302A" w:rsidP="00432874">
      <w:pPr>
        <w:spacing w:line="400" w:lineRule="exact"/>
        <w:ind w:firstLineChars="200" w:firstLine="480"/>
      </w:pPr>
      <w:r>
        <w:rPr>
          <w:rFonts w:hint="eastAsia"/>
        </w:rPr>
        <w:t>第三章，基于残差分组线性变换解码器的自动语音识别。</w:t>
      </w:r>
      <w:r w:rsidR="000D1920">
        <w:rPr>
          <w:rFonts w:hint="eastAsia"/>
        </w:rPr>
        <w:t>首先基于残差分组线性变换构建</w:t>
      </w:r>
      <w:r w:rsidR="002F5ED1">
        <w:rPr>
          <w:rFonts w:hint="eastAsia"/>
        </w:rPr>
        <w:t>“钻石”型</w:t>
      </w:r>
      <w:r w:rsidR="000D1920">
        <w:rPr>
          <w:rFonts w:hint="eastAsia"/>
        </w:rPr>
        <w:t>缩放单元，然后基于缩放单元搭建改进的编—解码器模型，最后</w:t>
      </w:r>
      <w:r w:rsidR="008F64EB">
        <w:rPr>
          <w:rFonts w:hint="eastAsia"/>
        </w:rPr>
        <w:t>通过一系列对比</w:t>
      </w:r>
      <w:r w:rsidR="006B5F66">
        <w:rPr>
          <w:rFonts w:hint="eastAsia"/>
        </w:rPr>
        <w:t>实验和消融实验</w:t>
      </w:r>
      <w:r w:rsidR="008F64EB">
        <w:rPr>
          <w:rFonts w:hint="eastAsia"/>
        </w:rPr>
        <w:t>论证</w:t>
      </w:r>
      <w:r w:rsidR="006B5F66">
        <w:rPr>
          <w:rFonts w:hint="eastAsia"/>
        </w:rPr>
        <w:t>所提模型的有效性。</w:t>
      </w:r>
    </w:p>
    <w:p w14:paraId="0C1F6C1E" w14:textId="32C0BEB9" w:rsidR="006B5F66" w:rsidRDefault="006B5F66" w:rsidP="00432874">
      <w:pPr>
        <w:spacing w:line="400" w:lineRule="exact"/>
        <w:ind w:firstLineChars="200" w:firstLine="480"/>
      </w:pPr>
      <w:r>
        <w:rPr>
          <w:rFonts w:hint="eastAsia"/>
        </w:rPr>
        <w:t>第四章，基于标签感知图交互的自然语言理解。首先</w:t>
      </w:r>
      <w:r w:rsidR="00991781">
        <w:rPr>
          <w:rFonts w:hint="eastAsia"/>
        </w:rPr>
        <w:t>基于最佳线性近似思想构建标签映射模块，然后基于图注意力网络</w:t>
      </w:r>
      <w:r w:rsidR="00640900">
        <w:rPr>
          <w:rFonts w:hint="eastAsia"/>
        </w:rPr>
        <w:t>搭建</w:t>
      </w:r>
      <w:r w:rsidR="00991781">
        <w:rPr>
          <w:rFonts w:hint="eastAsia"/>
        </w:rPr>
        <w:t>全局图交互模块，接着</w:t>
      </w:r>
      <w:r w:rsidR="00640900">
        <w:rPr>
          <w:rFonts w:hint="eastAsia"/>
        </w:rPr>
        <w:t>融合上述</w:t>
      </w:r>
      <w:r w:rsidR="00640900">
        <w:rPr>
          <w:rFonts w:hint="eastAsia"/>
        </w:rPr>
        <w:lastRenderedPageBreak/>
        <w:t>两个模块，设计基于标签感知的图交互模型，最后通过一系列对比实验和消融实验论证所提模型的有效性。</w:t>
      </w:r>
    </w:p>
    <w:p w14:paraId="27619274" w14:textId="3CC9A459" w:rsidR="00640900" w:rsidRDefault="00640900" w:rsidP="00432874">
      <w:pPr>
        <w:spacing w:line="400" w:lineRule="exact"/>
        <w:ind w:firstLineChars="200" w:firstLine="480"/>
      </w:pPr>
      <w:r>
        <w:rPr>
          <w:rFonts w:hint="eastAsia"/>
        </w:rPr>
        <w:t>第五章，面向车载嵌入式设备的智能语音对话系统。首先</w:t>
      </w:r>
      <w:r w:rsidR="00EC1E3C">
        <w:rPr>
          <w:rFonts w:hint="eastAsia"/>
        </w:rPr>
        <w:t>根据实际应用场景收集、创建驾驶数据集，然后将第三章、第四章</w:t>
      </w:r>
      <w:r w:rsidR="00271F31">
        <w:rPr>
          <w:rFonts w:hint="eastAsia"/>
        </w:rPr>
        <w:t>提出</w:t>
      </w:r>
      <w:r w:rsidR="00EC1E3C">
        <w:rPr>
          <w:rFonts w:hint="eastAsia"/>
        </w:rPr>
        <w:t>的自动语音识别模型和自然语言理解模型在</w:t>
      </w:r>
      <w:r w:rsidR="008434C3">
        <w:rPr>
          <w:rFonts w:hint="eastAsia"/>
        </w:rPr>
        <w:t>驾驶数据集上训练，接着将训练好的网络模型集成、移植至车载嵌入式设备上，最后围绕嵌入式设备搭建硬件平台，</w:t>
      </w:r>
      <w:r w:rsidR="00063077">
        <w:rPr>
          <w:rFonts w:hint="eastAsia"/>
        </w:rPr>
        <w:t>并完成系统测试</w:t>
      </w:r>
      <w:r w:rsidR="00F3311A">
        <w:rPr>
          <w:rFonts w:hint="eastAsia"/>
        </w:rPr>
        <w:t>以论证其有效性</w:t>
      </w:r>
      <w:r w:rsidR="00063077">
        <w:rPr>
          <w:rFonts w:hint="eastAsia"/>
        </w:rPr>
        <w:t>。</w:t>
      </w:r>
    </w:p>
    <w:p w14:paraId="56C4EE48" w14:textId="157DF9BC" w:rsidR="000D0687" w:rsidRDefault="0052350E" w:rsidP="00300CA5">
      <w:pPr>
        <w:spacing w:line="400" w:lineRule="exact"/>
        <w:ind w:firstLineChars="200" w:firstLine="480"/>
        <w:rPr>
          <w:lang w:val="x-none"/>
        </w:rPr>
      </w:pPr>
      <w:r>
        <w:rPr>
          <w:rFonts w:hint="eastAsia"/>
        </w:rPr>
        <w:t>第六章，</w:t>
      </w:r>
      <w:r w:rsidR="005204EB" w:rsidRPr="005204EB">
        <w:rPr>
          <w:rFonts w:hint="eastAsia"/>
          <w:lang w:val="x-none"/>
        </w:rPr>
        <w:t>总结与展望。</w:t>
      </w:r>
      <w:r w:rsidR="00300CA5">
        <w:rPr>
          <w:rFonts w:hint="eastAsia"/>
          <w:lang w:val="x-none"/>
        </w:rPr>
        <w:t>总结论文</w:t>
      </w:r>
      <w:r w:rsidR="00257FE4">
        <w:rPr>
          <w:rFonts w:hint="eastAsia"/>
          <w:lang w:val="x-none"/>
        </w:rPr>
        <w:t>研究</w:t>
      </w:r>
      <w:r w:rsidR="00300CA5">
        <w:rPr>
          <w:rFonts w:hint="eastAsia"/>
          <w:lang w:val="x-none"/>
        </w:rPr>
        <w:t>内容，并对后续研究工作</w:t>
      </w:r>
      <w:r w:rsidR="005204EB" w:rsidRPr="005204EB">
        <w:rPr>
          <w:rFonts w:hint="eastAsia"/>
          <w:lang w:val="x-none"/>
        </w:rPr>
        <w:t>做出展望。</w:t>
      </w:r>
    </w:p>
    <w:p w14:paraId="35923A11" w14:textId="51729EAA" w:rsidR="00D04A5C" w:rsidRDefault="00D04A5C" w:rsidP="00D04A5C">
      <w:pPr>
        <w:spacing w:before="120" w:line="240" w:lineRule="auto"/>
        <w:ind w:firstLine="0"/>
        <w:jc w:val="center"/>
        <w:rPr>
          <w:noProof/>
        </w:rPr>
      </w:pPr>
      <w:r w:rsidRPr="00EF7F50">
        <w:rPr>
          <w:noProof/>
          <w:sz w:val="21"/>
          <w:szCs w:val="21"/>
        </w:rPr>
        <w:drawing>
          <wp:inline distT="0" distB="0" distL="0" distR="0" wp14:anchorId="47172FDD" wp14:editId="662BC469">
            <wp:extent cx="5400040" cy="4206875"/>
            <wp:effectExtent l="0" t="0" r="0" b="3175"/>
            <wp:docPr id="6" name="图片 6" descr="图示,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日历&#10;&#10;描述已自动生成"/>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4206875"/>
                    </a:xfrm>
                    <a:prstGeom prst="rect">
                      <a:avLst/>
                    </a:prstGeom>
                    <a:noFill/>
                    <a:ln>
                      <a:noFill/>
                    </a:ln>
                  </pic:spPr>
                </pic:pic>
              </a:graphicData>
            </a:graphic>
          </wp:inline>
        </w:drawing>
      </w:r>
    </w:p>
    <w:p w14:paraId="1BBB379E" w14:textId="5B1458E0" w:rsidR="00D04A5C" w:rsidRPr="002B77A4" w:rsidRDefault="00D04A5C" w:rsidP="00D04A5C">
      <w:pPr>
        <w:spacing w:before="120" w:line="400" w:lineRule="exact"/>
        <w:ind w:firstLine="0"/>
        <w:jc w:val="center"/>
        <w:rPr>
          <w:sz w:val="21"/>
          <w:szCs w:val="21"/>
          <w:lang w:val="en-US"/>
        </w:rPr>
      </w:pPr>
      <w:bookmarkStart w:id="101" w:name="_Ref127823350"/>
      <w:bookmarkStart w:id="102" w:name="_Toc12799682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01"/>
      <w:r w:rsidRPr="00683D7F">
        <w:rPr>
          <w:sz w:val="21"/>
          <w:szCs w:val="21"/>
          <w:lang w:val="en-US"/>
        </w:rPr>
        <w:t xml:space="preserve"> </w:t>
      </w:r>
      <w:r w:rsidR="00552DD8">
        <w:rPr>
          <w:rFonts w:hint="eastAsia"/>
          <w:sz w:val="21"/>
          <w:szCs w:val="21"/>
          <w:lang w:val="en-US"/>
        </w:rPr>
        <w:t>论文组织结构</w:t>
      </w:r>
      <w:bookmarkEnd w:id="102"/>
    </w:p>
    <w:p w14:paraId="1B4E86F5" w14:textId="273E7EB4" w:rsidR="00A3630D" w:rsidRPr="00D04A5C" w:rsidRDefault="00D04A5C" w:rsidP="00D04A5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814F81">
        <w:rPr>
          <w:rFonts w:ascii="Times New Roman" w:hAnsi="Times New Roman" w:hint="eastAsia"/>
          <w:lang w:val="en-US"/>
        </w:rPr>
        <w:t>S</w:t>
      </w:r>
      <w:r w:rsidR="00552DD8">
        <w:rPr>
          <w:rFonts w:ascii="Times New Roman" w:hAnsi="Times New Roman" w:hint="eastAsia"/>
          <w:lang w:val="en-US"/>
        </w:rPr>
        <w:t>tructure</w:t>
      </w:r>
      <w:r w:rsidR="00552DD8">
        <w:rPr>
          <w:rFonts w:ascii="Times New Roman" w:hAnsi="Times New Roman"/>
          <w:lang w:val="en-US"/>
        </w:rPr>
        <w:t xml:space="preserve"> </w:t>
      </w:r>
      <w:r w:rsidR="00552DD8">
        <w:rPr>
          <w:rFonts w:ascii="Times New Roman" w:hAnsi="Times New Roman" w:hint="eastAsia"/>
          <w:lang w:val="en-US"/>
        </w:rPr>
        <w:t>of</w:t>
      </w:r>
      <w:r w:rsidR="00552DD8">
        <w:rPr>
          <w:rFonts w:ascii="Times New Roman" w:hAnsi="Times New Roman"/>
          <w:lang w:val="en-US"/>
        </w:rPr>
        <w:t xml:space="preserve"> </w:t>
      </w:r>
      <w:r w:rsidR="00552DD8">
        <w:rPr>
          <w:rFonts w:ascii="Times New Roman" w:hAnsi="Times New Roman" w:hint="eastAsia"/>
          <w:lang w:val="en-US"/>
        </w:rPr>
        <w:t>the</w:t>
      </w:r>
      <w:r w:rsidR="00552DD8">
        <w:rPr>
          <w:rFonts w:ascii="Times New Roman" w:hAnsi="Times New Roman"/>
          <w:lang w:val="en-US"/>
        </w:rPr>
        <w:t xml:space="preserve"> </w:t>
      </w:r>
      <w:r w:rsidR="00552DD8">
        <w:rPr>
          <w:rFonts w:ascii="Times New Roman" w:hAnsi="Times New Roman" w:hint="eastAsia"/>
          <w:lang w:val="en-US"/>
        </w:rPr>
        <w:t>thesis</w:t>
      </w:r>
    </w:p>
    <w:p w14:paraId="37776D5E" w14:textId="016F70C8" w:rsidR="009241D1" w:rsidRPr="0052350E" w:rsidRDefault="009241D1" w:rsidP="009241D1">
      <w:pPr>
        <w:adjustRightInd/>
        <w:snapToGrid/>
        <w:spacing w:line="240" w:lineRule="auto"/>
        <w:ind w:firstLine="0"/>
        <w:jc w:val="left"/>
      </w:pPr>
      <w:r>
        <w:fldChar w:fldCharType="begin"/>
      </w:r>
      <w:r>
        <w:instrText xml:space="preserve"> MACROBUTTON AMEditEquationSection2 </w:instrText>
      </w:r>
      <w:r w:rsidRPr="007D7008">
        <w:rPr>
          <w:rStyle w:val="AMEquationSection"/>
        </w:rPr>
        <w:instrText>Equation Chapter 2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r 2 \h \* MERGEFORMAT </w:instrText>
      </w:r>
      <w:r>
        <w:fldChar w:fldCharType="end"/>
      </w:r>
      <w:r>
        <w:fldChar w:fldCharType="end"/>
      </w:r>
    </w:p>
    <w:bookmarkEnd w:id="83"/>
    <w:p w14:paraId="52107E10" w14:textId="77777777" w:rsidR="009E5C62" w:rsidRDefault="009E5C62">
      <w:pPr>
        <w:adjustRightInd/>
        <w:snapToGrid/>
        <w:spacing w:line="240" w:lineRule="auto"/>
        <w:ind w:firstLine="0"/>
        <w:jc w:val="left"/>
      </w:pPr>
    </w:p>
    <w:p w14:paraId="4BDDEBA9" w14:textId="77777777" w:rsidR="00C40830" w:rsidRDefault="00C40830">
      <w:pPr>
        <w:adjustRightInd/>
        <w:snapToGrid/>
        <w:spacing w:line="240" w:lineRule="auto"/>
        <w:ind w:firstLine="0"/>
        <w:jc w:val="left"/>
        <w:sectPr w:rsidR="00C40830" w:rsidSect="00262F12">
          <w:headerReference w:type="even" r:id="rId34"/>
          <w:headerReference w:type="default" r:id="rId35"/>
          <w:footerReference w:type="default" r:id="rId36"/>
          <w:footnotePr>
            <w:numFmt w:val="decimalEnclosedCircleChinese"/>
          </w:footnotePr>
          <w:endnotePr>
            <w:numFmt w:val="decimal"/>
          </w:endnotePr>
          <w:pgSz w:w="11906" w:h="16838" w:code="9"/>
          <w:pgMar w:top="1701" w:right="1701" w:bottom="1701" w:left="1701" w:header="1134" w:footer="1134" w:gutter="0"/>
          <w:pgNumType w:start="1"/>
          <w:cols w:space="425"/>
          <w:docGrid w:linePitch="403" w:charSpace="-819"/>
        </w:sectPr>
      </w:pPr>
    </w:p>
    <w:p w14:paraId="1AB18FBB" w14:textId="0935B957" w:rsidR="00C40830" w:rsidRDefault="00C40830">
      <w:pPr>
        <w:adjustRightInd/>
        <w:snapToGrid/>
        <w:spacing w:line="240" w:lineRule="auto"/>
        <w:ind w:firstLine="0"/>
        <w:jc w:val="left"/>
      </w:pPr>
    </w:p>
    <w:p w14:paraId="572399FE" w14:textId="77777777" w:rsidR="00F03C52" w:rsidRDefault="00F03C52">
      <w:pPr>
        <w:adjustRightInd/>
        <w:snapToGrid/>
        <w:spacing w:line="240" w:lineRule="auto"/>
        <w:ind w:firstLine="0"/>
        <w:jc w:val="left"/>
        <w:sectPr w:rsidR="00F03C52" w:rsidSect="00262F12">
          <w:footnotePr>
            <w:numFmt w:val="decimalEnclosedCircleChinese"/>
          </w:footnotePr>
          <w:endnotePr>
            <w:numFmt w:val="decimal"/>
          </w:endnotePr>
          <w:type w:val="continuous"/>
          <w:pgSz w:w="11906" w:h="16838" w:code="9"/>
          <w:pgMar w:top="1701" w:right="1701" w:bottom="1701" w:left="1701" w:header="1134" w:footer="1134" w:gutter="0"/>
          <w:cols w:space="425"/>
          <w:docGrid w:linePitch="403" w:charSpace="-819"/>
        </w:sectPr>
      </w:pPr>
    </w:p>
    <w:p w14:paraId="17F9F652" w14:textId="33BF21F9" w:rsidR="00237900" w:rsidRDefault="003645D2" w:rsidP="00070E55">
      <w:pPr>
        <w:pStyle w:val="1"/>
        <w:numPr>
          <w:ilvl w:val="0"/>
          <w:numId w:val="1"/>
        </w:numPr>
        <w:spacing w:before="480" w:after="360" w:line="400" w:lineRule="exact"/>
        <w:rPr>
          <w:lang w:val="en-US"/>
        </w:rPr>
      </w:pPr>
      <w:bookmarkStart w:id="103" w:name="_Toc127996766"/>
      <w:bookmarkStart w:id="104" w:name="_Hlk98425122"/>
      <w:bookmarkStart w:id="105" w:name="_Hlk98425154"/>
      <w:bookmarkStart w:id="106" w:name="_Hlk98425382"/>
      <w:bookmarkEnd w:id="32"/>
      <w:bookmarkEnd w:id="33"/>
      <w:bookmarkEnd w:id="34"/>
      <w:bookmarkEnd w:id="35"/>
      <w:bookmarkEnd w:id="36"/>
      <w:bookmarkEnd w:id="37"/>
      <w:r>
        <w:rPr>
          <w:rFonts w:hint="eastAsia"/>
          <w:lang w:val="en-US"/>
        </w:rPr>
        <w:lastRenderedPageBreak/>
        <w:t>对话系统基础理论</w:t>
      </w:r>
      <w:bookmarkEnd w:id="103"/>
    </w:p>
    <w:p w14:paraId="6B6B624E" w14:textId="1CF1C083" w:rsidR="00237900" w:rsidRPr="00144AE7" w:rsidRDefault="00605DA7" w:rsidP="00D72340">
      <w:pPr>
        <w:pStyle w:val="21"/>
        <w:numPr>
          <w:ilvl w:val="1"/>
          <w:numId w:val="1"/>
        </w:numPr>
        <w:spacing w:before="0" w:after="120" w:line="400" w:lineRule="exact"/>
        <w:rPr>
          <w:sz w:val="28"/>
          <w:szCs w:val="28"/>
          <w:lang w:val="en-US"/>
        </w:rPr>
      </w:pPr>
      <w:bookmarkStart w:id="107" w:name="_Toc127996767"/>
      <w:r>
        <w:rPr>
          <w:rFonts w:hint="eastAsia"/>
          <w:sz w:val="28"/>
          <w:szCs w:val="28"/>
          <w:lang w:val="en-US"/>
        </w:rPr>
        <w:t>对话系统基本组成</w:t>
      </w:r>
      <w:bookmarkEnd w:id="107"/>
    </w:p>
    <w:p w14:paraId="116AE5CA" w14:textId="0E13146E" w:rsidR="00605DA7" w:rsidRDefault="004A48B5" w:rsidP="00432874">
      <w:pPr>
        <w:spacing w:line="400" w:lineRule="exact"/>
        <w:ind w:firstLineChars="200" w:firstLine="480"/>
        <w:rPr>
          <w:lang w:val="en-US"/>
        </w:rPr>
      </w:pPr>
      <w:r w:rsidRPr="004A48B5">
        <w:rPr>
          <w:rFonts w:hint="eastAsia"/>
          <w:lang w:val="en-US"/>
        </w:rPr>
        <w:t>对话系统历经半个多世纪的发展，取得了很大的研究成果。现有对话系统按类型主要可分为闲聊型对话系统</w:t>
      </w:r>
      <w:r w:rsidRPr="004A48B5">
        <w:rPr>
          <w:rFonts w:hint="eastAsia"/>
          <w:lang w:val="en-US"/>
        </w:rPr>
        <w:t>(Chatbot)</w:t>
      </w:r>
      <w:r w:rsidRPr="004A48B5">
        <w:rPr>
          <w:rFonts w:hint="eastAsia"/>
          <w:lang w:val="en-US"/>
        </w:rPr>
        <w:t>和任务驱动型对话系统</w:t>
      </w:r>
      <w:r w:rsidRPr="004A48B5">
        <w:rPr>
          <w:rFonts w:hint="eastAsia"/>
          <w:lang w:val="en-US"/>
        </w:rPr>
        <w:t>(Task-oriented Dialogue System)</w:t>
      </w:r>
      <w:r w:rsidRPr="004A48B5">
        <w:rPr>
          <w:rFonts w:hint="eastAsia"/>
          <w:lang w:val="en-US"/>
        </w:rPr>
        <w:t>两类</w:t>
      </w:r>
      <w:r w:rsidRPr="00B96929">
        <w:rPr>
          <w:rFonts w:hint="eastAsia"/>
          <w:color w:val="C00000"/>
          <w:lang w:val="en-US"/>
        </w:rPr>
        <w:t>[39]</w:t>
      </w:r>
      <w:r w:rsidRPr="004A48B5">
        <w:rPr>
          <w:rFonts w:hint="eastAsia"/>
          <w:lang w:val="en-US"/>
        </w:rPr>
        <w:t>。此外，按照对话系统回复时需考虑的轮数还可以将其分为单轮对</w:t>
      </w:r>
      <w:proofErr w:type="gramStart"/>
      <w:r w:rsidRPr="004A48B5">
        <w:rPr>
          <w:rFonts w:hint="eastAsia"/>
          <w:lang w:val="en-US"/>
        </w:rPr>
        <w:t>话系统</w:t>
      </w:r>
      <w:proofErr w:type="gramEnd"/>
      <w:r w:rsidRPr="004A48B5">
        <w:rPr>
          <w:rFonts w:hint="eastAsia"/>
          <w:lang w:val="en-US"/>
        </w:rPr>
        <w:t>和多轮对话系统。值得注意的是，不管是闲聊对话系统还是任务驱动型对话系统都可以考虑单轮或多轮对话，而且在实际应用中，二者经常混合出现，并非是截然分离的</w:t>
      </w:r>
      <w:r w:rsidRPr="00B96929">
        <w:rPr>
          <w:rFonts w:hint="eastAsia"/>
          <w:color w:val="C00000"/>
          <w:lang w:val="en-US"/>
        </w:rPr>
        <w:t>[40]</w:t>
      </w:r>
      <w:r w:rsidRPr="004A48B5">
        <w:rPr>
          <w:rFonts w:hint="eastAsia"/>
          <w:lang w:val="en-US"/>
        </w:rPr>
        <w:t>。</w:t>
      </w:r>
    </w:p>
    <w:p w14:paraId="7E5A80E5" w14:textId="77777777" w:rsidR="00DC78CC" w:rsidRDefault="00DC78CC" w:rsidP="00DC78CC">
      <w:pPr>
        <w:spacing w:line="400" w:lineRule="exact"/>
        <w:ind w:firstLineChars="200" w:firstLine="480"/>
        <w:rPr>
          <w:lang w:val="en-US"/>
        </w:rPr>
      </w:pPr>
      <w:r>
        <w:rPr>
          <w:rFonts w:hint="eastAsia"/>
          <w:lang w:val="en-US"/>
        </w:rPr>
        <w:t>早年的对话系统大多使用手动特性或人工设计的规则来表示用户状态，这种方法不仅耗费人力，而且限制了对话系统的扩展应用。</w:t>
      </w:r>
      <w:r w:rsidRPr="000E0BE1">
        <w:rPr>
          <w:rFonts w:hint="eastAsia"/>
          <w:lang w:val="en-US"/>
        </w:rPr>
        <w:t>近年来，</w:t>
      </w:r>
      <w:r>
        <w:rPr>
          <w:rFonts w:hint="eastAsia"/>
          <w:lang w:val="en-US"/>
        </w:rPr>
        <w:t>研究人员热衷于研究</w:t>
      </w:r>
      <w:r w:rsidRPr="000E0BE1">
        <w:rPr>
          <w:rFonts w:hint="eastAsia"/>
          <w:lang w:val="en-US"/>
        </w:rPr>
        <w:t>基于深度学习的对话系统</w:t>
      </w:r>
      <w:r>
        <w:rPr>
          <w:rFonts w:hint="eastAsia"/>
          <w:lang w:val="en-US"/>
        </w:rPr>
        <w:t>，其</w:t>
      </w:r>
      <w:r w:rsidRPr="000E0BE1">
        <w:rPr>
          <w:rFonts w:hint="eastAsia"/>
          <w:lang w:val="en-US"/>
        </w:rPr>
        <w:t>通过学习特征的高维表示来缓解这些问题</w:t>
      </w:r>
      <w:r>
        <w:rPr>
          <w:rFonts w:hint="eastAsia"/>
          <w:lang w:val="en-US"/>
        </w:rPr>
        <w:t>。目前，</w:t>
      </w:r>
      <w:r w:rsidRPr="000E0BE1">
        <w:rPr>
          <w:rFonts w:hint="eastAsia"/>
          <w:lang w:val="en-US"/>
        </w:rPr>
        <w:t>基于深度学习的任务型对话系统有两种方法</w:t>
      </w:r>
      <w:r>
        <w:rPr>
          <w:rFonts w:hint="eastAsia"/>
          <w:lang w:val="en-US"/>
        </w:rPr>
        <w:t>：</w:t>
      </w:r>
      <w:r w:rsidRPr="000E0BE1">
        <w:rPr>
          <w:rFonts w:hint="eastAsia"/>
          <w:lang w:val="en-US"/>
        </w:rPr>
        <w:t>流水线</w:t>
      </w:r>
      <w:r>
        <w:rPr>
          <w:lang w:val="en-US"/>
        </w:rPr>
        <w:t>(Pipeline)</w:t>
      </w:r>
      <w:r w:rsidRPr="000E0BE1">
        <w:rPr>
          <w:rFonts w:hint="eastAsia"/>
          <w:lang w:val="en-US"/>
        </w:rPr>
        <w:t>方法端到端</w:t>
      </w:r>
      <w:r w:rsidRPr="000E0BE1">
        <w:rPr>
          <w:rFonts w:hint="eastAsia"/>
          <w:lang w:val="en-US"/>
        </w:rPr>
        <w:t>(End-to-End)</w:t>
      </w:r>
      <w:r>
        <w:rPr>
          <w:rFonts w:hint="eastAsia"/>
          <w:lang w:val="en-US"/>
        </w:rPr>
        <w:t>方法</w:t>
      </w:r>
      <w:r w:rsidRPr="00A421B8">
        <w:rPr>
          <w:rFonts w:hint="eastAsia"/>
          <w:color w:val="C00000"/>
          <w:lang w:val="en-US"/>
        </w:rPr>
        <w:t>[</w:t>
      </w:r>
      <w:r w:rsidRPr="00A421B8">
        <w:rPr>
          <w:color w:val="C00000"/>
          <w:lang w:val="en-US"/>
        </w:rPr>
        <w:t>41]</w:t>
      </w:r>
      <w:r w:rsidRPr="000E0BE1">
        <w:rPr>
          <w:rFonts w:hint="eastAsia"/>
          <w:lang w:val="en-US"/>
        </w:rPr>
        <w:t>。</w:t>
      </w:r>
      <w:r>
        <w:rPr>
          <w:rFonts w:hint="eastAsia"/>
          <w:lang w:val="en-US"/>
        </w:rPr>
        <w:t>前者是目前业界的主流方法，而后者由于存在</w:t>
      </w:r>
      <w:proofErr w:type="gramStart"/>
      <w:r>
        <w:rPr>
          <w:rFonts w:hint="eastAsia"/>
          <w:lang w:val="en-US"/>
        </w:rPr>
        <w:t>不</w:t>
      </w:r>
      <w:proofErr w:type="gramEnd"/>
      <w:r>
        <w:rPr>
          <w:rFonts w:hint="eastAsia"/>
          <w:lang w:val="en-US"/>
        </w:rPr>
        <w:t>可控性和不可解释性等问题，当前还处于探索阶段</w:t>
      </w:r>
      <w:r w:rsidRPr="00896364">
        <w:rPr>
          <w:rFonts w:hint="eastAsia"/>
          <w:color w:val="C00000"/>
          <w:lang w:val="en-US"/>
        </w:rPr>
        <w:t>[</w:t>
      </w:r>
      <w:r w:rsidRPr="00896364">
        <w:rPr>
          <w:color w:val="C00000"/>
          <w:lang w:val="en-US"/>
        </w:rPr>
        <w:t>42]</w:t>
      </w:r>
      <w:r>
        <w:rPr>
          <w:rFonts w:hint="eastAsia"/>
          <w:lang w:val="en-US"/>
        </w:rPr>
        <w:t>。</w:t>
      </w:r>
    </w:p>
    <w:p w14:paraId="0D0386B2" w14:textId="546E766B" w:rsidR="00DC78CC" w:rsidRPr="00DC78CC" w:rsidRDefault="00DC78CC" w:rsidP="00DC78CC">
      <w:pPr>
        <w:spacing w:line="400" w:lineRule="exact"/>
        <w:ind w:firstLineChars="200" w:firstLine="480"/>
        <w:rPr>
          <w:lang w:val="en-US"/>
        </w:rPr>
      </w:pPr>
      <w:r>
        <w:rPr>
          <w:rFonts w:hint="eastAsia"/>
          <w:lang w:val="en-US"/>
        </w:rPr>
        <w:t>基于</w:t>
      </w:r>
      <w:r>
        <w:rPr>
          <w:rFonts w:hint="eastAsia"/>
          <w:lang w:val="en-US"/>
        </w:rPr>
        <w:t>Pipeline</w:t>
      </w:r>
      <w:r>
        <w:rPr>
          <w:rFonts w:hint="eastAsia"/>
          <w:lang w:val="en-US"/>
        </w:rPr>
        <w:t>方法的对话系统</w:t>
      </w:r>
      <w:r w:rsidRPr="0012692E">
        <w:rPr>
          <w:rFonts w:hint="eastAsia"/>
          <w:lang w:val="en-US"/>
        </w:rPr>
        <w:t>如</w:t>
      </w:r>
      <w:r w:rsidRPr="0012692E">
        <w:rPr>
          <w:lang w:val="en-US"/>
        </w:rPr>
        <w:fldChar w:fldCharType="begin"/>
      </w:r>
      <w:r w:rsidRPr="0012692E">
        <w:rPr>
          <w:lang w:val="en-US"/>
        </w:rPr>
        <w:instrText xml:space="preserve"> </w:instrText>
      </w:r>
      <w:r w:rsidRPr="0012692E">
        <w:rPr>
          <w:rFonts w:hint="eastAsia"/>
          <w:lang w:val="en-US"/>
        </w:rPr>
        <w:instrText>REF _Ref127865282 \h</w:instrText>
      </w:r>
      <w:r w:rsidRPr="0012692E">
        <w:rPr>
          <w:lang w:val="en-US"/>
        </w:rPr>
        <w:instrText xml:space="preserve"> </w:instrText>
      </w:r>
      <w:r w:rsidR="0012692E">
        <w:rPr>
          <w:lang w:val="en-US"/>
        </w:rPr>
        <w:instrText xml:space="preserve"> \* MERGEFORMAT </w:instrText>
      </w:r>
      <w:r w:rsidRPr="0012692E">
        <w:rPr>
          <w:lang w:val="en-US"/>
        </w:rPr>
      </w:r>
      <w:r w:rsidRPr="0012692E">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1</w:t>
      </w:r>
      <w:r w:rsidRPr="0012692E">
        <w:rPr>
          <w:lang w:val="en-US"/>
        </w:rPr>
        <w:fldChar w:fldCharType="end"/>
      </w:r>
      <w:r w:rsidRPr="0012692E">
        <w:rPr>
          <w:rFonts w:hint="eastAsia"/>
          <w:lang w:val="en-US"/>
        </w:rPr>
        <w:t>所示</w:t>
      </w:r>
      <w:r>
        <w:rPr>
          <w:rFonts w:hint="eastAsia"/>
          <w:lang w:val="en-US"/>
        </w:rPr>
        <w:t>，主要包含自动语音识别</w:t>
      </w:r>
      <w:r>
        <w:rPr>
          <w:lang w:val="en-US"/>
        </w:rPr>
        <w:t>(ASR)</w:t>
      </w:r>
      <w:r>
        <w:rPr>
          <w:rFonts w:hint="eastAsia"/>
          <w:lang w:val="en-US"/>
        </w:rPr>
        <w:t>、自然语言理解</w:t>
      </w:r>
      <w:r>
        <w:rPr>
          <w:rFonts w:hint="eastAsia"/>
          <w:lang w:val="en-US"/>
        </w:rPr>
        <w:t>(</w:t>
      </w:r>
      <w:r>
        <w:rPr>
          <w:lang w:val="en-US"/>
        </w:rPr>
        <w:t>NLU)</w:t>
      </w:r>
      <w:r>
        <w:rPr>
          <w:rFonts w:hint="eastAsia"/>
          <w:lang w:val="en-US"/>
        </w:rPr>
        <w:t>、对话状态跟踪</w:t>
      </w:r>
      <w:r>
        <w:rPr>
          <w:rFonts w:hint="eastAsia"/>
          <w:lang w:val="en-US"/>
        </w:rPr>
        <w:t>(</w:t>
      </w:r>
      <w:r>
        <w:rPr>
          <w:lang w:val="en-US"/>
        </w:rPr>
        <w:t>Dialogue State Tracking, DST)</w:t>
      </w:r>
      <w:r>
        <w:rPr>
          <w:rFonts w:hint="eastAsia"/>
          <w:lang w:val="en-US"/>
        </w:rPr>
        <w:t>、对话策略学习</w:t>
      </w:r>
      <w:r>
        <w:rPr>
          <w:rFonts w:hint="eastAsia"/>
          <w:lang w:val="en-US"/>
        </w:rPr>
        <w:t>(</w:t>
      </w:r>
      <w:r>
        <w:rPr>
          <w:lang w:val="en-US"/>
        </w:rPr>
        <w:t>Dialogue Policy Learning, DPL)</w:t>
      </w:r>
      <w:r>
        <w:rPr>
          <w:rFonts w:hint="eastAsia"/>
          <w:lang w:val="en-US"/>
        </w:rPr>
        <w:t>、自然语言生成</w:t>
      </w:r>
      <w:r>
        <w:rPr>
          <w:rFonts w:hint="eastAsia"/>
          <w:lang w:val="en-US"/>
        </w:rPr>
        <w:t>(</w:t>
      </w:r>
      <w:r>
        <w:rPr>
          <w:lang w:val="en-US"/>
        </w:rPr>
        <w:t>Nature Language Generation, NLG)</w:t>
      </w:r>
      <w:r>
        <w:rPr>
          <w:rFonts w:hint="eastAsia"/>
          <w:lang w:val="en-US"/>
        </w:rPr>
        <w:t>、语音合成</w:t>
      </w:r>
      <w:r>
        <w:rPr>
          <w:rFonts w:hint="eastAsia"/>
          <w:lang w:val="en-US"/>
        </w:rPr>
        <w:t>(</w:t>
      </w:r>
      <w:r>
        <w:rPr>
          <w:lang w:val="en-US"/>
        </w:rPr>
        <w:t>Text-to-Speech, TTS)</w:t>
      </w:r>
      <w:r>
        <w:rPr>
          <w:rFonts w:hint="eastAsia"/>
          <w:lang w:val="en-US"/>
        </w:rPr>
        <w:t>等</w:t>
      </w:r>
      <w:r>
        <w:rPr>
          <w:rFonts w:hint="eastAsia"/>
          <w:lang w:val="en-US"/>
        </w:rPr>
        <w:t>6</w:t>
      </w:r>
      <w:r>
        <w:rPr>
          <w:rFonts w:hint="eastAsia"/>
          <w:lang w:val="en-US"/>
        </w:rPr>
        <w:t>个模块。其中，</w:t>
      </w:r>
      <w:r>
        <w:rPr>
          <w:rFonts w:hint="eastAsia"/>
          <w:lang w:val="en-US"/>
        </w:rPr>
        <w:t>ASR</w:t>
      </w:r>
      <w:r>
        <w:rPr>
          <w:rFonts w:hint="eastAsia"/>
          <w:lang w:val="en-US"/>
        </w:rPr>
        <w:t>将用户语音转换为系统可接收的文本输入，</w:t>
      </w:r>
      <w:r>
        <w:rPr>
          <w:rFonts w:hint="eastAsia"/>
          <w:lang w:val="en-US"/>
        </w:rPr>
        <w:t>NLU</w:t>
      </w:r>
      <w:r>
        <w:rPr>
          <w:rFonts w:hint="eastAsia"/>
          <w:lang w:val="en-US"/>
        </w:rPr>
        <w:t>将文本输入解析为包含意图和</w:t>
      </w:r>
      <w:proofErr w:type="gramStart"/>
      <w:r>
        <w:rPr>
          <w:rFonts w:hint="eastAsia"/>
          <w:lang w:val="en-US"/>
        </w:rPr>
        <w:t>槽位</w:t>
      </w:r>
      <w:proofErr w:type="gramEnd"/>
      <w:r>
        <w:rPr>
          <w:rFonts w:hint="eastAsia"/>
          <w:lang w:val="en-US"/>
        </w:rPr>
        <w:t>的结构化数据。它们为下游模块提供了必要的信息，同时也是对话系统的重要支撑，故论文主要</w:t>
      </w:r>
      <w:r>
        <w:rPr>
          <w:rFonts w:hint="eastAsia"/>
        </w:rPr>
        <w:t>研究针对</w:t>
      </w:r>
      <w:r>
        <w:rPr>
          <w:rFonts w:hint="eastAsia"/>
        </w:rPr>
        <w:t>ASR</w:t>
      </w:r>
      <w:r>
        <w:rPr>
          <w:rFonts w:hint="eastAsia"/>
        </w:rPr>
        <w:t>和</w:t>
      </w:r>
      <w:r>
        <w:rPr>
          <w:rFonts w:hint="eastAsia"/>
        </w:rPr>
        <w:t>NLU</w:t>
      </w:r>
      <w:r>
        <w:rPr>
          <w:rFonts w:hint="eastAsia"/>
        </w:rPr>
        <w:t>的技术创新应用方法。</w:t>
      </w:r>
    </w:p>
    <w:p w14:paraId="72AF113F" w14:textId="0A172E34" w:rsidR="00B96929" w:rsidRPr="00ED2DE1" w:rsidRDefault="00CE06CD" w:rsidP="00ED2DE1">
      <w:pPr>
        <w:spacing w:before="120" w:line="240" w:lineRule="auto"/>
        <w:ind w:firstLine="0"/>
        <w:jc w:val="center"/>
        <w:rPr>
          <w:noProof/>
        </w:rPr>
      </w:pPr>
      <w:r w:rsidRPr="00B15CB8">
        <w:rPr>
          <w:noProof/>
          <w:sz w:val="21"/>
          <w:szCs w:val="21"/>
        </w:rPr>
        <w:drawing>
          <wp:inline distT="0" distB="0" distL="0" distR="0" wp14:anchorId="452445FE" wp14:editId="57B97E82">
            <wp:extent cx="4541520" cy="1175528"/>
            <wp:effectExtent l="0" t="0" r="0" b="5715"/>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61" cy="1180871"/>
                    </a:xfrm>
                    <a:prstGeom prst="rect">
                      <a:avLst/>
                    </a:prstGeom>
                    <a:noFill/>
                    <a:ln>
                      <a:noFill/>
                    </a:ln>
                  </pic:spPr>
                </pic:pic>
              </a:graphicData>
            </a:graphic>
          </wp:inline>
        </w:drawing>
      </w:r>
    </w:p>
    <w:p w14:paraId="2315A866" w14:textId="708AD665" w:rsidR="00ED2DE1" w:rsidRPr="002B77A4" w:rsidRDefault="00ED2DE1" w:rsidP="00ED2DE1">
      <w:pPr>
        <w:spacing w:before="120" w:line="400" w:lineRule="exact"/>
        <w:ind w:firstLine="0"/>
        <w:jc w:val="center"/>
        <w:rPr>
          <w:sz w:val="21"/>
          <w:szCs w:val="21"/>
          <w:lang w:val="en-US"/>
        </w:rPr>
      </w:pPr>
      <w:bookmarkStart w:id="108" w:name="_Ref127865282"/>
      <w:bookmarkStart w:id="109" w:name="_Toc12799682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08"/>
      <w:r w:rsidRPr="00683D7F">
        <w:rPr>
          <w:sz w:val="21"/>
          <w:szCs w:val="21"/>
          <w:lang w:val="en-US"/>
        </w:rPr>
        <w:t xml:space="preserve"> </w:t>
      </w:r>
      <w:r>
        <w:rPr>
          <w:rFonts w:hint="eastAsia"/>
          <w:sz w:val="21"/>
          <w:szCs w:val="21"/>
          <w:lang w:val="en-US"/>
        </w:rPr>
        <w:t>基于</w:t>
      </w:r>
      <w:r>
        <w:rPr>
          <w:rFonts w:hint="eastAsia"/>
          <w:sz w:val="21"/>
          <w:szCs w:val="21"/>
          <w:lang w:val="en-US"/>
        </w:rPr>
        <w:t>Pipeline</w:t>
      </w:r>
      <w:r>
        <w:rPr>
          <w:rFonts w:hint="eastAsia"/>
          <w:sz w:val="21"/>
          <w:szCs w:val="21"/>
          <w:lang w:val="en-US"/>
        </w:rPr>
        <w:t>方法的对话系统</w:t>
      </w:r>
      <w:bookmarkEnd w:id="109"/>
    </w:p>
    <w:p w14:paraId="10EA194A" w14:textId="32F7F904" w:rsidR="00ED2DE1" w:rsidRPr="00D04A5C" w:rsidRDefault="00ED2DE1" w:rsidP="00ED2D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Pr="00ED2DE1">
        <w:rPr>
          <w:rFonts w:ascii="Times New Roman" w:hAnsi="Times New Roman"/>
          <w:lang w:val="en-US"/>
        </w:rPr>
        <w:t xml:space="preserve">Dialogue </w:t>
      </w:r>
      <w:r w:rsidR="00F40AE8">
        <w:rPr>
          <w:rFonts w:ascii="Times New Roman" w:hAnsi="Times New Roman" w:hint="eastAsia"/>
          <w:lang w:val="en-US"/>
        </w:rPr>
        <w:t>s</w:t>
      </w:r>
      <w:r w:rsidRPr="00ED2DE1">
        <w:rPr>
          <w:rFonts w:ascii="Times New Roman" w:hAnsi="Times New Roman"/>
          <w:lang w:val="en-US"/>
        </w:rPr>
        <w:t xml:space="preserve">ystem </w:t>
      </w:r>
      <w:r w:rsidR="00F40AE8">
        <w:rPr>
          <w:rFonts w:ascii="Times New Roman" w:hAnsi="Times New Roman" w:hint="eastAsia"/>
          <w:lang w:val="en-US"/>
        </w:rPr>
        <w:t>b</w:t>
      </w:r>
      <w:r w:rsidRPr="00ED2DE1">
        <w:rPr>
          <w:rFonts w:ascii="Times New Roman" w:hAnsi="Times New Roman"/>
          <w:lang w:val="en-US"/>
        </w:rPr>
        <w:t xml:space="preserve">ased on </w:t>
      </w:r>
      <w:r w:rsidR="00F40AE8">
        <w:rPr>
          <w:rFonts w:ascii="Times New Roman" w:hAnsi="Times New Roman" w:hint="eastAsia"/>
          <w:lang w:val="en-US"/>
        </w:rPr>
        <w:t>p</w:t>
      </w:r>
      <w:r w:rsidRPr="00ED2DE1">
        <w:rPr>
          <w:rFonts w:ascii="Times New Roman" w:hAnsi="Times New Roman"/>
          <w:lang w:val="en-US"/>
        </w:rPr>
        <w:t xml:space="preserve">ipeline </w:t>
      </w:r>
      <w:proofErr w:type="gramStart"/>
      <w:r w:rsidR="00D91C21">
        <w:rPr>
          <w:rFonts w:ascii="Times New Roman" w:hAnsi="Times New Roman"/>
          <w:lang w:val="en-US"/>
        </w:rPr>
        <w:t>m</w:t>
      </w:r>
      <w:r w:rsidR="00D91C21" w:rsidRPr="00ED2DE1">
        <w:rPr>
          <w:rFonts w:ascii="Times New Roman" w:hAnsi="Times New Roman"/>
          <w:lang w:val="en-US"/>
        </w:rPr>
        <w:t>ethod</w:t>
      </w:r>
      <w:proofErr w:type="gramEnd"/>
    </w:p>
    <w:p w14:paraId="1E26DABB" w14:textId="3A51A49C" w:rsidR="00237900" w:rsidRPr="00144AE7" w:rsidRDefault="00E25661" w:rsidP="00B0372B">
      <w:pPr>
        <w:pStyle w:val="21"/>
        <w:numPr>
          <w:ilvl w:val="1"/>
          <w:numId w:val="1"/>
        </w:numPr>
        <w:spacing w:before="360" w:after="120" w:line="400" w:lineRule="exact"/>
        <w:rPr>
          <w:sz w:val="28"/>
          <w:szCs w:val="28"/>
        </w:rPr>
      </w:pPr>
      <w:bookmarkStart w:id="110" w:name="_Toc127996768"/>
      <w:r>
        <w:rPr>
          <w:rFonts w:hint="eastAsia"/>
          <w:sz w:val="28"/>
          <w:szCs w:val="28"/>
          <w:lang w:val="en-US"/>
        </w:rPr>
        <w:lastRenderedPageBreak/>
        <w:t>神经网络基础理论</w:t>
      </w:r>
      <w:bookmarkEnd w:id="110"/>
    </w:p>
    <w:p w14:paraId="45131DC0" w14:textId="078DF802" w:rsidR="00E25661" w:rsidRDefault="00E25661" w:rsidP="00A64498">
      <w:pPr>
        <w:spacing w:line="400" w:lineRule="exact"/>
        <w:ind w:firstLineChars="200" w:firstLine="480"/>
        <w:rPr>
          <w:lang w:val="en-US"/>
        </w:rPr>
      </w:pPr>
      <w:r>
        <w:rPr>
          <w:rFonts w:hint="eastAsia"/>
          <w:lang w:val="en-US"/>
        </w:rPr>
        <w:t>常见的</w:t>
      </w:r>
      <w:r>
        <w:rPr>
          <w:rFonts w:hint="eastAsia"/>
          <w:lang w:val="en-US"/>
        </w:rPr>
        <w:t>ASR</w:t>
      </w:r>
      <w:r>
        <w:rPr>
          <w:rFonts w:hint="eastAsia"/>
          <w:lang w:val="en-US"/>
        </w:rPr>
        <w:t>和</w:t>
      </w:r>
      <w:r>
        <w:rPr>
          <w:rFonts w:hint="eastAsia"/>
          <w:lang w:val="en-US"/>
        </w:rPr>
        <w:t>NLU</w:t>
      </w:r>
      <w:r>
        <w:rPr>
          <w:rFonts w:hint="eastAsia"/>
          <w:lang w:val="en-US"/>
        </w:rPr>
        <w:t>建模方法的特征是基于深度学习，使用不同类型的神经网络进行各种拓扑组合，从而提升模型的各种性能。鉴于此，在介绍常见的</w:t>
      </w:r>
      <w:r>
        <w:rPr>
          <w:rFonts w:hint="eastAsia"/>
          <w:lang w:val="en-US"/>
        </w:rPr>
        <w:t>ASR</w:t>
      </w:r>
      <w:r>
        <w:rPr>
          <w:rFonts w:hint="eastAsia"/>
          <w:lang w:val="en-US"/>
        </w:rPr>
        <w:t>和</w:t>
      </w:r>
      <w:r>
        <w:rPr>
          <w:rFonts w:hint="eastAsia"/>
          <w:lang w:val="en-US"/>
        </w:rPr>
        <w:t>NLU</w:t>
      </w:r>
      <w:r>
        <w:rPr>
          <w:rFonts w:hint="eastAsia"/>
          <w:lang w:val="en-US"/>
        </w:rPr>
        <w:t>建模方法之前，本节介绍在其中常用的</w:t>
      </w:r>
      <w:r w:rsidR="008D642B">
        <w:rPr>
          <w:rFonts w:hint="eastAsia"/>
          <w:lang w:val="en-US"/>
        </w:rPr>
        <w:t>前馈神经网络、卷积神经网络和循环神经网络及其变种。</w:t>
      </w:r>
    </w:p>
    <w:p w14:paraId="0B2846F1" w14:textId="6AD461AB" w:rsidR="00237900" w:rsidRPr="00E268C3" w:rsidRDefault="00A57598" w:rsidP="00416857">
      <w:pPr>
        <w:pStyle w:val="31"/>
        <w:numPr>
          <w:ilvl w:val="2"/>
          <w:numId w:val="1"/>
        </w:numPr>
        <w:spacing w:before="240" w:after="120" w:line="400" w:lineRule="exact"/>
        <w:rPr>
          <w:lang w:val="en-US"/>
        </w:rPr>
      </w:pPr>
      <w:bookmarkStart w:id="111" w:name="_Toc127996769"/>
      <w:r>
        <w:rPr>
          <w:rFonts w:hint="eastAsia"/>
        </w:rPr>
        <w:t>前馈神经网络</w:t>
      </w:r>
      <w:bookmarkEnd w:id="111"/>
    </w:p>
    <w:p w14:paraId="77D69115" w14:textId="1403EB07" w:rsidR="00A57598" w:rsidRPr="00FE30EF" w:rsidRDefault="00A57598" w:rsidP="00A57598">
      <w:pPr>
        <w:spacing w:line="400" w:lineRule="exact"/>
        <w:ind w:firstLineChars="200" w:firstLine="480"/>
        <w:rPr>
          <w:lang w:val="en-US"/>
        </w:rPr>
      </w:pPr>
      <w:r w:rsidRPr="00FE30EF">
        <w:rPr>
          <w:rFonts w:hint="eastAsia"/>
          <w:lang w:val="en-US"/>
        </w:rPr>
        <w:t>前馈神经网络</w:t>
      </w:r>
      <w:r w:rsidRPr="00FE30EF">
        <w:rPr>
          <w:rFonts w:hint="eastAsia"/>
          <w:lang w:val="en-US"/>
        </w:rPr>
        <w:t>(Feedforward Neural Network, FNN)</w:t>
      </w:r>
      <w:r w:rsidRPr="00FE30EF">
        <w:rPr>
          <w:rFonts w:hint="eastAsia"/>
          <w:color w:val="C00000"/>
          <w:lang w:val="en-US"/>
        </w:rPr>
        <w:t>[4</w:t>
      </w:r>
      <w:r w:rsidR="00531177" w:rsidRPr="00FE30EF">
        <w:rPr>
          <w:rFonts w:hint="eastAsia"/>
          <w:color w:val="C00000"/>
          <w:lang w:val="en-US"/>
        </w:rPr>
        <w:t>3</w:t>
      </w:r>
      <w:r w:rsidRPr="00FE30EF">
        <w:rPr>
          <w:rFonts w:hint="eastAsia"/>
          <w:color w:val="C00000"/>
          <w:lang w:val="en-US"/>
        </w:rPr>
        <w:t>]</w:t>
      </w:r>
      <w:r w:rsidRPr="00FE30EF">
        <w:rPr>
          <w:rFonts w:hint="eastAsia"/>
          <w:lang w:val="en-US"/>
        </w:rPr>
        <w:t>是最简单的神经网络之一，</w:t>
      </w:r>
      <w:r w:rsidR="00531177" w:rsidRPr="00FE30EF">
        <w:rPr>
          <w:rFonts w:hint="eastAsia"/>
          <w:lang w:val="en-US"/>
        </w:rPr>
        <w:t>同时</w:t>
      </w:r>
      <w:r w:rsidRPr="00FE30EF">
        <w:rPr>
          <w:rFonts w:hint="eastAsia"/>
          <w:lang w:val="en-US"/>
        </w:rPr>
        <w:t>也是卷积神经网络和循环神经网络的基本</w:t>
      </w:r>
      <w:r w:rsidR="00531177" w:rsidRPr="00FE30EF">
        <w:rPr>
          <w:rFonts w:hint="eastAsia"/>
          <w:lang w:val="en-US"/>
        </w:rPr>
        <w:t>组成单元</w:t>
      </w:r>
      <w:r w:rsidRPr="00FE30EF">
        <w:rPr>
          <w:rFonts w:hint="eastAsia"/>
          <w:lang w:val="en-US"/>
        </w:rPr>
        <w:t>。</w:t>
      </w:r>
      <w:r w:rsidR="00531177" w:rsidRPr="00FE30EF">
        <w:rPr>
          <w:rFonts w:hint="eastAsia"/>
          <w:lang w:val="en-US"/>
        </w:rPr>
        <w:t>以经典的</w:t>
      </w:r>
      <w:r w:rsidRPr="00FE30EF">
        <w:rPr>
          <w:rFonts w:hint="eastAsia"/>
          <w:lang w:val="en-US"/>
        </w:rPr>
        <w:t>三层前馈神经网络</w:t>
      </w:r>
      <w:r w:rsidR="00531177" w:rsidRPr="00FE30EF">
        <w:rPr>
          <w:rFonts w:hint="eastAsia"/>
          <w:lang w:val="en-US"/>
        </w:rPr>
        <w:t>为例，其</w:t>
      </w:r>
      <w:r w:rsidRPr="00FE30EF">
        <w:rPr>
          <w:rFonts w:hint="eastAsia"/>
          <w:lang w:val="en-US"/>
        </w:rPr>
        <w:t>结构如</w:t>
      </w:r>
      <w:r w:rsidR="008030B9" w:rsidRPr="00FE30EF">
        <w:rPr>
          <w:lang w:val="en-US"/>
        </w:rPr>
        <w:fldChar w:fldCharType="begin"/>
      </w:r>
      <w:r w:rsidR="008030B9" w:rsidRPr="00FE30EF">
        <w:rPr>
          <w:lang w:val="en-US"/>
        </w:rPr>
        <w:instrText xml:space="preserve"> </w:instrText>
      </w:r>
      <w:r w:rsidR="008030B9" w:rsidRPr="00FE30EF">
        <w:rPr>
          <w:rFonts w:hint="eastAsia"/>
          <w:lang w:val="en-US"/>
        </w:rPr>
        <w:instrText>REF _Ref127867609 \h</w:instrText>
      </w:r>
      <w:r w:rsidR="008030B9" w:rsidRPr="00FE30EF">
        <w:rPr>
          <w:lang w:val="en-US"/>
        </w:rPr>
        <w:instrText xml:space="preserve"> </w:instrText>
      </w:r>
      <w:r w:rsidR="00FE30EF">
        <w:rPr>
          <w:lang w:val="en-US"/>
        </w:rPr>
        <w:instrText xml:space="preserve"> \* MERGEFORMAT </w:instrText>
      </w:r>
      <w:r w:rsidR="008030B9" w:rsidRPr="00FE30EF">
        <w:rPr>
          <w:lang w:val="en-US"/>
        </w:rPr>
      </w:r>
      <w:r w:rsidR="008030B9" w:rsidRPr="00FE30EF">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2</w:t>
      </w:r>
      <w:r w:rsidR="008030B9" w:rsidRPr="00FE30EF">
        <w:rPr>
          <w:lang w:val="en-US"/>
        </w:rPr>
        <w:fldChar w:fldCharType="end"/>
      </w:r>
      <w:r w:rsidRPr="00FE30EF">
        <w:rPr>
          <w:rFonts w:hint="eastAsia"/>
          <w:lang w:val="en-US"/>
        </w:rPr>
        <w:t>所示。</w:t>
      </w:r>
      <w:r w:rsidR="006B484C" w:rsidRPr="00FE30EF">
        <w:rPr>
          <w:rFonts w:hint="eastAsia"/>
          <w:lang w:val="en-US"/>
        </w:rPr>
        <w:t>所有神经元按层组织排列，第一层称为输入层，中间层称为隐藏层，最后一层称为输出层。</w:t>
      </w:r>
      <w:r w:rsidRPr="00FE30EF">
        <w:rPr>
          <w:rFonts w:hint="eastAsia"/>
          <w:lang w:val="en-US"/>
        </w:rPr>
        <w:t>前一层的每个神经元会向</w:t>
      </w:r>
      <w:r w:rsidR="006B484C" w:rsidRPr="00FE30EF">
        <w:rPr>
          <w:rFonts w:hint="eastAsia"/>
          <w:lang w:val="en-US"/>
        </w:rPr>
        <w:t>后</w:t>
      </w:r>
      <w:r w:rsidRPr="00FE30EF">
        <w:rPr>
          <w:rFonts w:hint="eastAsia"/>
          <w:lang w:val="en-US"/>
        </w:rPr>
        <w:t>一层所有与之相</w:t>
      </w:r>
      <w:r w:rsidR="006B484C" w:rsidRPr="00FE30EF">
        <w:rPr>
          <w:rFonts w:hint="eastAsia"/>
          <w:lang w:val="en-US"/>
        </w:rPr>
        <w:t>连接</w:t>
      </w:r>
      <w:r w:rsidRPr="00FE30EF">
        <w:rPr>
          <w:rFonts w:hint="eastAsia"/>
          <w:lang w:val="en-US"/>
        </w:rPr>
        <w:t>的神经元传输信号。由于</w:t>
      </w:r>
      <w:r w:rsidR="00393D07" w:rsidRPr="00FE30EF">
        <w:rPr>
          <w:rFonts w:hint="eastAsia"/>
          <w:lang w:val="en-US"/>
        </w:rPr>
        <w:t>前、后层的</w:t>
      </w:r>
      <w:r w:rsidRPr="00FE30EF">
        <w:rPr>
          <w:rFonts w:hint="eastAsia"/>
          <w:lang w:val="en-US"/>
        </w:rPr>
        <w:t>神经元都是“全连接”</w:t>
      </w:r>
      <w:r w:rsidR="00393D07" w:rsidRPr="00FE30EF">
        <w:rPr>
          <w:rFonts w:hint="eastAsia"/>
          <w:lang w:val="en-US"/>
        </w:rPr>
        <w:t>的</w:t>
      </w:r>
      <w:r w:rsidRPr="00FE30EF">
        <w:rPr>
          <w:rFonts w:hint="eastAsia"/>
          <w:lang w:val="en-US"/>
        </w:rPr>
        <w:t>，</w:t>
      </w:r>
      <w:r w:rsidR="00393D07" w:rsidRPr="00FE30EF">
        <w:rPr>
          <w:rFonts w:hint="eastAsia"/>
          <w:lang w:val="en-US"/>
        </w:rPr>
        <w:t>故</w:t>
      </w:r>
      <w:r w:rsidRPr="00FE30EF">
        <w:rPr>
          <w:rFonts w:hint="eastAsia"/>
          <w:lang w:val="en-US"/>
        </w:rPr>
        <w:t>前馈神经网络也称为全连接神经网络。</w:t>
      </w:r>
    </w:p>
    <w:p w14:paraId="188C564C" w14:textId="4F165B6A" w:rsidR="00E94188" w:rsidRPr="00E94188" w:rsidRDefault="00E94188" w:rsidP="00E94188">
      <w:pPr>
        <w:spacing w:before="120" w:line="240" w:lineRule="auto"/>
        <w:ind w:firstLine="0"/>
        <w:jc w:val="center"/>
        <w:rPr>
          <w:noProof/>
        </w:rPr>
      </w:pPr>
      <w:r w:rsidRPr="00E06C5C">
        <w:rPr>
          <w:noProof/>
          <w:sz w:val="21"/>
          <w:szCs w:val="21"/>
        </w:rPr>
        <w:drawing>
          <wp:inline distT="0" distB="0" distL="0" distR="0" wp14:anchorId="36FCC50D" wp14:editId="03CBF85F">
            <wp:extent cx="2278102" cy="2720517"/>
            <wp:effectExtent l="0" t="0" r="8255" b="3810"/>
            <wp:docPr id="11" name="图片 1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中度可信度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5467" cy="2729312"/>
                    </a:xfrm>
                    <a:prstGeom prst="rect">
                      <a:avLst/>
                    </a:prstGeom>
                    <a:noFill/>
                    <a:ln>
                      <a:noFill/>
                    </a:ln>
                  </pic:spPr>
                </pic:pic>
              </a:graphicData>
            </a:graphic>
          </wp:inline>
        </w:drawing>
      </w:r>
    </w:p>
    <w:p w14:paraId="326DED91" w14:textId="7ADC6A6B" w:rsidR="00E94188" w:rsidRPr="002B77A4" w:rsidRDefault="00E94188" w:rsidP="00E94188">
      <w:pPr>
        <w:spacing w:before="120" w:line="400" w:lineRule="exact"/>
        <w:ind w:firstLine="0"/>
        <w:jc w:val="center"/>
        <w:rPr>
          <w:sz w:val="21"/>
          <w:szCs w:val="21"/>
          <w:lang w:val="en-US"/>
        </w:rPr>
      </w:pPr>
      <w:bookmarkStart w:id="112" w:name="_Ref127867609"/>
      <w:bookmarkStart w:id="113" w:name="_Toc127996822"/>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12"/>
      <w:r w:rsidRPr="00683D7F">
        <w:rPr>
          <w:sz w:val="21"/>
          <w:szCs w:val="21"/>
          <w:lang w:val="en-US"/>
        </w:rPr>
        <w:t xml:space="preserve"> </w:t>
      </w:r>
      <w:r>
        <w:rPr>
          <w:rFonts w:hint="eastAsia"/>
          <w:sz w:val="21"/>
          <w:szCs w:val="21"/>
          <w:lang w:val="en-US"/>
        </w:rPr>
        <w:t>三层前馈神经网络</w:t>
      </w:r>
      <w:r w:rsidR="00B96EF6">
        <w:rPr>
          <w:rFonts w:hint="eastAsia"/>
          <w:sz w:val="21"/>
          <w:szCs w:val="21"/>
          <w:lang w:val="en-US"/>
        </w:rPr>
        <w:t>结构</w:t>
      </w:r>
      <w:bookmarkEnd w:id="113"/>
    </w:p>
    <w:p w14:paraId="3E3FB276" w14:textId="5D53087D" w:rsidR="00E94188" w:rsidRPr="00D04A5C" w:rsidRDefault="00E94188" w:rsidP="00E94188">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sidR="00B96EF6">
        <w:rPr>
          <w:rFonts w:ascii="Times New Roman" w:hAnsi="Times New Roman" w:hint="eastAsia"/>
          <w:lang w:val="en-US"/>
        </w:rPr>
        <w:t>Structure</w:t>
      </w:r>
      <w:r w:rsidR="00B96EF6" w:rsidRPr="00E94188">
        <w:rPr>
          <w:rFonts w:ascii="Times New Roman" w:hAnsi="Times New Roman"/>
          <w:lang w:val="en-US"/>
        </w:rPr>
        <w:t xml:space="preserve"> </w:t>
      </w:r>
      <w:r w:rsidR="00B96EF6">
        <w:rPr>
          <w:rFonts w:ascii="Times New Roman" w:hAnsi="Times New Roman" w:hint="eastAsia"/>
          <w:lang w:val="en-US"/>
        </w:rPr>
        <w:t>of</w:t>
      </w:r>
      <w:r w:rsidR="00B96EF6">
        <w:rPr>
          <w:rFonts w:ascii="Times New Roman" w:hAnsi="Times New Roman"/>
          <w:lang w:val="en-US"/>
        </w:rPr>
        <w:t xml:space="preserve"> </w:t>
      </w:r>
      <w:r w:rsidR="00B96EF6">
        <w:rPr>
          <w:rFonts w:ascii="Times New Roman" w:hAnsi="Times New Roman" w:hint="eastAsia"/>
          <w:lang w:val="en-US"/>
        </w:rPr>
        <w:t>t</w:t>
      </w:r>
      <w:r w:rsidRPr="00E94188">
        <w:rPr>
          <w:rFonts w:ascii="Times New Roman" w:hAnsi="Times New Roman"/>
          <w:lang w:val="en-US"/>
        </w:rPr>
        <w:t>hree-</w:t>
      </w:r>
      <w:r w:rsidR="00B96EF6">
        <w:rPr>
          <w:rFonts w:ascii="Times New Roman" w:hAnsi="Times New Roman" w:hint="eastAsia"/>
          <w:lang w:val="en-US"/>
        </w:rPr>
        <w:t>l</w:t>
      </w:r>
      <w:r w:rsidRPr="00E94188">
        <w:rPr>
          <w:rFonts w:ascii="Times New Roman" w:hAnsi="Times New Roman"/>
          <w:lang w:val="en-US"/>
        </w:rPr>
        <w:t xml:space="preserve">ayer </w:t>
      </w:r>
      <w:r w:rsidR="00B96EF6">
        <w:rPr>
          <w:rFonts w:ascii="Times New Roman" w:hAnsi="Times New Roman" w:hint="eastAsia"/>
          <w:lang w:val="en-US"/>
        </w:rPr>
        <w:t>FNN</w:t>
      </w:r>
    </w:p>
    <w:p w14:paraId="134AE7B1" w14:textId="0623BDFF" w:rsidR="00E94188" w:rsidRDefault="000A3F2C" w:rsidP="000A3F2C">
      <w:pPr>
        <w:spacing w:line="400" w:lineRule="exact"/>
        <w:ind w:firstLineChars="200" w:firstLine="480"/>
        <w:rPr>
          <w:lang w:val="en-US"/>
        </w:rPr>
      </w:pPr>
      <w:r>
        <w:rPr>
          <w:rFonts w:hint="eastAsia"/>
          <w:lang w:val="en-US"/>
        </w:rPr>
        <w:t>F</w:t>
      </w:r>
      <w:r w:rsidR="00A2008E">
        <w:rPr>
          <w:rFonts w:hint="eastAsia"/>
          <w:lang w:val="en-US"/>
        </w:rPr>
        <w:t>NN</w:t>
      </w:r>
      <w:r>
        <w:rPr>
          <w:rFonts w:hint="eastAsia"/>
          <w:lang w:val="en-US"/>
        </w:rPr>
        <w:t>进行信息前向传播的方式如下：</w:t>
      </w:r>
    </w:p>
    <w:p w14:paraId="31B19EA0" w14:textId="2339EB86" w:rsidR="000A3F2C" w:rsidRPr="00E94188" w:rsidRDefault="000A3F2C" w:rsidP="00605DB8">
      <w:pPr>
        <w:pStyle w:val="AMDisplayEquation"/>
        <w:spacing w:before="120" w:after="120" w:line="240" w:lineRule="auto"/>
        <w:ind w:firstLine="0"/>
        <w:rPr>
          <w:lang w:val="en-US"/>
        </w:rPr>
      </w:pPr>
      <w:r>
        <w:rPr>
          <w:lang w:val="en-US"/>
        </w:rPr>
        <w:tab/>
      </w:r>
      <w:r w:rsidR="004B3C2B" w:rsidRPr="000A3F2C">
        <w:rPr>
          <w:position w:val="-13"/>
          <w:lang w:val="en-US"/>
        </w:rPr>
        <w:object w:dxaOrig="2429" w:dyaOrig="379" w14:anchorId="7CA17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2pt;height:19.2pt" o:ole="">
            <v:imagedata r:id="rId39" o:title=""/>
          </v:shape>
          <o:OLEObject Type="Embed" ProgID="Equation.AxMath" ShapeID="_x0000_i1025" DrawAspect="Content" ObjectID="_1738898773" r:id="rId40"/>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sidR="00AA1EA2">
        <w:rPr>
          <w:noProof/>
          <w:lang w:val="en-US"/>
        </w:rPr>
        <w:instrText>2</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sidR="00AA1EA2">
        <w:rPr>
          <w:noProof/>
          <w:lang w:val="en-US"/>
        </w:rPr>
        <w:instrText>1</w:instrText>
      </w:r>
      <w:r>
        <w:rPr>
          <w:lang w:val="en-US"/>
        </w:rPr>
        <w:fldChar w:fldCharType="end"/>
      </w:r>
      <w:r>
        <w:rPr>
          <w:lang w:val="en-US"/>
        </w:rPr>
        <w:instrText>)</w:instrText>
      </w:r>
      <w:r>
        <w:rPr>
          <w:lang w:val="en-US"/>
        </w:rPr>
        <w:fldChar w:fldCharType="end"/>
      </w:r>
    </w:p>
    <w:p w14:paraId="18DE3993" w14:textId="448BB094" w:rsidR="00E94188" w:rsidRDefault="00605DB8" w:rsidP="00605DB8">
      <w:pPr>
        <w:spacing w:line="400" w:lineRule="exact"/>
        <w:ind w:firstLine="0"/>
        <w:rPr>
          <w:lang w:val="en-US"/>
        </w:rPr>
      </w:pPr>
      <w:r>
        <w:rPr>
          <w:rFonts w:hint="eastAsia"/>
          <w:lang w:val="en-US"/>
        </w:rPr>
        <w:t>式中，</w:t>
      </w:r>
      <w:r w:rsidRPr="00605DB8">
        <w:rPr>
          <w:position w:val="-12"/>
          <w:lang w:val="en-US"/>
        </w:rPr>
        <w:object w:dxaOrig="126" w:dyaOrig="358" w14:anchorId="31FD5702">
          <v:shape id="_x0000_i1026" type="#_x0000_t75" style="width:6.6pt;height:18pt" o:ole="">
            <v:imagedata r:id="rId41" o:title=""/>
          </v:shape>
          <o:OLEObject Type="Embed" ProgID="Equation.AxMath" ShapeID="_x0000_i1026" DrawAspect="Content" ObjectID="_1738898774" r:id="rId42"/>
        </w:object>
      </w:r>
      <w:r>
        <w:rPr>
          <w:rFonts w:hint="eastAsia"/>
          <w:lang w:val="en-US"/>
        </w:rPr>
        <w:t>表示当前层数；</w:t>
      </w:r>
      <w:r w:rsidR="004B3C2B" w:rsidRPr="00605DB8">
        <w:rPr>
          <w:position w:val="-12"/>
          <w:lang w:val="en-US"/>
        </w:rPr>
        <w:object w:dxaOrig="222" w:dyaOrig="361" w14:anchorId="7A0A8715">
          <v:shape id="_x0000_i1027" type="#_x0000_t75" style="width:11.4pt;height:18pt" o:ole="">
            <v:imagedata r:id="rId43" o:title=""/>
          </v:shape>
          <o:OLEObject Type="Embed" ProgID="Equation.AxMath" ShapeID="_x0000_i1027" DrawAspect="Content" ObjectID="_1738898775" r:id="rId44"/>
        </w:object>
      </w:r>
      <w:r>
        <w:rPr>
          <w:rFonts w:hint="eastAsia"/>
          <w:lang w:val="en-US"/>
        </w:rPr>
        <w:t>表示</w:t>
      </w:r>
      <w:r w:rsidR="004B3C2B">
        <w:rPr>
          <w:rFonts w:hint="eastAsia"/>
          <w:lang w:val="en-US"/>
        </w:rPr>
        <w:t>第</w:t>
      </w:r>
      <w:r w:rsidR="004B3C2B" w:rsidRPr="00605DB8">
        <w:rPr>
          <w:position w:val="-12"/>
          <w:lang w:val="en-US"/>
        </w:rPr>
        <w:object w:dxaOrig="126" w:dyaOrig="358" w14:anchorId="1C7A9249">
          <v:shape id="_x0000_i1028" type="#_x0000_t75" style="width:6.6pt;height:18pt" o:ole="">
            <v:imagedata r:id="rId41" o:title=""/>
          </v:shape>
          <o:OLEObject Type="Embed" ProgID="Equation.AxMath" ShapeID="_x0000_i1028" DrawAspect="Content" ObjectID="_1738898776" r:id="rId45"/>
        </w:object>
      </w:r>
      <w:r w:rsidR="004B3C2B">
        <w:rPr>
          <w:rFonts w:hint="eastAsia"/>
          <w:lang w:val="en-US"/>
        </w:rPr>
        <w:t>层神经元的输出向量；</w:t>
      </w:r>
      <w:r w:rsidR="004B3C2B" w:rsidRPr="004B3C2B">
        <w:rPr>
          <w:position w:val="-12"/>
          <w:lang w:val="en-US"/>
        </w:rPr>
        <w:object w:dxaOrig="374" w:dyaOrig="361" w14:anchorId="52637E2F">
          <v:shape id="_x0000_i1029" type="#_x0000_t75" style="width:18.6pt;height:18pt" o:ole="">
            <v:imagedata r:id="rId46" o:title=""/>
          </v:shape>
          <o:OLEObject Type="Embed" ProgID="Equation.AxMath" ShapeID="_x0000_i1029" DrawAspect="Content" ObjectID="_1738898777" r:id="rId47"/>
        </w:object>
      </w:r>
      <w:r w:rsidR="004B3C2B">
        <w:rPr>
          <w:rFonts w:hint="eastAsia"/>
          <w:lang w:val="en-US"/>
        </w:rPr>
        <w:t>表示第</w:t>
      </w:r>
      <w:r w:rsidR="0042344A" w:rsidRPr="00605DB8">
        <w:rPr>
          <w:position w:val="-12"/>
          <w:lang w:val="en-US"/>
        </w:rPr>
        <w:object w:dxaOrig="522" w:dyaOrig="358" w14:anchorId="6801FB9F">
          <v:shape id="_x0000_i1030" type="#_x0000_t75" style="width:26.4pt;height:18pt" o:ole="">
            <v:imagedata r:id="rId48" o:title=""/>
          </v:shape>
          <o:OLEObject Type="Embed" ProgID="Equation.AxMath" ShapeID="_x0000_i1030" DrawAspect="Content" ObjectID="_1738898778" r:id="rId49"/>
        </w:object>
      </w:r>
      <w:r w:rsidR="0042344A">
        <w:rPr>
          <w:rFonts w:hint="eastAsia"/>
          <w:lang w:val="en-US"/>
        </w:rPr>
        <w:t>层到第</w:t>
      </w:r>
      <w:r w:rsidR="0042344A" w:rsidRPr="00605DB8">
        <w:rPr>
          <w:position w:val="-12"/>
          <w:lang w:val="en-US"/>
        </w:rPr>
        <w:object w:dxaOrig="126" w:dyaOrig="358" w14:anchorId="0F9F91A8">
          <v:shape id="_x0000_i1031" type="#_x0000_t75" style="width:6.6pt;height:18pt" o:ole="">
            <v:imagedata r:id="rId41" o:title=""/>
          </v:shape>
          <o:OLEObject Type="Embed" ProgID="Equation.AxMath" ShapeID="_x0000_i1031" DrawAspect="Content" ObjectID="_1738898779" r:id="rId50"/>
        </w:object>
      </w:r>
      <w:r w:rsidR="0042344A">
        <w:rPr>
          <w:rFonts w:hint="eastAsia"/>
          <w:lang w:val="en-US"/>
        </w:rPr>
        <w:t>层的</w:t>
      </w:r>
      <w:r w:rsidR="001E090F">
        <w:rPr>
          <w:rFonts w:hint="eastAsia"/>
          <w:lang w:val="en-US"/>
        </w:rPr>
        <w:t>权重矩阵</w:t>
      </w:r>
      <w:r w:rsidR="0042344A">
        <w:rPr>
          <w:rFonts w:hint="eastAsia"/>
          <w:lang w:val="en-US"/>
        </w:rPr>
        <w:t>；</w:t>
      </w:r>
      <w:r w:rsidR="0042344A" w:rsidRPr="0042344A">
        <w:rPr>
          <w:position w:val="-12"/>
          <w:lang w:val="en-US"/>
        </w:rPr>
        <w:object w:dxaOrig="503" w:dyaOrig="372" w14:anchorId="131631C5">
          <v:shape id="_x0000_i1032" type="#_x0000_t75" style="width:25.2pt;height:18.6pt" o:ole="">
            <v:imagedata r:id="rId51" o:title=""/>
          </v:shape>
          <o:OLEObject Type="Embed" ProgID="Equation.AxMath" ShapeID="_x0000_i1032" DrawAspect="Content" ObjectID="_1738898780" r:id="rId52"/>
        </w:object>
      </w:r>
      <w:r w:rsidR="0042344A">
        <w:rPr>
          <w:rFonts w:hint="eastAsia"/>
          <w:lang w:val="en-US"/>
        </w:rPr>
        <w:t>表示第</w:t>
      </w:r>
      <w:r w:rsidR="0042344A" w:rsidRPr="00605DB8">
        <w:rPr>
          <w:position w:val="-12"/>
          <w:lang w:val="en-US"/>
        </w:rPr>
        <w:object w:dxaOrig="126" w:dyaOrig="358" w14:anchorId="42D55EAE">
          <v:shape id="_x0000_i1033" type="#_x0000_t75" style="width:6.6pt;height:18pt" o:ole="">
            <v:imagedata r:id="rId41" o:title=""/>
          </v:shape>
          <o:OLEObject Type="Embed" ProgID="Equation.AxMath" ShapeID="_x0000_i1033" DrawAspect="Content" ObjectID="_1738898781" r:id="rId53"/>
        </w:object>
      </w:r>
      <w:r w:rsidR="0042344A">
        <w:rPr>
          <w:rFonts w:hint="eastAsia"/>
          <w:lang w:val="en-US"/>
        </w:rPr>
        <w:t>层神经元的激活函数；</w:t>
      </w:r>
      <w:r w:rsidR="0042344A" w:rsidRPr="0042344A">
        <w:rPr>
          <w:position w:val="-12"/>
          <w:lang w:val="en-US"/>
        </w:rPr>
        <w:object w:dxaOrig="255" w:dyaOrig="361" w14:anchorId="69686DD3">
          <v:shape id="_x0000_i1034" type="#_x0000_t75" style="width:12.6pt;height:18pt" o:ole="">
            <v:imagedata r:id="rId54" o:title=""/>
          </v:shape>
          <o:OLEObject Type="Embed" ProgID="Equation.AxMath" ShapeID="_x0000_i1034" DrawAspect="Content" ObjectID="_1738898782" r:id="rId55"/>
        </w:object>
      </w:r>
      <w:r w:rsidR="0042344A">
        <w:rPr>
          <w:rFonts w:hint="eastAsia"/>
          <w:lang w:val="en-US"/>
        </w:rPr>
        <w:t>表示第</w:t>
      </w:r>
      <w:r w:rsidR="0042344A" w:rsidRPr="00605DB8">
        <w:rPr>
          <w:position w:val="-12"/>
          <w:lang w:val="en-US"/>
        </w:rPr>
        <w:object w:dxaOrig="126" w:dyaOrig="358" w14:anchorId="3B681A87">
          <v:shape id="_x0000_i1035" type="#_x0000_t75" style="width:6.6pt;height:18pt" o:ole="">
            <v:imagedata r:id="rId41" o:title=""/>
          </v:shape>
          <o:OLEObject Type="Embed" ProgID="Equation.AxMath" ShapeID="_x0000_i1035" DrawAspect="Content" ObjectID="_1738898783" r:id="rId56"/>
        </w:object>
      </w:r>
      <w:r w:rsidR="0042344A">
        <w:rPr>
          <w:rFonts w:hint="eastAsia"/>
          <w:lang w:val="en-US"/>
        </w:rPr>
        <w:t>层的偏置向量。</w:t>
      </w:r>
    </w:p>
    <w:p w14:paraId="663F074C" w14:textId="413B2459" w:rsidR="00E268C3" w:rsidRPr="00E268C3" w:rsidRDefault="00AC0CC7" w:rsidP="002405FF">
      <w:pPr>
        <w:spacing w:line="400" w:lineRule="exact"/>
        <w:ind w:firstLineChars="200" w:firstLine="480"/>
        <w:rPr>
          <w:lang w:val="en-US"/>
        </w:rPr>
      </w:pPr>
      <w:r>
        <w:rPr>
          <w:rFonts w:hint="eastAsia"/>
          <w:lang w:val="en-US"/>
        </w:rPr>
        <w:lastRenderedPageBreak/>
        <w:t>如果</w:t>
      </w:r>
      <w:r w:rsidRPr="00AC0CC7">
        <w:rPr>
          <w:rFonts w:hint="eastAsia"/>
          <w:lang w:val="en-US"/>
        </w:rPr>
        <w:t>引入更多层数，</w:t>
      </w:r>
      <w:r w:rsidR="00A2008E">
        <w:rPr>
          <w:rFonts w:hint="eastAsia"/>
          <w:lang w:val="en-US"/>
        </w:rPr>
        <w:t>FNN</w:t>
      </w:r>
      <w:r w:rsidRPr="00AC0CC7">
        <w:rPr>
          <w:rFonts w:hint="eastAsia"/>
          <w:lang w:val="en-US"/>
        </w:rPr>
        <w:t>能</w:t>
      </w:r>
      <w:r>
        <w:rPr>
          <w:rFonts w:hint="eastAsia"/>
          <w:lang w:val="en-US"/>
        </w:rPr>
        <w:t>更好地</w:t>
      </w:r>
      <w:r w:rsidRPr="00AC0CC7">
        <w:rPr>
          <w:rFonts w:hint="eastAsia"/>
          <w:lang w:val="en-US"/>
        </w:rPr>
        <w:t>对“输入—输出”关系进行建模。</w:t>
      </w:r>
      <w:r>
        <w:rPr>
          <w:rFonts w:hint="eastAsia"/>
          <w:lang w:val="en-US"/>
        </w:rPr>
        <w:t>本质上，</w:t>
      </w:r>
      <w:r w:rsidRPr="00AC0CC7">
        <w:rPr>
          <w:rFonts w:hint="eastAsia"/>
          <w:lang w:val="en-US"/>
        </w:rPr>
        <w:t>对神经网络进行训练就是通过</w:t>
      </w:r>
      <w:r>
        <w:rPr>
          <w:rFonts w:hint="eastAsia"/>
          <w:lang w:val="en-US"/>
        </w:rPr>
        <w:t>一些</w:t>
      </w:r>
      <w:r w:rsidRPr="00AC0CC7">
        <w:rPr>
          <w:rFonts w:hint="eastAsia"/>
          <w:lang w:val="en-US"/>
        </w:rPr>
        <w:t>特定</w:t>
      </w:r>
      <w:r>
        <w:rPr>
          <w:rFonts w:hint="eastAsia"/>
          <w:lang w:val="en-US"/>
        </w:rPr>
        <w:t>的</w:t>
      </w:r>
      <w:r w:rsidRPr="00AC0CC7">
        <w:rPr>
          <w:rFonts w:hint="eastAsia"/>
          <w:lang w:val="en-US"/>
        </w:rPr>
        <w:t>算法不断更新网络参数</w:t>
      </w:r>
      <w:r w:rsidRPr="00AC0CC7">
        <w:rPr>
          <w:position w:val="-12"/>
          <w:lang w:val="en-US"/>
        </w:rPr>
        <w:object w:dxaOrig="320" w:dyaOrig="358" w14:anchorId="0759ADC8">
          <v:shape id="_x0000_i1036" type="#_x0000_t75" style="width:16.2pt;height:18pt" o:ole="">
            <v:imagedata r:id="rId57" o:title=""/>
          </v:shape>
          <o:OLEObject Type="Embed" ProgID="Equation.AxMath" ShapeID="_x0000_i1036" DrawAspect="Content" ObjectID="_1738898784" r:id="rId58"/>
        </w:object>
      </w:r>
      <w:r w:rsidRPr="00AC0CC7">
        <w:rPr>
          <w:rFonts w:hint="eastAsia"/>
          <w:lang w:val="en-US"/>
        </w:rPr>
        <w:t>和</w:t>
      </w:r>
      <w:r w:rsidR="009A6704" w:rsidRPr="00AC0CC7">
        <w:rPr>
          <w:position w:val="-12"/>
          <w:lang w:val="en-US"/>
        </w:rPr>
        <w:object w:dxaOrig="200" w:dyaOrig="358" w14:anchorId="5D571E60">
          <v:shape id="_x0000_i1037" type="#_x0000_t75" style="width:10.2pt;height:18pt" o:ole="">
            <v:imagedata r:id="rId59" o:title=""/>
          </v:shape>
          <o:OLEObject Type="Embed" ProgID="Equation.AxMath" ShapeID="_x0000_i1037" DrawAspect="Content" ObjectID="_1738898785" r:id="rId60"/>
        </w:object>
      </w:r>
      <w:r w:rsidRPr="00AC0CC7">
        <w:rPr>
          <w:rFonts w:hint="eastAsia"/>
          <w:lang w:val="en-US"/>
        </w:rPr>
        <w:t>，使得</w:t>
      </w:r>
      <w:r w:rsidR="009A6704">
        <w:rPr>
          <w:rFonts w:hint="eastAsia"/>
          <w:lang w:val="en-US"/>
        </w:rPr>
        <w:t>其</w:t>
      </w:r>
      <w:r w:rsidRPr="00AC0CC7">
        <w:rPr>
          <w:rFonts w:hint="eastAsia"/>
          <w:lang w:val="en-US"/>
        </w:rPr>
        <w:t>在某一组参数配置下对于输入的拟合能力达到最优。目前最常见的参数更新算法是反向传播</w:t>
      </w:r>
      <w:r w:rsidRPr="00AC0CC7">
        <w:rPr>
          <w:rFonts w:hint="eastAsia"/>
          <w:lang w:val="en-US"/>
        </w:rPr>
        <w:t>(Back Propagation, BP)</w:t>
      </w:r>
      <w:r w:rsidRPr="00AC0CC7">
        <w:rPr>
          <w:rFonts w:hint="eastAsia"/>
          <w:lang w:val="en-US"/>
        </w:rPr>
        <w:t>算法</w:t>
      </w:r>
      <w:r w:rsidRPr="006349C9">
        <w:rPr>
          <w:rFonts w:hint="eastAsia"/>
          <w:color w:val="C00000"/>
          <w:lang w:val="en-US"/>
        </w:rPr>
        <w:t>[4</w:t>
      </w:r>
      <w:r w:rsidR="006349C9">
        <w:rPr>
          <w:rFonts w:hint="eastAsia"/>
          <w:color w:val="C00000"/>
          <w:lang w:val="en-US"/>
        </w:rPr>
        <w:t>4</w:t>
      </w:r>
      <w:r w:rsidRPr="006349C9">
        <w:rPr>
          <w:rFonts w:hint="eastAsia"/>
          <w:color w:val="C00000"/>
          <w:lang w:val="en-US"/>
        </w:rPr>
        <w:t>]</w:t>
      </w:r>
      <w:r w:rsidRPr="00AC0CC7">
        <w:rPr>
          <w:rFonts w:hint="eastAsia"/>
          <w:lang w:val="en-US"/>
        </w:rPr>
        <w:t>。</w:t>
      </w:r>
      <w:r w:rsidRPr="00AC0CC7">
        <w:rPr>
          <w:rFonts w:hint="eastAsia"/>
          <w:lang w:val="en-US"/>
        </w:rPr>
        <w:t>BP</w:t>
      </w:r>
      <w:r w:rsidRPr="00AC0CC7">
        <w:rPr>
          <w:rFonts w:hint="eastAsia"/>
          <w:lang w:val="en-US"/>
        </w:rPr>
        <w:t>算法</w:t>
      </w:r>
      <w:r w:rsidR="00D614B2">
        <w:rPr>
          <w:rFonts w:hint="eastAsia"/>
          <w:lang w:val="en-US"/>
        </w:rPr>
        <w:t>首先</w:t>
      </w:r>
      <w:r w:rsidRPr="00AC0CC7">
        <w:rPr>
          <w:rFonts w:hint="eastAsia"/>
          <w:lang w:val="en-US"/>
        </w:rPr>
        <w:t>根据输出结果与参考结果的偏差</w:t>
      </w:r>
      <w:r w:rsidR="004C3F37">
        <w:rPr>
          <w:rFonts w:hint="eastAsia"/>
          <w:lang w:val="en-US"/>
        </w:rPr>
        <w:t>计算</w:t>
      </w:r>
      <w:r w:rsidRPr="00AC0CC7">
        <w:rPr>
          <w:rFonts w:hint="eastAsia"/>
          <w:lang w:val="en-US"/>
        </w:rPr>
        <w:t>损失函数</w:t>
      </w:r>
      <w:r w:rsidR="004C3F37">
        <w:rPr>
          <w:rFonts w:hint="eastAsia"/>
          <w:lang w:val="en-US"/>
        </w:rPr>
        <w:t>(</w:t>
      </w:r>
      <w:r w:rsidR="004C3F37">
        <w:rPr>
          <w:lang w:val="en-US"/>
        </w:rPr>
        <w:t>Loss Function)</w:t>
      </w:r>
      <w:r w:rsidRPr="00AC0CC7">
        <w:rPr>
          <w:rFonts w:hint="eastAsia"/>
          <w:lang w:val="en-US"/>
        </w:rPr>
        <w:t>的值，</w:t>
      </w:r>
      <w:r w:rsidR="00D614B2">
        <w:rPr>
          <w:rFonts w:hint="eastAsia"/>
          <w:lang w:val="en-US"/>
        </w:rPr>
        <w:t>然后</w:t>
      </w:r>
      <w:r w:rsidRPr="00AC0CC7">
        <w:rPr>
          <w:rFonts w:hint="eastAsia"/>
          <w:lang w:val="en-US"/>
        </w:rPr>
        <w:t>使用链式法则</w:t>
      </w:r>
      <w:r w:rsidR="00C26C46">
        <w:rPr>
          <w:rFonts w:hint="eastAsia"/>
          <w:lang w:val="en-US"/>
        </w:rPr>
        <w:t>(</w:t>
      </w:r>
      <w:r w:rsidR="00C26C46">
        <w:rPr>
          <w:lang w:val="en-US"/>
        </w:rPr>
        <w:t>Chain Rule)</w:t>
      </w:r>
      <w:r w:rsidRPr="00AC0CC7">
        <w:rPr>
          <w:rFonts w:hint="eastAsia"/>
          <w:lang w:val="en-US"/>
        </w:rPr>
        <w:t>从输出层往输入层方向逐层求取各参数梯度，最后</w:t>
      </w:r>
      <w:r w:rsidR="00D614B2">
        <w:rPr>
          <w:rFonts w:hint="eastAsia"/>
          <w:lang w:val="en-US"/>
        </w:rPr>
        <w:t>将</w:t>
      </w:r>
      <w:r w:rsidRPr="00AC0CC7">
        <w:rPr>
          <w:rFonts w:hint="eastAsia"/>
          <w:lang w:val="en-US"/>
        </w:rPr>
        <w:t>学习率</w:t>
      </w:r>
      <w:r w:rsidR="00C26C46">
        <w:rPr>
          <w:rFonts w:hint="eastAsia"/>
          <w:lang w:val="en-US"/>
        </w:rPr>
        <w:t>(</w:t>
      </w:r>
      <w:r w:rsidR="00C26C46">
        <w:rPr>
          <w:lang w:val="en-US"/>
        </w:rPr>
        <w:t>Learning Rate)</w:t>
      </w:r>
      <w:r w:rsidRPr="00AC0CC7">
        <w:rPr>
          <w:rFonts w:hint="eastAsia"/>
          <w:lang w:val="en-US"/>
        </w:rPr>
        <w:t>与</w:t>
      </w:r>
      <w:r w:rsidR="00D614B2">
        <w:rPr>
          <w:rFonts w:hint="eastAsia"/>
          <w:lang w:val="en-US"/>
        </w:rPr>
        <w:t>所求</w:t>
      </w:r>
      <w:r w:rsidRPr="00AC0CC7">
        <w:rPr>
          <w:rFonts w:hint="eastAsia"/>
          <w:lang w:val="en-US"/>
        </w:rPr>
        <w:t>梯度</w:t>
      </w:r>
      <w:r w:rsidR="00D614B2">
        <w:rPr>
          <w:rFonts w:hint="eastAsia"/>
          <w:lang w:val="en-US"/>
        </w:rPr>
        <w:t>相乘以</w:t>
      </w:r>
      <w:r w:rsidRPr="00AC0CC7">
        <w:rPr>
          <w:rFonts w:hint="eastAsia"/>
          <w:lang w:val="en-US"/>
        </w:rPr>
        <w:t>更新参数。</w:t>
      </w:r>
    </w:p>
    <w:p w14:paraId="23364566" w14:textId="10248940" w:rsidR="00237900" w:rsidRDefault="002405FF" w:rsidP="00416857">
      <w:pPr>
        <w:pStyle w:val="31"/>
        <w:numPr>
          <w:ilvl w:val="2"/>
          <w:numId w:val="1"/>
        </w:numPr>
        <w:spacing w:before="240" w:after="120" w:line="400" w:lineRule="exact"/>
        <w:rPr>
          <w:lang w:val="en-US"/>
        </w:rPr>
      </w:pPr>
      <w:bookmarkStart w:id="114" w:name="_Toc127996770"/>
      <w:r>
        <w:rPr>
          <w:rFonts w:hint="eastAsia"/>
        </w:rPr>
        <w:t>卷积神经网络</w:t>
      </w:r>
      <w:bookmarkEnd w:id="114"/>
    </w:p>
    <w:p w14:paraId="591B77A2" w14:textId="45D8528E" w:rsidR="00246485" w:rsidRDefault="00596796" w:rsidP="00046D80">
      <w:pPr>
        <w:spacing w:line="400" w:lineRule="exact"/>
        <w:ind w:firstLineChars="200" w:firstLine="480"/>
      </w:pPr>
      <w:r w:rsidRPr="00596796">
        <w:rPr>
          <w:rFonts w:hint="eastAsia"/>
        </w:rPr>
        <w:t>卷积神经网络</w:t>
      </w:r>
      <w:r w:rsidR="00CC2B44" w:rsidRPr="00CC2B44">
        <w:rPr>
          <w:color w:val="C00000"/>
          <w:lang w:val="en-US"/>
        </w:rPr>
        <w:t>[45]</w:t>
      </w:r>
      <w:r w:rsidRPr="00596796">
        <w:rPr>
          <w:rFonts w:hint="eastAsia"/>
        </w:rPr>
        <w:t>是一种特殊的</w:t>
      </w:r>
      <w:r w:rsidR="00A2008E">
        <w:rPr>
          <w:rFonts w:hint="eastAsia"/>
          <w:lang w:val="en-US"/>
        </w:rPr>
        <w:t>FNN</w:t>
      </w:r>
      <w:r w:rsidRPr="00113445">
        <w:rPr>
          <w:rFonts w:hint="eastAsia"/>
          <w:lang w:val="en-US"/>
        </w:rPr>
        <w:t>，</w:t>
      </w:r>
      <w:r w:rsidRPr="00596796">
        <w:rPr>
          <w:rFonts w:hint="eastAsia"/>
        </w:rPr>
        <w:t>具有局部连接</w:t>
      </w:r>
      <w:r w:rsidR="00A2008E">
        <w:rPr>
          <w:rFonts w:hint="eastAsia"/>
          <w:lang w:val="en-US"/>
        </w:rPr>
        <w:t>和</w:t>
      </w:r>
      <w:r w:rsidRPr="00596796">
        <w:rPr>
          <w:rFonts w:hint="eastAsia"/>
        </w:rPr>
        <w:t>权值共享</w:t>
      </w:r>
      <w:r w:rsidR="00A2008E">
        <w:rPr>
          <w:rFonts w:hint="eastAsia"/>
        </w:rPr>
        <w:t>等</w:t>
      </w:r>
      <w:r w:rsidRPr="00596796">
        <w:rPr>
          <w:rFonts w:hint="eastAsia"/>
        </w:rPr>
        <w:t>特点。相较于</w:t>
      </w:r>
      <w:r w:rsidR="00A2008E">
        <w:rPr>
          <w:rFonts w:hint="eastAsia"/>
        </w:rPr>
        <w:t>FNN</w:t>
      </w:r>
      <w:r w:rsidRPr="00596796">
        <w:rPr>
          <w:rFonts w:hint="eastAsia"/>
        </w:rPr>
        <w:t>，</w:t>
      </w:r>
      <w:r w:rsidR="00A2008E">
        <w:rPr>
          <w:rFonts w:hint="eastAsia"/>
        </w:rPr>
        <w:t>它</w:t>
      </w:r>
      <w:r w:rsidRPr="00596796">
        <w:rPr>
          <w:rFonts w:hint="eastAsia"/>
        </w:rPr>
        <w:t>能以较少的参数量实现</w:t>
      </w:r>
      <w:r w:rsidR="005460B5">
        <w:rPr>
          <w:rFonts w:hint="eastAsia"/>
        </w:rPr>
        <w:t>对</w:t>
      </w:r>
      <w:r w:rsidRPr="00596796">
        <w:rPr>
          <w:rFonts w:hint="eastAsia"/>
        </w:rPr>
        <w:t>局部特征的提取</w:t>
      </w:r>
      <w:r w:rsidR="005D17E4">
        <w:rPr>
          <w:rFonts w:hint="eastAsia"/>
        </w:rPr>
        <w:t>，其</w:t>
      </w:r>
      <w:r w:rsidR="00AC4DC2">
        <w:rPr>
          <w:rFonts w:hint="eastAsia"/>
        </w:rPr>
        <w:t>中一个简单的卷积</w:t>
      </w:r>
      <w:r w:rsidR="00AC4DC2" w:rsidRPr="00041C88">
        <w:rPr>
          <w:rFonts w:hint="eastAsia"/>
        </w:rPr>
        <w:t>操作</w:t>
      </w:r>
      <w:r w:rsidR="005D17E4" w:rsidRPr="00041C88">
        <w:rPr>
          <w:rFonts w:hint="eastAsia"/>
        </w:rPr>
        <w:t>如</w:t>
      </w:r>
      <w:r w:rsidR="005D17E4" w:rsidRPr="00041C88">
        <w:fldChar w:fldCharType="begin"/>
      </w:r>
      <w:r w:rsidR="005D17E4" w:rsidRPr="00041C88">
        <w:instrText xml:space="preserve"> </w:instrText>
      </w:r>
      <w:r w:rsidR="005D17E4" w:rsidRPr="00041C88">
        <w:rPr>
          <w:rFonts w:hint="eastAsia"/>
        </w:rPr>
        <w:instrText>REF _Ref127873139 \h</w:instrText>
      </w:r>
      <w:r w:rsidR="005D17E4" w:rsidRPr="00041C88">
        <w:instrText xml:space="preserve"> </w:instrText>
      </w:r>
      <w:r w:rsidR="00041C88">
        <w:instrText xml:space="preserve"> \* MERGEFORMAT </w:instrText>
      </w:r>
      <w:r w:rsidR="005D17E4" w:rsidRPr="00041C88">
        <w:fldChar w:fldCharType="separate"/>
      </w:r>
      <w:r w:rsidR="00AA1EA2" w:rsidRPr="00AA1EA2">
        <w:rPr>
          <w:rFonts w:hint="eastAsia"/>
          <w:lang w:val="en-US"/>
        </w:rPr>
        <w:t>图</w:t>
      </w:r>
      <w:r w:rsidR="00AA1EA2" w:rsidRPr="00AA1EA2">
        <w:rPr>
          <w:lang w:val="en-US"/>
        </w:rPr>
        <w:t>2</w:t>
      </w:r>
      <w:r w:rsidR="00AA1EA2" w:rsidRPr="00AA1EA2">
        <w:rPr>
          <w:lang w:val="en-US"/>
        </w:rPr>
        <w:noBreakHyphen/>
        <w:t>3</w:t>
      </w:r>
      <w:r w:rsidR="005D17E4" w:rsidRPr="00041C88">
        <w:fldChar w:fldCharType="end"/>
      </w:r>
      <w:r w:rsidR="005D17E4" w:rsidRPr="00041C88">
        <w:rPr>
          <w:rFonts w:hint="eastAsia"/>
        </w:rPr>
        <w:t>所示。其</w:t>
      </w:r>
      <w:r w:rsidR="005D17E4">
        <w:rPr>
          <w:rFonts w:hint="eastAsia"/>
        </w:rPr>
        <w:t>中</w:t>
      </w:r>
      <w:r w:rsidRPr="00596796">
        <w:rPr>
          <w:rFonts w:hint="eastAsia"/>
        </w:rPr>
        <w:t>卷积滤波器又称为卷积核，</w:t>
      </w:r>
      <w:r w:rsidR="00046D80" w:rsidRPr="00596796">
        <w:rPr>
          <w:rFonts w:hint="eastAsia"/>
        </w:rPr>
        <w:t>是一组可学习权值的集合</w:t>
      </w:r>
      <w:r w:rsidR="00046D80">
        <w:rPr>
          <w:rFonts w:hint="eastAsia"/>
        </w:rPr>
        <w:t>，</w:t>
      </w:r>
      <w:r w:rsidR="005D17E4">
        <w:rPr>
          <w:rFonts w:hint="eastAsia"/>
        </w:rPr>
        <w:t>主要作用是将输入图像中的一个小区域像素加权平均为输出图像中的每个对应像素</w:t>
      </w:r>
      <w:r w:rsidR="00046D80">
        <w:rPr>
          <w:rFonts w:hint="eastAsia"/>
        </w:rPr>
        <w:t>。</w:t>
      </w:r>
    </w:p>
    <w:p w14:paraId="2B303FE0" w14:textId="5D96D0BD" w:rsidR="00596796" w:rsidRDefault="00AC4DC2" w:rsidP="00046D80">
      <w:pPr>
        <w:spacing w:line="400" w:lineRule="exact"/>
        <w:ind w:firstLineChars="200" w:firstLine="480"/>
      </w:pPr>
      <w:r>
        <w:rPr>
          <w:rFonts w:hint="eastAsia"/>
        </w:rPr>
        <w:t>首先</w:t>
      </w:r>
      <w:r w:rsidR="00596796" w:rsidRPr="00596796">
        <w:rPr>
          <w:rFonts w:hint="eastAsia"/>
        </w:rPr>
        <w:t>卷积核在</w:t>
      </w:r>
      <w:r w:rsidR="00246485">
        <w:rPr>
          <w:rFonts w:hint="eastAsia"/>
        </w:rPr>
        <w:t>输入图像</w:t>
      </w:r>
      <w:r w:rsidR="00596796" w:rsidRPr="00596796">
        <w:rPr>
          <w:rFonts w:hint="eastAsia"/>
        </w:rPr>
        <w:t>上按照特定的</w:t>
      </w:r>
      <w:r w:rsidR="003E3547">
        <w:rPr>
          <w:rFonts w:hint="eastAsia"/>
        </w:rPr>
        <w:t>方向</w:t>
      </w:r>
      <w:r w:rsidR="00596796" w:rsidRPr="00596796">
        <w:rPr>
          <w:rFonts w:hint="eastAsia"/>
        </w:rPr>
        <w:t>移动，扫描视野范围内的</w:t>
      </w:r>
      <w:r w:rsidR="003E3547">
        <w:rPr>
          <w:rFonts w:hint="eastAsia"/>
        </w:rPr>
        <w:t>像素</w:t>
      </w:r>
      <w:r w:rsidR="00596796" w:rsidRPr="00596796">
        <w:rPr>
          <w:rFonts w:hint="eastAsia"/>
        </w:rPr>
        <w:t>信息进而提取特征。每个卷积核提取得到的特征是尺寸更小的单通道图片，</w:t>
      </w:r>
      <w:r w:rsidR="003E3547">
        <w:rPr>
          <w:rFonts w:hint="eastAsia"/>
        </w:rPr>
        <w:t>即</w:t>
      </w:r>
      <w:r w:rsidR="008C1178">
        <w:rPr>
          <w:rFonts w:hint="eastAsia"/>
        </w:rPr>
        <w:t>为</w:t>
      </w:r>
      <w:r w:rsidR="00596796" w:rsidRPr="00596796">
        <w:rPr>
          <w:rFonts w:hint="eastAsia"/>
        </w:rPr>
        <w:t>特征图</w:t>
      </w:r>
      <w:r w:rsidR="00596796" w:rsidRPr="00596796">
        <w:rPr>
          <w:rFonts w:hint="eastAsia"/>
        </w:rPr>
        <w:t>(Feature Map)</w:t>
      </w:r>
      <w:r>
        <w:rPr>
          <w:rFonts w:hint="eastAsia"/>
        </w:rPr>
        <w:t>；然后在</w:t>
      </w:r>
      <w:r w:rsidR="00596796" w:rsidRPr="00596796">
        <w:rPr>
          <w:rFonts w:hint="eastAsia"/>
        </w:rPr>
        <w:t>非线性激活函数</w:t>
      </w:r>
      <w:r>
        <w:rPr>
          <w:rFonts w:hint="eastAsia"/>
        </w:rPr>
        <w:t>的作用下，</w:t>
      </w:r>
      <w:r w:rsidR="00596796" w:rsidRPr="00596796">
        <w:rPr>
          <w:rFonts w:hint="eastAsia"/>
        </w:rPr>
        <w:t>对每张特征图进行处理并对得到</w:t>
      </w:r>
      <w:r>
        <w:rPr>
          <w:rFonts w:hint="eastAsia"/>
        </w:rPr>
        <w:t>的</w:t>
      </w:r>
      <w:r w:rsidR="00596796" w:rsidRPr="00596796">
        <w:rPr>
          <w:rFonts w:hint="eastAsia"/>
        </w:rPr>
        <w:t>激活特征图按顺序进行通道</w:t>
      </w:r>
      <w:r>
        <w:rPr>
          <w:rFonts w:hint="eastAsia"/>
        </w:rPr>
        <w:t>维度上</w:t>
      </w:r>
      <w:r w:rsidR="00596796" w:rsidRPr="00596796">
        <w:rPr>
          <w:rFonts w:hint="eastAsia"/>
        </w:rPr>
        <w:t>的堆叠，即可得到</w:t>
      </w:r>
      <w:r w:rsidR="006D3976">
        <w:rPr>
          <w:rFonts w:hint="eastAsia"/>
        </w:rPr>
        <w:t>最后的</w:t>
      </w:r>
      <w:r w:rsidR="00596796" w:rsidRPr="00596796">
        <w:rPr>
          <w:rFonts w:hint="eastAsia"/>
        </w:rPr>
        <w:t>输出结果。</w:t>
      </w:r>
      <w:r w:rsidR="00D34459">
        <w:rPr>
          <w:rFonts w:hint="eastAsia"/>
        </w:rPr>
        <w:t>通常，</w:t>
      </w:r>
      <w:r w:rsidR="00596796" w:rsidRPr="00596796">
        <w:rPr>
          <w:rFonts w:hint="eastAsia"/>
        </w:rPr>
        <w:t>在进行卷积操作后，还会</w:t>
      </w:r>
      <w:proofErr w:type="gramStart"/>
      <w:r w:rsidR="00596796" w:rsidRPr="00596796">
        <w:rPr>
          <w:rFonts w:hint="eastAsia"/>
        </w:rPr>
        <w:t>使用池化操作</w:t>
      </w:r>
      <w:proofErr w:type="gramEnd"/>
      <w:r w:rsidR="00596796" w:rsidRPr="00596796">
        <w:rPr>
          <w:rFonts w:hint="eastAsia"/>
        </w:rPr>
        <w:t>对特征图进行裁剪，进一步压缩特征图大小。通过对卷积核数、尺寸等超参数进行</w:t>
      </w:r>
      <w:r w:rsidR="00D6095D">
        <w:rPr>
          <w:rFonts w:hint="eastAsia"/>
        </w:rPr>
        <w:t>合适的</w:t>
      </w:r>
      <w:r w:rsidR="00596796" w:rsidRPr="00596796">
        <w:rPr>
          <w:rFonts w:hint="eastAsia"/>
        </w:rPr>
        <w:t>设置，可实现</w:t>
      </w:r>
      <w:r w:rsidR="00D6095D">
        <w:rPr>
          <w:rFonts w:hint="eastAsia"/>
        </w:rPr>
        <w:t>CNN</w:t>
      </w:r>
      <w:r w:rsidR="00D6095D">
        <w:rPr>
          <w:rFonts w:hint="eastAsia"/>
        </w:rPr>
        <w:t>对图像信息特征</w:t>
      </w:r>
      <w:r w:rsidR="00596796" w:rsidRPr="00596796">
        <w:rPr>
          <w:rFonts w:hint="eastAsia"/>
        </w:rPr>
        <w:t>的扩展与丰富。</w:t>
      </w:r>
    </w:p>
    <w:p w14:paraId="46EEC0E3" w14:textId="12AB5EF8" w:rsidR="00596796" w:rsidRDefault="00596796" w:rsidP="00596796">
      <w:pPr>
        <w:spacing w:before="120" w:line="240" w:lineRule="auto"/>
        <w:ind w:firstLine="0"/>
        <w:jc w:val="center"/>
        <w:rPr>
          <w:noProof/>
        </w:rPr>
      </w:pPr>
      <w:r w:rsidRPr="000A0EF1">
        <w:rPr>
          <w:noProof/>
          <w:sz w:val="21"/>
          <w:szCs w:val="21"/>
        </w:rPr>
        <w:drawing>
          <wp:inline distT="0" distB="0" distL="0" distR="0" wp14:anchorId="03403403" wp14:editId="5AD1C880">
            <wp:extent cx="5400040" cy="2406015"/>
            <wp:effectExtent l="0" t="0" r="0" b="0"/>
            <wp:docPr id="12" name="图片 1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表&#10;&#10;描述已自动生成"/>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2406015"/>
                    </a:xfrm>
                    <a:prstGeom prst="rect">
                      <a:avLst/>
                    </a:prstGeom>
                    <a:noFill/>
                    <a:ln>
                      <a:noFill/>
                    </a:ln>
                  </pic:spPr>
                </pic:pic>
              </a:graphicData>
            </a:graphic>
          </wp:inline>
        </w:drawing>
      </w:r>
    </w:p>
    <w:p w14:paraId="3CD8718A" w14:textId="55175A49" w:rsidR="00596796" w:rsidRPr="002B77A4" w:rsidRDefault="00596796" w:rsidP="00596796">
      <w:pPr>
        <w:spacing w:before="120" w:line="400" w:lineRule="exact"/>
        <w:ind w:firstLine="0"/>
        <w:jc w:val="center"/>
        <w:rPr>
          <w:sz w:val="21"/>
          <w:szCs w:val="21"/>
          <w:lang w:val="en-US"/>
        </w:rPr>
      </w:pPr>
      <w:bookmarkStart w:id="115" w:name="_Ref127873139"/>
      <w:bookmarkStart w:id="116" w:name="_Toc127996823"/>
      <w:bookmarkStart w:id="117" w:name="_Hlk12787534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15"/>
      <w:r w:rsidRPr="00683D7F">
        <w:rPr>
          <w:sz w:val="21"/>
          <w:szCs w:val="21"/>
          <w:lang w:val="en-US"/>
        </w:rPr>
        <w:t xml:space="preserve"> </w:t>
      </w:r>
      <w:r>
        <w:rPr>
          <w:rFonts w:hint="eastAsia"/>
          <w:sz w:val="21"/>
          <w:szCs w:val="21"/>
          <w:lang w:val="en-US"/>
        </w:rPr>
        <w:t>卷积神经网络</w:t>
      </w:r>
      <w:r w:rsidR="00AC4DC2">
        <w:rPr>
          <w:rFonts w:hint="eastAsia"/>
          <w:sz w:val="21"/>
          <w:szCs w:val="21"/>
          <w:lang w:val="en-US"/>
        </w:rPr>
        <w:t>中的卷积操作</w:t>
      </w:r>
      <w:bookmarkEnd w:id="116"/>
    </w:p>
    <w:p w14:paraId="56889977" w14:textId="01D9DF36" w:rsidR="00596796" w:rsidRPr="00D04A5C" w:rsidRDefault="00596796" w:rsidP="00596796">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0F2B22" w:rsidRPr="000F2B22">
        <w:rPr>
          <w:rFonts w:ascii="Times New Roman" w:hAnsi="Times New Roman"/>
          <w:lang w:val="en-US"/>
        </w:rPr>
        <w:t xml:space="preserve">Convolution </w:t>
      </w:r>
      <w:r w:rsidR="003A41B1">
        <w:rPr>
          <w:rFonts w:ascii="Times New Roman" w:hAnsi="Times New Roman" w:hint="eastAsia"/>
          <w:lang w:val="en-US"/>
        </w:rPr>
        <w:t>o</w:t>
      </w:r>
      <w:r w:rsidR="000F2B22" w:rsidRPr="000F2B22">
        <w:rPr>
          <w:rFonts w:ascii="Times New Roman" w:hAnsi="Times New Roman"/>
          <w:lang w:val="en-US"/>
        </w:rPr>
        <w:t xml:space="preserve">peration in </w:t>
      </w:r>
      <w:r w:rsidR="003A41B1">
        <w:rPr>
          <w:rFonts w:ascii="Times New Roman" w:hAnsi="Times New Roman" w:hint="eastAsia"/>
          <w:lang w:val="en-US"/>
        </w:rPr>
        <w:t>CNN</w:t>
      </w:r>
    </w:p>
    <w:p w14:paraId="12D75698" w14:textId="63C3EDE8" w:rsidR="00596796" w:rsidRPr="00D25D6A" w:rsidRDefault="00167893" w:rsidP="00D25D6A">
      <w:pPr>
        <w:pStyle w:val="31"/>
        <w:numPr>
          <w:ilvl w:val="2"/>
          <w:numId w:val="1"/>
        </w:numPr>
        <w:spacing w:before="240" w:after="120" w:line="400" w:lineRule="exact"/>
        <w:rPr>
          <w:lang w:val="en-US"/>
        </w:rPr>
      </w:pPr>
      <w:bookmarkStart w:id="118" w:name="_Toc127996771"/>
      <w:bookmarkEnd w:id="117"/>
      <w:r>
        <w:rPr>
          <w:rFonts w:hint="eastAsia"/>
          <w:lang w:val="en-US"/>
        </w:rPr>
        <w:lastRenderedPageBreak/>
        <w:t>循环神经网络及其变种</w:t>
      </w:r>
      <w:bookmarkEnd w:id="118"/>
    </w:p>
    <w:p w14:paraId="4940C377" w14:textId="6BA7E2FE" w:rsidR="006A5C15" w:rsidRPr="006A5C15" w:rsidRDefault="00D25D6A" w:rsidP="00432874">
      <w:pPr>
        <w:spacing w:line="400" w:lineRule="exact"/>
        <w:ind w:firstLineChars="200" w:firstLine="480"/>
        <w:rPr>
          <w:lang w:val="en-US"/>
        </w:rPr>
      </w:pPr>
      <w:r w:rsidRPr="00D25D6A">
        <w:rPr>
          <w:rFonts w:hint="eastAsia"/>
        </w:rPr>
        <w:t>循环神经网络</w:t>
      </w:r>
      <w:r w:rsidRPr="00B11087">
        <w:rPr>
          <w:rFonts w:hint="eastAsia"/>
          <w:color w:val="C00000"/>
          <w:lang w:val="en-US"/>
        </w:rPr>
        <w:t>[4</w:t>
      </w:r>
      <w:r w:rsidR="00B11087">
        <w:rPr>
          <w:color w:val="C00000"/>
          <w:lang w:val="en-US"/>
        </w:rPr>
        <w:t>6</w:t>
      </w:r>
      <w:r w:rsidRPr="00B11087">
        <w:rPr>
          <w:rFonts w:hint="eastAsia"/>
          <w:color w:val="C00000"/>
          <w:lang w:val="en-US"/>
        </w:rPr>
        <w:t>]</w:t>
      </w:r>
      <w:r w:rsidRPr="00D25D6A">
        <w:rPr>
          <w:rFonts w:hint="eastAsia"/>
        </w:rPr>
        <w:t>是</w:t>
      </w:r>
      <w:r w:rsidR="00814F81">
        <w:rPr>
          <w:rFonts w:hint="eastAsia"/>
          <w:lang w:val="en-US"/>
        </w:rPr>
        <w:t>一种处理序列数据或时序数据的</w:t>
      </w:r>
      <w:r w:rsidRPr="00D25D6A">
        <w:rPr>
          <w:rFonts w:hint="eastAsia"/>
        </w:rPr>
        <w:t>递归神经网络</w:t>
      </w:r>
      <w:r w:rsidRPr="00B11087">
        <w:rPr>
          <w:rFonts w:hint="eastAsia"/>
          <w:lang w:val="en-US"/>
        </w:rPr>
        <w:t>，</w:t>
      </w:r>
      <w:r w:rsidRPr="00D25D6A">
        <w:rPr>
          <w:rFonts w:hint="eastAsia"/>
        </w:rPr>
        <w:t>其网络拓扑结构在时间维度上以递归形式展开</w:t>
      </w:r>
      <w:r w:rsidR="00814F81" w:rsidRPr="00814F81">
        <w:rPr>
          <w:rFonts w:hint="eastAsia"/>
          <w:lang w:val="en-US"/>
        </w:rPr>
        <w:t>，</w:t>
      </w:r>
      <w:r w:rsidR="006A5C15" w:rsidRPr="006A5C15">
        <w:rPr>
          <w:rFonts w:hint="eastAsia"/>
          <w:lang w:val="en-US"/>
        </w:rPr>
        <w:t>如</w:t>
      </w:r>
      <w:r w:rsidR="006A5C15" w:rsidRPr="006A5C15">
        <w:rPr>
          <w:lang w:val="en-US"/>
        </w:rPr>
        <w:fldChar w:fldCharType="begin"/>
      </w:r>
      <w:r w:rsidR="006A5C15" w:rsidRPr="006A5C15">
        <w:rPr>
          <w:lang w:val="en-US"/>
        </w:rPr>
        <w:instrText xml:space="preserve"> </w:instrText>
      </w:r>
      <w:r w:rsidR="006A5C15" w:rsidRPr="006A5C15">
        <w:rPr>
          <w:rFonts w:hint="eastAsia"/>
          <w:lang w:val="en-US"/>
        </w:rPr>
        <w:instrText>REF _Ref127875457 \h</w:instrText>
      </w:r>
      <w:r w:rsidR="006A5C15" w:rsidRPr="006A5C15">
        <w:rPr>
          <w:lang w:val="en-US"/>
        </w:rPr>
        <w:instrText xml:space="preserve"> </w:instrText>
      </w:r>
      <w:r w:rsidR="006A5C15">
        <w:rPr>
          <w:lang w:val="en-US"/>
        </w:rPr>
        <w:instrText xml:space="preserve"> \* MERGEFORMAT </w:instrText>
      </w:r>
      <w:r w:rsidR="006A5C15" w:rsidRPr="006A5C15">
        <w:rPr>
          <w:lang w:val="en-US"/>
        </w:rPr>
      </w:r>
      <w:r w:rsidR="006A5C15" w:rsidRPr="006A5C15">
        <w:rPr>
          <w:lang w:val="en-US"/>
        </w:rPr>
        <w:fldChar w:fldCharType="separate"/>
      </w:r>
      <w:r w:rsidR="00AA1EA2" w:rsidRPr="00AA1EA2">
        <w:rPr>
          <w:rFonts w:hint="eastAsia"/>
          <w:lang w:val="en-US"/>
        </w:rPr>
        <w:t>图</w:t>
      </w:r>
      <w:r w:rsidR="00AA1EA2" w:rsidRPr="00AA1EA2">
        <w:rPr>
          <w:lang w:val="en-US"/>
        </w:rPr>
        <w:t>2</w:t>
      </w:r>
      <w:r w:rsidR="00AA1EA2" w:rsidRPr="00AA1EA2">
        <w:rPr>
          <w:lang w:val="en-US"/>
        </w:rPr>
        <w:noBreakHyphen/>
        <w:t>4</w:t>
      </w:r>
      <w:r w:rsidR="006A5C15" w:rsidRPr="006A5C15">
        <w:rPr>
          <w:lang w:val="en-US"/>
        </w:rPr>
        <w:fldChar w:fldCharType="end"/>
      </w:r>
      <w:r w:rsidR="006A5C15" w:rsidRPr="006A5C15">
        <w:rPr>
          <w:rFonts w:hint="eastAsia"/>
          <w:lang w:val="en-US"/>
        </w:rPr>
        <w:t>所示。</w:t>
      </w:r>
    </w:p>
    <w:p w14:paraId="3D891A8D" w14:textId="26E34BA5" w:rsidR="00814F81" w:rsidRDefault="00D241C9" w:rsidP="00814F81">
      <w:pPr>
        <w:spacing w:before="120" w:line="240" w:lineRule="auto"/>
        <w:ind w:firstLine="0"/>
        <w:jc w:val="center"/>
        <w:rPr>
          <w:noProof/>
        </w:rPr>
      </w:pPr>
      <w:r w:rsidRPr="000A0EF1">
        <w:rPr>
          <w:noProof/>
          <w:sz w:val="21"/>
          <w:szCs w:val="21"/>
        </w:rPr>
        <w:drawing>
          <wp:inline distT="0" distB="0" distL="0" distR="0" wp14:anchorId="1DB9CA04" wp14:editId="00799AAD">
            <wp:extent cx="5400040" cy="1700530"/>
            <wp:effectExtent l="0" t="0" r="0" b="0"/>
            <wp:docPr id="20" name="图片 20"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 箱线图&#10;&#10;描述已自动生成"/>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700530"/>
                    </a:xfrm>
                    <a:prstGeom prst="rect">
                      <a:avLst/>
                    </a:prstGeom>
                    <a:noFill/>
                    <a:ln>
                      <a:noFill/>
                    </a:ln>
                  </pic:spPr>
                </pic:pic>
              </a:graphicData>
            </a:graphic>
          </wp:inline>
        </w:drawing>
      </w:r>
    </w:p>
    <w:p w14:paraId="2C5686AD" w14:textId="0D2E0380" w:rsidR="00814F81" w:rsidRPr="002B77A4" w:rsidRDefault="00814F81" w:rsidP="00814F81">
      <w:pPr>
        <w:spacing w:before="120" w:line="400" w:lineRule="exact"/>
        <w:ind w:firstLine="0"/>
        <w:jc w:val="center"/>
        <w:rPr>
          <w:sz w:val="21"/>
          <w:szCs w:val="21"/>
          <w:lang w:val="en-US"/>
        </w:rPr>
      </w:pPr>
      <w:bookmarkStart w:id="119" w:name="_Ref127875457"/>
      <w:bookmarkStart w:id="120" w:name="_Toc127996824"/>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19"/>
      <w:r w:rsidRPr="00683D7F">
        <w:rPr>
          <w:sz w:val="21"/>
          <w:szCs w:val="21"/>
          <w:lang w:val="en-US"/>
        </w:rPr>
        <w:t xml:space="preserve"> </w:t>
      </w:r>
      <w:r>
        <w:rPr>
          <w:rFonts w:hint="eastAsia"/>
          <w:sz w:val="21"/>
          <w:szCs w:val="21"/>
          <w:lang w:val="en-US"/>
        </w:rPr>
        <w:t>循环神经网络拓扑结构</w:t>
      </w:r>
      <w:bookmarkEnd w:id="120"/>
    </w:p>
    <w:p w14:paraId="2E3D84B7" w14:textId="263CD4ED" w:rsidR="00814F81" w:rsidRPr="00633465" w:rsidRDefault="00814F81" w:rsidP="0063346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Pr="00814F81">
        <w:rPr>
          <w:rFonts w:ascii="Times New Roman" w:hAnsi="Times New Roman"/>
          <w:lang w:val="en-US"/>
        </w:rPr>
        <w:t xml:space="preserve">Topology of </w:t>
      </w:r>
      <w:r w:rsidR="00591686">
        <w:rPr>
          <w:rFonts w:ascii="Times New Roman" w:hAnsi="Times New Roman" w:hint="eastAsia"/>
          <w:lang w:val="en-US"/>
        </w:rPr>
        <w:t>RNN</w:t>
      </w:r>
    </w:p>
    <w:p w14:paraId="43F694C2" w14:textId="52C2F498" w:rsidR="00D25D6A" w:rsidRDefault="00D25D6A" w:rsidP="00432874">
      <w:pPr>
        <w:spacing w:line="400" w:lineRule="exact"/>
        <w:ind w:firstLineChars="200" w:firstLine="480"/>
      </w:pPr>
      <w:r w:rsidRPr="00334B2F">
        <w:rPr>
          <w:rFonts w:hint="eastAsia"/>
          <w:lang w:val="en-US"/>
        </w:rPr>
        <w:t>RNN</w:t>
      </w:r>
      <w:r w:rsidRPr="00D25D6A">
        <w:rPr>
          <w:rFonts w:hint="eastAsia"/>
        </w:rPr>
        <w:t>的一个主要特点是</w:t>
      </w:r>
      <w:r w:rsidR="00E91B8F" w:rsidRPr="00334B2F">
        <w:rPr>
          <w:rFonts w:hint="eastAsia"/>
          <w:lang w:val="en-US"/>
        </w:rPr>
        <w:t>：</w:t>
      </w:r>
      <w:r w:rsidR="00E91B8F">
        <w:rPr>
          <w:rFonts w:hint="eastAsia"/>
        </w:rPr>
        <w:t>在</w:t>
      </w:r>
      <w:r w:rsidRPr="00D25D6A">
        <w:rPr>
          <w:rFonts w:hint="eastAsia"/>
        </w:rPr>
        <w:t>前一时间</w:t>
      </w:r>
      <w:proofErr w:type="gramStart"/>
      <w:r w:rsidRPr="00D25D6A">
        <w:rPr>
          <w:rFonts w:hint="eastAsia"/>
        </w:rPr>
        <w:t>步计算</w:t>
      </w:r>
      <w:proofErr w:type="gramEnd"/>
      <w:r w:rsidRPr="00D25D6A">
        <w:rPr>
          <w:rFonts w:hint="eastAsia"/>
        </w:rPr>
        <w:t>得到</w:t>
      </w:r>
      <w:r w:rsidR="00E91B8F">
        <w:rPr>
          <w:rFonts w:hint="eastAsia"/>
        </w:rPr>
        <w:t>的</w:t>
      </w:r>
      <w:r w:rsidR="00433139">
        <w:rPr>
          <w:rFonts w:hint="eastAsia"/>
        </w:rPr>
        <w:t>隐藏</w:t>
      </w:r>
      <w:r w:rsidRPr="00D25D6A">
        <w:rPr>
          <w:rFonts w:hint="eastAsia"/>
        </w:rPr>
        <w:t>状态会作为当前</w:t>
      </w:r>
      <w:r w:rsidR="00E91B8F">
        <w:rPr>
          <w:rFonts w:hint="eastAsia"/>
        </w:rPr>
        <w:t>时间步</w:t>
      </w:r>
      <w:r w:rsidRPr="00D25D6A">
        <w:rPr>
          <w:rFonts w:hint="eastAsia"/>
        </w:rPr>
        <w:t>的输入。在时间步</w:t>
      </w:r>
      <w:r w:rsidR="005F572A" w:rsidRPr="005F572A">
        <w:rPr>
          <w:position w:val="-12"/>
        </w:rPr>
        <w:object w:dxaOrig="143" w:dyaOrig="358" w14:anchorId="7D3E9F92">
          <v:shape id="_x0000_i1038" type="#_x0000_t75" style="width:7.2pt;height:18pt" o:ole="">
            <v:imagedata r:id="rId63" o:title=""/>
          </v:shape>
          <o:OLEObject Type="Embed" ProgID="Equation.AxMath" ShapeID="_x0000_i1038" DrawAspect="Content" ObjectID="_1738898786" r:id="rId64"/>
        </w:object>
      </w:r>
      <w:r w:rsidRPr="00D25D6A">
        <w:rPr>
          <w:rFonts w:hint="eastAsia"/>
        </w:rPr>
        <w:t>，</w:t>
      </w:r>
      <w:r w:rsidR="005F572A">
        <w:rPr>
          <w:rFonts w:hint="eastAsia"/>
        </w:rPr>
        <w:t>RNN</w:t>
      </w:r>
      <w:r w:rsidRPr="00D25D6A">
        <w:rPr>
          <w:rFonts w:hint="eastAsia"/>
        </w:rPr>
        <w:t>接收当前时间步的输入</w:t>
      </w:r>
      <w:r w:rsidR="005F572A" w:rsidRPr="005F572A">
        <w:rPr>
          <w:position w:val="-12"/>
        </w:rPr>
        <w:object w:dxaOrig="261" w:dyaOrig="361" w14:anchorId="3CD55030">
          <v:shape id="_x0000_i1039" type="#_x0000_t75" style="width:13.2pt;height:18pt" o:ole="">
            <v:imagedata r:id="rId65" o:title=""/>
          </v:shape>
          <o:OLEObject Type="Embed" ProgID="Equation.AxMath" ShapeID="_x0000_i1039" DrawAspect="Content" ObjectID="_1738898787" r:id="rId66"/>
        </w:object>
      </w:r>
      <w:r w:rsidRPr="00D25D6A">
        <w:rPr>
          <w:rFonts w:hint="eastAsia"/>
        </w:rPr>
        <w:t>和前一时间步的</w:t>
      </w:r>
      <w:r w:rsidR="00433139">
        <w:rPr>
          <w:rFonts w:hint="eastAsia"/>
        </w:rPr>
        <w:t>隐藏</w:t>
      </w:r>
      <w:r w:rsidRPr="00D25D6A">
        <w:rPr>
          <w:rFonts w:hint="eastAsia"/>
        </w:rPr>
        <w:t>状态</w:t>
      </w:r>
      <w:r w:rsidR="005F572A" w:rsidRPr="005F572A">
        <w:rPr>
          <w:position w:val="-12"/>
        </w:rPr>
        <w:object w:dxaOrig="498" w:dyaOrig="361" w14:anchorId="47F4A237">
          <v:shape id="_x0000_i1040" type="#_x0000_t75" style="width:25.2pt;height:18pt" o:ole="">
            <v:imagedata r:id="rId67" o:title=""/>
          </v:shape>
          <o:OLEObject Type="Embed" ProgID="Equation.AxMath" ShapeID="_x0000_i1040" DrawAspect="Content" ObjectID="_1738898788" r:id="rId68"/>
        </w:object>
      </w:r>
      <w:r w:rsidRPr="00D25D6A">
        <w:rPr>
          <w:rFonts w:hint="eastAsia"/>
        </w:rPr>
        <w:t>，</w:t>
      </w:r>
      <w:r w:rsidR="005F572A">
        <w:rPr>
          <w:rFonts w:hint="eastAsia"/>
        </w:rPr>
        <w:t>产生当前时间步的</w:t>
      </w:r>
      <w:r w:rsidRPr="00D25D6A">
        <w:rPr>
          <w:rFonts w:hint="eastAsia"/>
        </w:rPr>
        <w:t>输出</w:t>
      </w:r>
      <w:r w:rsidR="005F572A" w:rsidRPr="005F572A">
        <w:rPr>
          <w:position w:val="-12"/>
        </w:rPr>
        <w:object w:dxaOrig="249" w:dyaOrig="361" w14:anchorId="7FA936C4">
          <v:shape id="_x0000_i1041" type="#_x0000_t75" style="width:12.6pt;height:18pt" o:ole="">
            <v:imagedata r:id="rId69" o:title=""/>
          </v:shape>
          <o:OLEObject Type="Embed" ProgID="Equation.AxMath" ShapeID="_x0000_i1041" DrawAspect="Content" ObjectID="_1738898789" r:id="rId70"/>
        </w:object>
      </w:r>
      <w:r w:rsidRPr="00D25D6A">
        <w:rPr>
          <w:rFonts w:hint="eastAsia"/>
        </w:rPr>
        <w:t>，计算过程如下：</w:t>
      </w:r>
    </w:p>
    <w:p w14:paraId="2780E179" w14:textId="1BE34B83" w:rsidR="005F572A" w:rsidRDefault="0058384E" w:rsidP="0058384E">
      <w:pPr>
        <w:pStyle w:val="AMDisplayEquation"/>
        <w:spacing w:before="120" w:after="120" w:line="240" w:lineRule="auto"/>
        <w:ind w:firstLine="0"/>
      </w:pPr>
      <w:r>
        <w:tab/>
      </w:r>
      <w:r w:rsidRPr="0058384E">
        <w:rPr>
          <w:position w:val="-13"/>
        </w:rPr>
        <w:object w:dxaOrig="2297" w:dyaOrig="379" w14:anchorId="348F29D0">
          <v:shape id="_x0000_i1042" type="#_x0000_t75" style="width:114.6pt;height:19.2pt" o:ole="">
            <v:imagedata r:id="rId71" o:title=""/>
          </v:shape>
          <o:OLEObject Type="Embed" ProgID="Equation.AxMath" ShapeID="_x0000_i1042" DrawAspect="Content" ObjectID="_1738898790" r:id="rId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2</w:instrText>
        </w:r>
      </w:fldSimple>
      <w:r>
        <w:instrText>)</w:instrText>
      </w:r>
      <w:r>
        <w:fldChar w:fldCharType="end"/>
      </w:r>
    </w:p>
    <w:p w14:paraId="3295822B" w14:textId="6371E8E1" w:rsidR="0006379D" w:rsidRPr="0006379D" w:rsidRDefault="0006379D" w:rsidP="0006379D">
      <w:pPr>
        <w:pStyle w:val="AMDisplayEquation"/>
        <w:spacing w:before="120" w:after="120" w:line="240" w:lineRule="auto"/>
        <w:ind w:firstLine="0"/>
      </w:pPr>
      <w:r>
        <w:tab/>
      </w:r>
      <w:r w:rsidRPr="0006379D">
        <w:rPr>
          <w:position w:val="-13"/>
        </w:rPr>
        <w:object w:dxaOrig="1276" w:dyaOrig="379" w14:anchorId="11E1B426">
          <v:shape id="_x0000_i1043" type="#_x0000_t75" style="width:63.6pt;height:19.2pt" o:ole="">
            <v:imagedata r:id="rId73" o:title=""/>
          </v:shape>
          <o:OLEObject Type="Embed" ProgID="Equation.AxMath" ShapeID="_x0000_i1043" DrawAspect="Content" ObjectID="_1738898791" r:id="rId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3</w:instrText>
        </w:r>
      </w:fldSimple>
      <w:r>
        <w:instrText>)</w:instrText>
      </w:r>
      <w:r>
        <w:fldChar w:fldCharType="end"/>
      </w:r>
    </w:p>
    <w:p w14:paraId="49D01DD4" w14:textId="2015982E" w:rsidR="00344D10" w:rsidRDefault="0053108C" w:rsidP="0053108C">
      <w:pPr>
        <w:spacing w:line="400" w:lineRule="exact"/>
        <w:ind w:firstLine="0"/>
      </w:pPr>
      <w:r>
        <w:rPr>
          <w:rFonts w:hint="eastAsia"/>
        </w:rPr>
        <w:t>上式中，</w:t>
      </w:r>
      <w:r w:rsidRPr="0053108C">
        <w:rPr>
          <w:position w:val="-12"/>
        </w:rPr>
        <w:object w:dxaOrig="320" w:dyaOrig="358" w14:anchorId="103E4F60">
          <v:shape id="_x0000_i1044" type="#_x0000_t75" style="width:16.2pt;height:18pt" o:ole="">
            <v:imagedata r:id="rId57" o:title=""/>
          </v:shape>
          <o:OLEObject Type="Embed" ProgID="Equation.AxMath" ShapeID="_x0000_i1044" DrawAspect="Content" ObjectID="_1738898792" r:id="rId75"/>
        </w:object>
      </w:r>
      <w:r>
        <w:rPr>
          <w:rFonts w:hint="eastAsia"/>
        </w:rPr>
        <w:t>为作用于前一时间步</w:t>
      </w:r>
      <w:r w:rsidR="00433139">
        <w:rPr>
          <w:rFonts w:hint="eastAsia"/>
        </w:rPr>
        <w:t>隐藏</w:t>
      </w:r>
      <w:r>
        <w:rPr>
          <w:rFonts w:hint="eastAsia"/>
        </w:rPr>
        <w:t>状态</w:t>
      </w:r>
      <w:r w:rsidRPr="0053108C">
        <w:rPr>
          <w:position w:val="-12"/>
        </w:rPr>
        <w:object w:dxaOrig="270" w:dyaOrig="361" w14:anchorId="5E2ED96A">
          <v:shape id="_x0000_i1045" type="#_x0000_t75" style="width:13.8pt;height:18pt" o:ole="">
            <v:imagedata r:id="rId76" o:title=""/>
          </v:shape>
          <o:OLEObject Type="Embed" ProgID="Equation.AxMath" ShapeID="_x0000_i1045" DrawAspect="Content" ObjectID="_1738898793" r:id="rId77"/>
        </w:object>
      </w:r>
      <w:r>
        <w:rPr>
          <w:rFonts w:hint="eastAsia"/>
        </w:rPr>
        <w:t>的</w:t>
      </w:r>
      <w:r w:rsidR="001E090F">
        <w:rPr>
          <w:rFonts w:hint="eastAsia"/>
        </w:rPr>
        <w:t>权重矩阵</w:t>
      </w:r>
      <w:r>
        <w:rPr>
          <w:rFonts w:hint="eastAsia"/>
        </w:rPr>
        <w:t>；</w:t>
      </w:r>
      <w:r w:rsidRPr="0053108C">
        <w:rPr>
          <w:position w:val="-12"/>
        </w:rPr>
        <w:object w:dxaOrig="249" w:dyaOrig="358" w14:anchorId="25C2E14B">
          <v:shape id="_x0000_i1046" type="#_x0000_t75" style="width:12.6pt;height:18pt" o:ole="">
            <v:imagedata r:id="rId78" o:title=""/>
          </v:shape>
          <o:OLEObject Type="Embed" ProgID="Equation.AxMath" ShapeID="_x0000_i1046" DrawAspect="Content" ObjectID="_1738898794" r:id="rId79"/>
        </w:object>
      </w:r>
      <w:r>
        <w:rPr>
          <w:rFonts w:hint="eastAsia"/>
        </w:rPr>
        <w:t>为作用于输入</w:t>
      </w:r>
      <w:r w:rsidRPr="0053108C">
        <w:rPr>
          <w:position w:val="-12"/>
        </w:rPr>
        <w:object w:dxaOrig="261" w:dyaOrig="361" w14:anchorId="36B2293A">
          <v:shape id="_x0000_i1047" type="#_x0000_t75" style="width:13.2pt;height:18pt" o:ole="">
            <v:imagedata r:id="rId65" o:title=""/>
          </v:shape>
          <o:OLEObject Type="Embed" ProgID="Equation.AxMath" ShapeID="_x0000_i1047" DrawAspect="Content" ObjectID="_1738898795" r:id="rId80"/>
        </w:object>
      </w:r>
      <w:r>
        <w:rPr>
          <w:rFonts w:hint="eastAsia"/>
        </w:rPr>
        <w:t>的</w:t>
      </w:r>
      <w:r w:rsidR="001E090F">
        <w:rPr>
          <w:rFonts w:hint="eastAsia"/>
        </w:rPr>
        <w:t>权重矩阵</w:t>
      </w:r>
      <w:r>
        <w:rPr>
          <w:rFonts w:hint="eastAsia"/>
        </w:rPr>
        <w:t>；</w:t>
      </w:r>
      <w:r w:rsidRPr="0053108C">
        <w:rPr>
          <w:position w:val="-12"/>
        </w:rPr>
        <w:object w:dxaOrig="251" w:dyaOrig="358" w14:anchorId="71F12152">
          <v:shape id="_x0000_i1048" type="#_x0000_t75" style="width:12.6pt;height:18pt" o:ole="">
            <v:imagedata r:id="rId81" o:title=""/>
          </v:shape>
          <o:OLEObject Type="Embed" ProgID="Equation.AxMath" ShapeID="_x0000_i1048" DrawAspect="Content" ObjectID="_1738898796" r:id="rId82"/>
        </w:object>
      </w:r>
      <w:r>
        <w:rPr>
          <w:rFonts w:hint="eastAsia"/>
        </w:rPr>
        <w:t>为作用于输出</w:t>
      </w:r>
      <w:r w:rsidRPr="0053108C">
        <w:rPr>
          <w:position w:val="-12"/>
        </w:rPr>
        <w:object w:dxaOrig="249" w:dyaOrig="361" w14:anchorId="502C030B">
          <v:shape id="_x0000_i1049" type="#_x0000_t75" style="width:12.6pt;height:18pt" o:ole="">
            <v:imagedata r:id="rId69" o:title=""/>
          </v:shape>
          <o:OLEObject Type="Embed" ProgID="Equation.AxMath" ShapeID="_x0000_i1049" DrawAspect="Content" ObjectID="_1738898797" r:id="rId83"/>
        </w:object>
      </w:r>
      <w:r>
        <w:rPr>
          <w:rFonts w:hint="eastAsia"/>
        </w:rPr>
        <w:t>的</w:t>
      </w:r>
      <w:r w:rsidR="001E090F">
        <w:rPr>
          <w:rFonts w:hint="eastAsia"/>
        </w:rPr>
        <w:t>权重矩阵</w:t>
      </w:r>
      <w:r>
        <w:rPr>
          <w:rFonts w:hint="eastAsia"/>
        </w:rPr>
        <w:t>；</w:t>
      </w:r>
      <w:r w:rsidRPr="0053108C">
        <w:rPr>
          <w:position w:val="-12"/>
        </w:rPr>
        <w:object w:dxaOrig="464" w:dyaOrig="372" w14:anchorId="4BCC2ACC">
          <v:shape id="_x0000_i1050" type="#_x0000_t75" style="width:23.4pt;height:18.6pt" o:ole="">
            <v:imagedata r:id="rId84" o:title=""/>
          </v:shape>
          <o:OLEObject Type="Embed" ProgID="Equation.AxMath" ShapeID="_x0000_i1050" DrawAspect="Content" ObjectID="_1738898798" r:id="rId85"/>
        </w:object>
      </w:r>
      <w:r>
        <w:rPr>
          <w:rFonts w:hint="eastAsia"/>
        </w:rPr>
        <w:t>和</w:t>
      </w:r>
      <w:r w:rsidRPr="0053108C">
        <w:rPr>
          <w:position w:val="-12"/>
        </w:rPr>
        <w:object w:dxaOrig="453" w:dyaOrig="372" w14:anchorId="7C545444">
          <v:shape id="_x0000_i1051" type="#_x0000_t75" style="width:22.8pt;height:18.6pt" o:ole="">
            <v:imagedata r:id="rId86" o:title=""/>
          </v:shape>
          <o:OLEObject Type="Embed" ProgID="Equation.AxMath" ShapeID="_x0000_i1051" DrawAspect="Content" ObjectID="_1738898799" r:id="rId87"/>
        </w:object>
      </w:r>
      <w:r>
        <w:rPr>
          <w:rFonts w:hint="eastAsia"/>
        </w:rPr>
        <w:t>均为非线性激活函数。</w:t>
      </w:r>
    </w:p>
    <w:p w14:paraId="6469D0FC" w14:textId="77777777" w:rsidR="001B4FE7" w:rsidRDefault="001B4FE7" w:rsidP="001B4FE7">
      <w:pPr>
        <w:spacing w:line="400" w:lineRule="exact"/>
        <w:ind w:firstLineChars="200" w:firstLine="480"/>
      </w:pPr>
      <w:r w:rsidRPr="00D25D6A">
        <w:rPr>
          <w:rFonts w:hint="eastAsia"/>
        </w:rPr>
        <w:t>RNN</w:t>
      </w:r>
      <w:r>
        <w:rPr>
          <w:rFonts w:hint="eastAsia"/>
        </w:rPr>
        <w:t>的</w:t>
      </w:r>
      <w:r w:rsidRPr="00D25D6A">
        <w:rPr>
          <w:rFonts w:hint="eastAsia"/>
        </w:rPr>
        <w:t>结构</w:t>
      </w:r>
      <w:r>
        <w:rPr>
          <w:rFonts w:hint="eastAsia"/>
        </w:rPr>
        <w:t>决定了其</w:t>
      </w:r>
      <w:r w:rsidRPr="00D25D6A">
        <w:rPr>
          <w:rFonts w:hint="eastAsia"/>
        </w:rPr>
        <w:t>在处理时序信息上具有天然</w:t>
      </w:r>
      <w:r>
        <w:rPr>
          <w:rFonts w:hint="eastAsia"/>
        </w:rPr>
        <w:t>的</w:t>
      </w:r>
      <w:r w:rsidRPr="00D25D6A">
        <w:rPr>
          <w:rFonts w:hint="eastAsia"/>
        </w:rPr>
        <w:t>优势</w:t>
      </w:r>
      <w:r>
        <w:rPr>
          <w:rFonts w:hint="eastAsia"/>
        </w:rPr>
        <w:t>。</w:t>
      </w:r>
      <w:r w:rsidRPr="00D25D6A">
        <w:rPr>
          <w:rFonts w:hint="eastAsia"/>
        </w:rPr>
        <w:t>然而，</w:t>
      </w:r>
      <w:r w:rsidRPr="00D25D6A">
        <w:rPr>
          <w:rFonts w:hint="eastAsia"/>
        </w:rPr>
        <w:t>RNN</w:t>
      </w:r>
      <w:r w:rsidRPr="00D25D6A">
        <w:rPr>
          <w:rFonts w:hint="eastAsia"/>
        </w:rPr>
        <w:t>在反向传播过程中产生的梯度会随着时间推移逐渐放大或衰减。</w:t>
      </w:r>
      <w:r>
        <w:rPr>
          <w:rFonts w:hint="eastAsia"/>
        </w:rPr>
        <w:t>这一现象在</w:t>
      </w:r>
      <w:r>
        <w:rPr>
          <w:rFonts w:hint="eastAsia"/>
        </w:rPr>
        <w:t>RNN</w:t>
      </w:r>
      <w:r>
        <w:rPr>
          <w:rFonts w:hint="eastAsia"/>
        </w:rPr>
        <w:t>处理</w:t>
      </w:r>
      <w:r w:rsidRPr="00D25D6A">
        <w:rPr>
          <w:rFonts w:hint="eastAsia"/>
        </w:rPr>
        <w:t>具有较长时间依赖性的时间序列</w:t>
      </w:r>
      <w:r>
        <w:rPr>
          <w:rFonts w:hint="eastAsia"/>
        </w:rPr>
        <w:t>尤为明显</w:t>
      </w:r>
      <w:r w:rsidRPr="00D25D6A">
        <w:rPr>
          <w:rFonts w:hint="eastAsia"/>
        </w:rPr>
        <w:t>，</w:t>
      </w:r>
      <w:r>
        <w:rPr>
          <w:rFonts w:hint="eastAsia"/>
        </w:rPr>
        <w:t>其</w:t>
      </w:r>
      <w:r w:rsidRPr="00D25D6A">
        <w:rPr>
          <w:rFonts w:hint="eastAsia"/>
        </w:rPr>
        <w:t>梯度放大或衰减</w:t>
      </w:r>
      <w:r>
        <w:rPr>
          <w:rFonts w:hint="eastAsia"/>
        </w:rPr>
        <w:t>的</w:t>
      </w:r>
      <w:r w:rsidRPr="00D25D6A">
        <w:rPr>
          <w:rFonts w:hint="eastAsia"/>
        </w:rPr>
        <w:t>程度趋近于指数级，</w:t>
      </w:r>
      <w:r>
        <w:rPr>
          <w:rFonts w:hint="eastAsia"/>
        </w:rPr>
        <w:t>即</w:t>
      </w:r>
      <w:r w:rsidRPr="00D25D6A">
        <w:rPr>
          <w:rFonts w:hint="eastAsia"/>
        </w:rPr>
        <w:t>梯度</w:t>
      </w:r>
      <w:r>
        <w:rPr>
          <w:rFonts w:hint="eastAsia"/>
        </w:rPr>
        <w:t>爆炸</w:t>
      </w:r>
      <w:r w:rsidRPr="00D25D6A">
        <w:rPr>
          <w:rFonts w:hint="eastAsia"/>
        </w:rPr>
        <w:t>和梯度</w:t>
      </w:r>
      <w:r>
        <w:rPr>
          <w:rFonts w:hint="eastAsia"/>
        </w:rPr>
        <w:t>消失</w:t>
      </w:r>
      <w:r w:rsidRPr="00D25D6A">
        <w:rPr>
          <w:rFonts w:hint="eastAsia"/>
        </w:rPr>
        <w:t>。为了</w:t>
      </w:r>
      <w:r>
        <w:rPr>
          <w:rFonts w:hint="eastAsia"/>
        </w:rPr>
        <w:t>缓解这一问题</w:t>
      </w:r>
      <w:r w:rsidRPr="00D25D6A">
        <w:rPr>
          <w:rFonts w:hint="eastAsia"/>
        </w:rPr>
        <w:t>，改善</w:t>
      </w:r>
      <w:r w:rsidRPr="00D25D6A">
        <w:rPr>
          <w:rFonts w:hint="eastAsia"/>
        </w:rPr>
        <w:t>RNN</w:t>
      </w:r>
      <w:r w:rsidRPr="00D25D6A">
        <w:rPr>
          <w:rFonts w:hint="eastAsia"/>
        </w:rPr>
        <w:t>的</w:t>
      </w:r>
      <w:r>
        <w:rPr>
          <w:rFonts w:hint="eastAsia"/>
        </w:rPr>
        <w:t>性能</w:t>
      </w:r>
      <w:r w:rsidRPr="00D25D6A">
        <w:rPr>
          <w:rFonts w:hint="eastAsia"/>
        </w:rPr>
        <w:t>，近年来许多研究人员</w:t>
      </w:r>
      <w:r>
        <w:rPr>
          <w:rFonts w:hint="eastAsia"/>
        </w:rPr>
        <w:t>对此提出了一些改进措施</w:t>
      </w:r>
      <w:r w:rsidRPr="00D25D6A">
        <w:rPr>
          <w:rFonts w:hint="eastAsia"/>
        </w:rPr>
        <w:t>并取得了不错</w:t>
      </w:r>
      <w:r>
        <w:rPr>
          <w:rFonts w:hint="eastAsia"/>
        </w:rPr>
        <w:t>的效果</w:t>
      </w:r>
      <w:r w:rsidRPr="00D25D6A">
        <w:rPr>
          <w:rFonts w:hint="eastAsia"/>
        </w:rPr>
        <w:t>。</w:t>
      </w:r>
    </w:p>
    <w:p w14:paraId="0E2EE374" w14:textId="0EFAA8CD" w:rsidR="00870FA5" w:rsidRDefault="001B4FE7" w:rsidP="00870FA5">
      <w:pPr>
        <w:spacing w:line="400" w:lineRule="exact"/>
        <w:ind w:firstLineChars="200" w:firstLine="480"/>
      </w:pPr>
      <w:r w:rsidRPr="00D25D6A">
        <w:rPr>
          <w:rFonts w:hint="eastAsia"/>
        </w:rPr>
        <w:t>长短时记忆</w:t>
      </w:r>
      <w:r>
        <w:rPr>
          <w:rFonts w:hint="eastAsia"/>
        </w:rPr>
        <w:t>神经网络</w:t>
      </w:r>
      <w:r w:rsidRPr="001B4FE7">
        <w:rPr>
          <w:rFonts w:hint="eastAsia"/>
          <w:color w:val="C00000"/>
        </w:rPr>
        <w:t>[47]</w:t>
      </w:r>
      <w:r w:rsidRPr="00D25D6A">
        <w:rPr>
          <w:rFonts w:hint="eastAsia"/>
        </w:rPr>
        <w:t>是一种改进的</w:t>
      </w:r>
      <w:r w:rsidRPr="00D25D6A">
        <w:rPr>
          <w:rFonts w:hint="eastAsia"/>
        </w:rPr>
        <w:t>RNN</w:t>
      </w:r>
      <w:r w:rsidRPr="00D25D6A">
        <w:rPr>
          <w:rFonts w:hint="eastAsia"/>
        </w:rPr>
        <w:t>，</w:t>
      </w:r>
      <w:r>
        <w:rPr>
          <w:rFonts w:hint="eastAsia"/>
        </w:rPr>
        <w:t>其中</w:t>
      </w:r>
      <w:r w:rsidRPr="00D25D6A">
        <w:rPr>
          <w:rFonts w:hint="eastAsia"/>
        </w:rPr>
        <w:t>引入的门控机制能够有效</w:t>
      </w:r>
      <w:r>
        <w:rPr>
          <w:rFonts w:hint="eastAsia"/>
        </w:rPr>
        <w:t>地</w:t>
      </w:r>
      <w:r w:rsidRPr="00D25D6A">
        <w:rPr>
          <w:rFonts w:hint="eastAsia"/>
        </w:rPr>
        <w:t>缓解</w:t>
      </w:r>
      <w:r w:rsidRPr="00D25D6A">
        <w:rPr>
          <w:rFonts w:hint="eastAsia"/>
        </w:rPr>
        <w:t>RNN</w:t>
      </w:r>
      <w:r>
        <w:rPr>
          <w:rFonts w:hint="eastAsia"/>
        </w:rPr>
        <w:t>存在</w:t>
      </w:r>
      <w:r w:rsidRPr="00D25D6A">
        <w:rPr>
          <w:rFonts w:hint="eastAsia"/>
        </w:rPr>
        <w:t>的梯度消失和梯度爆炸问题</w:t>
      </w:r>
      <w:r>
        <w:rPr>
          <w:rFonts w:hint="eastAsia"/>
        </w:rPr>
        <w:t>，其基本</w:t>
      </w:r>
      <w:r w:rsidRPr="00D25D6A">
        <w:rPr>
          <w:rFonts w:hint="eastAsia"/>
        </w:rPr>
        <w:t>结构如</w:t>
      </w:r>
      <w:r>
        <w:fldChar w:fldCharType="begin"/>
      </w:r>
      <w:r>
        <w:instrText xml:space="preserve"> </w:instrText>
      </w:r>
      <w:r>
        <w:rPr>
          <w:rFonts w:hint="eastAsia"/>
        </w:rPr>
        <w:instrText>REF _Ref127879137 \h</w:instrText>
      </w:r>
      <w:r>
        <w:instrText xml:space="preserve">  \* MERGEFORMAT </w:instrText>
      </w:r>
      <w:r>
        <w:fldChar w:fldCharType="separate"/>
      </w:r>
      <w:r w:rsidR="00AA1EA2" w:rsidRPr="00AA1EA2">
        <w:rPr>
          <w:rFonts w:hint="eastAsia"/>
        </w:rPr>
        <w:t>图</w:t>
      </w:r>
      <w:r w:rsidR="00AA1EA2" w:rsidRPr="00AA1EA2">
        <w:t>2</w:t>
      </w:r>
      <w:r w:rsidR="00AA1EA2" w:rsidRPr="00AA1EA2">
        <w:noBreakHyphen/>
        <w:t>5</w:t>
      </w:r>
      <w:r>
        <w:fldChar w:fldCharType="end"/>
      </w:r>
      <w:r w:rsidRPr="00D25D6A">
        <w:rPr>
          <w:rFonts w:hint="eastAsia"/>
        </w:rPr>
        <w:t>所示。</w:t>
      </w:r>
      <w:r w:rsidR="000A25DA">
        <w:rPr>
          <w:rFonts w:hint="eastAsia"/>
        </w:rPr>
        <w:t>结合</w:t>
      </w:r>
      <w:r w:rsidR="000A25DA">
        <w:rPr>
          <w:rFonts w:hint="eastAsia"/>
        </w:rPr>
        <w:t>LSTM</w:t>
      </w:r>
      <w:r w:rsidR="000A25DA">
        <w:rPr>
          <w:rFonts w:hint="eastAsia"/>
        </w:rPr>
        <w:t>前</w:t>
      </w:r>
      <w:proofErr w:type="gramStart"/>
      <w:r w:rsidR="000A25DA">
        <w:rPr>
          <w:rFonts w:hint="eastAsia"/>
        </w:rPr>
        <w:t>向计算</w:t>
      </w:r>
      <w:proofErr w:type="gramEnd"/>
      <w:r w:rsidR="000A25DA">
        <w:rPr>
          <w:rFonts w:hint="eastAsia"/>
        </w:rPr>
        <w:t>过程说明遗忘门</w:t>
      </w:r>
      <w:r w:rsidR="00163ABE">
        <w:t>(Forget gate)</w:t>
      </w:r>
      <w:r w:rsidR="000A25DA">
        <w:rPr>
          <w:rFonts w:hint="eastAsia"/>
        </w:rPr>
        <w:t>、输入门</w:t>
      </w:r>
      <w:r w:rsidR="00163ABE">
        <w:rPr>
          <w:rFonts w:hint="eastAsia"/>
        </w:rPr>
        <w:t>(</w:t>
      </w:r>
      <w:r w:rsidR="00163ABE">
        <w:t>Input gate)</w:t>
      </w:r>
      <w:r w:rsidR="000A25DA">
        <w:rPr>
          <w:rFonts w:hint="eastAsia"/>
        </w:rPr>
        <w:t>和输出门</w:t>
      </w:r>
      <w:r w:rsidR="00163ABE">
        <w:rPr>
          <w:rFonts w:hint="eastAsia"/>
        </w:rPr>
        <w:t>(</w:t>
      </w:r>
      <w:r w:rsidR="00163ABE">
        <w:t>Output gate)</w:t>
      </w:r>
      <w:r w:rsidR="000A25DA">
        <w:rPr>
          <w:rFonts w:hint="eastAsia"/>
        </w:rPr>
        <w:t>三个门控单元的作用</w:t>
      </w:r>
      <w:r w:rsidR="00A702A7">
        <w:rPr>
          <w:rFonts w:hint="eastAsia"/>
        </w:rPr>
        <w:t>。</w:t>
      </w:r>
    </w:p>
    <w:p w14:paraId="4A833E3F" w14:textId="5A256BF3" w:rsidR="001B4FE7" w:rsidRDefault="000A25DA" w:rsidP="00870FA5">
      <w:pPr>
        <w:spacing w:line="400" w:lineRule="exact"/>
        <w:ind w:firstLineChars="200" w:firstLine="480"/>
      </w:pPr>
      <w:r>
        <w:rPr>
          <w:rFonts w:hint="eastAsia"/>
        </w:rPr>
        <w:t>遗忘门决定当前</w:t>
      </w:r>
      <w:r w:rsidR="00E46489">
        <w:rPr>
          <w:rFonts w:hint="eastAsia"/>
        </w:rPr>
        <w:t>时间步</w:t>
      </w:r>
      <w:r>
        <w:rPr>
          <w:rFonts w:hint="eastAsia"/>
        </w:rPr>
        <w:t>哪些输入将被丢弃。</w:t>
      </w:r>
      <w:r w:rsidR="00E46489">
        <w:rPr>
          <w:rFonts w:hint="eastAsia"/>
        </w:rPr>
        <w:t>具体地，它</w:t>
      </w:r>
      <w:r>
        <w:rPr>
          <w:rFonts w:hint="eastAsia"/>
        </w:rPr>
        <w:t>将前一时间步的输出</w:t>
      </w:r>
      <w:r w:rsidR="00E46489" w:rsidRPr="00E46489">
        <w:rPr>
          <w:position w:val="-12"/>
        </w:rPr>
        <w:object w:dxaOrig="498" w:dyaOrig="361" w14:anchorId="0C62F25B">
          <v:shape id="_x0000_i1052" type="#_x0000_t75" style="width:25.2pt;height:18pt" o:ole="">
            <v:imagedata r:id="rId67" o:title=""/>
          </v:shape>
          <o:OLEObject Type="Embed" ProgID="Equation.AxMath" ShapeID="_x0000_i1052" DrawAspect="Content" ObjectID="_1738898800" r:id="rId88"/>
        </w:object>
      </w:r>
      <w:r>
        <w:rPr>
          <w:rFonts w:hint="eastAsia"/>
        </w:rPr>
        <w:t>和当前时间步的输入</w:t>
      </w:r>
      <w:r w:rsidR="00E46489" w:rsidRPr="00E46489">
        <w:rPr>
          <w:position w:val="-12"/>
        </w:rPr>
        <w:object w:dxaOrig="261" w:dyaOrig="361" w14:anchorId="31A819C9">
          <v:shape id="_x0000_i1053" type="#_x0000_t75" style="width:13.2pt;height:18pt" o:ole="">
            <v:imagedata r:id="rId65" o:title=""/>
          </v:shape>
          <o:OLEObject Type="Embed" ProgID="Equation.AxMath" ShapeID="_x0000_i1053" DrawAspect="Content" ObjectID="_1738898801" r:id="rId89"/>
        </w:object>
      </w:r>
      <w:r>
        <w:rPr>
          <w:rFonts w:hint="eastAsia"/>
        </w:rPr>
        <w:t>拼接作为</w:t>
      </w:r>
      <w:r w:rsidR="00E46489">
        <w:rPr>
          <w:rFonts w:hint="eastAsia"/>
        </w:rPr>
        <w:t>真正的</w:t>
      </w:r>
      <w:r>
        <w:rPr>
          <w:rFonts w:hint="eastAsia"/>
        </w:rPr>
        <w:t>输入</w:t>
      </w:r>
      <w:r w:rsidR="001B537C">
        <w:rPr>
          <w:rFonts w:hint="eastAsia"/>
        </w:rPr>
        <w:t>，</w:t>
      </w:r>
      <w:r>
        <w:rPr>
          <w:rFonts w:hint="eastAsia"/>
        </w:rPr>
        <w:t>通过非线性激活函数将输出</w:t>
      </w:r>
      <w:r w:rsidR="001B537C">
        <w:rPr>
          <w:rFonts w:hint="eastAsia"/>
        </w:rPr>
        <w:t>范围固定为</w:t>
      </w:r>
      <w:r w:rsidR="001B537C" w:rsidRPr="001B537C">
        <w:rPr>
          <w:position w:val="-12"/>
        </w:rPr>
        <w:object w:dxaOrig="652" w:dyaOrig="372" w14:anchorId="4F01A16F">
          <v:shape id="_x0000_i1054" type="#_x0000_t75" style="width:32.4pt;height:18.6pt" o:ole="">
            <v:imagedata r:id="rId90" o:title=""/>
          </v:shape>
          <o:OLEObject Type="Embed" ProgID="Equation.AxMath" ShapeID="_x0000_i1054" DrawAspect="Content" ObjectID="_1738898802" r:id="rId91"/>
        </w:object>
      </w:r>
      <w:r w:rsidR="001B537C">
        <w:rPr>
          <w:rFonts w:hint="eastAsia"/>
        </w:rPr>
        <w:t>，</w:t>
      </w:r>
      <w:r>
        <w:rPr>
          <w:rFonts w:hint="eastAsia"/>
        </w:rPr>
        <w:t>越接近</w:t>
      </w:r>
      <w:r w:rsidR="001B537C">
        <w:rPr>
          <w:rFonts w:hint="eastAsia"/>
        </w:rPr>
        <w:t>1</w:t>
      </w:r>
      <w:r>
        <w:rPr>
          <w:rFonts w:hint="eastAsia"/>
        </w:rPr>
        <w:t>说明遗忘门越倾向于保留该输出</w:t>
      </w:r>
      <w:r w:rsidR="00292BFB">
        <w:rPr>
          <w:rFonts w:hint="eastAsia"/>
        </w:rPr>
        <w:t>，</w:t>
      </w:r>
      <w:r>
        <w:rPr>
          <w:rFonts w:hint="eastAsia"/>
        </w:rPr>
        <w:t>计算过程如</w:t>
      </w:r>
      <w:r w:rsidR="00292BFB">
        <w:rPr>
          <w:rFonts w:hint="eastAsia"/>
        </w:rPr>
        <w:t>下</w:t>
      </w:r>
      <w:r w:rsidR="004C1828">
        <w:rPr>
          <w:rFonts w:hint="eastAsia"/>
        </w:rPr>
        <w:t>：</w:t>
      </w:r>
    </w:p>
    <w:p w14:paraId="77800B8A" w14:textId="53050597" w:rsidR="00612931" w:rsidRDefault="00612931" w:rsidP="00612931">
      <w:pPr>
        <w:pStyle w:val="AMDisplayEquation"/>
        <w:spacing w:before="120" w:after="120" w:line="240" w:lineRule="auto"/>
        <w:ind w:firstLine="0"/>
      </w:pPr>
      <w:r>
        <w:lastRenderedPageBreak/>
        <w:tab/>
      </w:r>
      <w:r w:rsidRPr="00612931">
        <w:rPr>
          <w:position w:val="-13"/>
        </w:rPr>
        <w:object w:dxaOrig="2923" w:dyaOrig="393" w14:anchorId="7DA46901">
          <v:shape id="_x0000_i1055" type="#_x0000_t75" style="width:146.4pt;height:19.8pt" o:ole="">
            <v:imagedata r:id="rId92" o:title=""/>
          </v:shape>
          <o:OLEObject Type="Embed" ProgID="Equation.AxMath" ShapeID="_x0000_i1055" DrawAspect="Content" ObjectID="_1738898803" r:id="rId9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4</w:instrText>
        </w:r>
      </w:fldSimple>
      <w:r>
        <w:instrText>)</w:instrText>
      </w:r>
      <w:r>
        <w:fldChar w:fldCharType="end"/>
      </w:r>
    </w:p>
    <w:p w14:paraId="096346D0" w14:textId="32F05C32" w:rsidR="00344D10" w:rsidRDefault="00D241C9" w:rsidP="00344D10">
      <w:pPr>
        <w:spacing w:before="120" w:line="240" w:lineRule="auto"/>
        <w:ind w:firstLine="0"/>
        <w:jc w:val="center"/>
        <w:rPr>
          <w:noProof/>
        </w:rPr>
      </w:pPr>
      <w:r w:rsidRPr="000A0EF1">
        <w:rPr>
          <w:noProof/>
          <w:sz w:val="21"/>
          <w:szCs w:val="21"/>
        </w:rPr>
        <w:drawing>
          <wp:inline distT="0" distB="0" distL="0" distR="0" wp14:anchorId="1D830595" wp14:editId="065947C2">
            <wp:extent cx="3028706" cy="2102003"/>
            <wp:effectExtent l="0" t="0" r="635"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16670" cy="2163053"/>
                    </a:xfrm>
                    <a:prstGeom prst="rect">
                      <a:avLst/>
                    </a:prstGeom>
                    <a:noFill/>
                    <a:ln>
                      <a:noFill/>
                    </a:ln>
                  </pic:spPr>
                </pic:pic>
              </a:graphicData>
            </a:graphic>
          </wp:inline>
        </w:drawing>
      </w:r>
    </w:p>
    <w:p w14:paraId="76C1375F" w14:textId="2D05C0B5" w:rsidR="00344D10" w:rsidRPr="002B77A4" w:rsidRDefault="00344D10" w:rsidP="00344D10">
      <w:pPr>
        <w:spacing w:before="120" w:line="400" w:lineRule="exact"/>
        <w:ind w:firstLine="0"/>
        <w:jc w:val="center"/>
        <w:rPr>
          <w:sz w:val="21"/>
          <w:szCs w:val="21"/>
          <w:lang w:val="en-US"/>
        </w:rPr>
      </w:pPr>
      <w:bookmarkStart w:id="121" w:name="_Ref127879137"/>
      <w:bookmarkStart w:id="122" w:name="_Toc127996825"/>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5</w:t>
      </w:r>
      <w:r>
        <w:rPr>
          <w:sz w:val="21"/>
          <w:szCs w:val="21"/>
          <w:lang w:val="en-US"/>
        </w:rPr>
        <w:fldChar w:fldCharType="end"/>
      </w:r>
      <w:bookmarkEnd w:id="121"/>
      <w:r w:rsidRPr="00683D7F">
        <w:rPr>
          <w:sz w:val="21"/>
          <w:szCs w:val="21"/>
          <w:lang w:val="en-US"/>
        </w:rPr>
        <w:t xml:space="preserve"> </w:t>
      </w:r>
      <w:r w:rsidR="00F40AE8">
        <w:rPr>
          <w:rFonts w:hint="eastAsia"/>
          <w:sz w:val="21"/>
          <w:szCs w:val="21"/>
          <w:lang w:val="en-US"/>
        </w:rPr>
        <w:t>长短时记忆神经网络基本结构</w:t>
      </w:r>
      <w:bookmarkEnd w:id="122"/>
    </w:p>
    <w:p w14:paraId="6D761DDD" w14:textId="0B40BA26" w:rsidR="00344D10" w:rsidRPr="00633465" w:rsidRDefault="00344D10" w:rsidP="00344D1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sidR="00F40AE8" w:rsidRPr="00F40AE8">
        <w:rPr>
          <w:rFonts w:ascii="Times New Roman" w:hAnsi="Times New Roman"/>
          <w:lang w:val="en-US"/>
        </w:rPr>
        <w:t xml:space="preserve">Basic structure of </w:t>
      </w:r>
      <w:r w:rsidR="00591686">
        <w:rPr>
          <w:rFonts w:ascii="Times New Roman" w:hAnsi="Times New Roman" w:hint="eastAsia"/>
          <w:lang w:val="en-US"/>
        </w:rPr>
        <w:t>LSTM</w:t>
      </w:r>
    </w:p>
    <w:p w14:paraId="23EE1C52" w14:textId="08F6217F" w:rsidR="00344D10" w:rsidRDefault="00612931" w:rsidP="006A6553">
      <w:pPr>
        <w:spacing w:line="400" w:lineRule="exact"/>
        <w:ind w:firstLineChars="200" w:firstLine="480"/>
      </w:pPr>
      <w:r>
        <w:rPr>
          <w:rFonts w:hint="eastAsia"/>
        </w:rPr>
        <w:t>输入门</w:t>
      </w:r>
      <w:r w:rsidR="004C1828">
        <w:rPr>
          <w:rFonts w:hint="eastAsia"/>
        </w:rPr>
        <w:t>产生输入的映射，计算过程如下：</w:t>
      </w:r>
    </w:p>
    <w:p w14:paraId="5A2FF5EF" w14:textId="26B2315C" w:rsidR="004C1828" w:rsidRDefault="004C1828" w:rsidP="00174BDC">
      <w:pPr>
        <w:pStyle w:val="AMDisplayEquation"/>
        <w:spacing w:before="120" w:after="120" w:line="240" w:lineRule="auto"/>
        <w:ind w:firstLine="0"/>
      </w:pPr>
      <w:r>
        <w:tab/>
      </w:r>
      <w:r w:rsidRPr="004C1828">
        <w:rPr>
          <w:position w:val="-13"/>
        </w:rPr>
        <w:object w:dxaOrig="2864" w:dyaOrig="393" w14:anchorId="07FDE8D9">
          <v:shape id="_x0000_i1056" type="#_x0000_t75" style="width:143.4pt;height:19.8pt" o:ole="">
            <v:imagedata r:id="rId95" o:title=""/>
          </v:shape>
          <o:OLEObject Type="Embed" ProgID="Equation.AxMath" ShapeID="_x0000_i1056" DrawAspect="Content" ObjectID="_1738898804"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5</w:instrText>
        </w:r>
      </w:fldSimple>
      <w:r>
        <w:instrText>)</w:instrText>
      </w:r>
      <w:r>
        <w:fldChar w:fldCharType="end"/>
      </w:r>
    </w:p>
    <w:p w14:paraId="46E499ED" w14:textId="09B114B8" w:rsidR="00344D10" w:rsidRDefault="004C1828" w:rsidP="006A6553">
      <w:pPr>
        <w:spacing w:line="400" w:lineRule="exact"/>
        <w:ind w:firstLineChars="200" w:firstLine="480"/>
      </w:pPr>
      <w:r>
        <w:rPr>
          <w:rFonts w:hint="eastAsia"/>
        </w:rPr>
        <w:t>随后会将输入更新到网络状态中，即状态更新，其计算过程如下：</w:t>
      </w:r>
    </w:p>
    <w:p w14:paraId="69749688" w14:textId="086F29DA" w:rsidR="004C1828" w:rsidRDefault="004C1828" w:rsidP="00174BDC">
      <w:pPr>
        <w:pStyle w:val="AMDisplayEquation"/>
        <w:spacing w:before="120" w:after="120" w:line="240" w:lineRule="auto"/>
        <w:ind w:firstLine="0"/>
      </w:pPr>
      <w:r>
        <w:tab/>
      </w:r>
      <w:r w:rsidR="00315607" w:rsidRPr="004C1828">
        <w:rPr>
          <w:position w:val="-13"/>
        </w:rPr>
        <w:object w:dxaOrig="3249" w:dyaOrig="393" w14:anchorId="362F5C46">
          <v:shape id="_x0000_i1057" type="#_x0000_t75" style="width:162.6pt;height:19.8pt" o:ole="">
            <v:imagedata r:id="rId97" o:title=""/>
          </v:shape>
          <o:OLEObject Type="Embed" ProgID="Equation.AxMath" ShapeID="_x0000_i1057" DrawAspect="Content" ObjectID="_1738898805"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6</w:instrText>
        </w:r>
      </w:fldSimple>
      <w:r>
        <w:instrText>)</w:instrText>
      </w:r>
      <w:r>
        <w:fldChar w:fldCharType="end"/>
      </w:r>
    </w:p>
    <w:p w14:paraId="05AB6385" w14:textId="1F696398" w:rsidR="004C1828" w:rsidRDefault="004C1828" w:rsidP="00174BDC">
      <w:pPr>
        <w:pStyle w:val="AMDisplayEquation"/>
        <w:spacing w:before="120" w:after="120" w:line="240" w:lineRule="auto"/>
        <w:ind w:firstLine="0"/>
      </w:pPr>
      <w:r>
        <w:tab/>
      </w:r>
      <w:r w:rsidRPr="004C1828">
        <w:rPr>
          <w:position w:val="-12"/>
        </w:rPr>
        <w:object w:dxaOrig="2321" w:dyaOrig="361" w14:anchorId="0265D51D">
          <v:shape id="_x0000_i1058" type="#_x0000_t75" style="width:115.8pt;height:18pt" o:ole="">
            <v:imagedata r:id="rId99" o:title=""/>
          </v:shape>
          <o:OLEObject Type="Embed" ProgID="Equation.AxMath" ShapeID="_x0000_i1058" DrawAspect="Content" ObjectID="_1738898806"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7</w:instrText>
        </w:r>
      </w:fldSimple>
      <w:r>
        <w:instrText>)</w:instrText>
      </w:r>
      <w:r>
        <w:fldChar w:fldCharType="end"/>
      </w:r>
    </w:p>
    <w:p w14:paraId="1820B73C" w14:textId="77777777" w:rsidR="00174BDC" w:rsidRDefault="004C1828" w:rsidP="006A6553">
      <w:pPr>
        <w:spacing w:line="400" w:lineRule="exact"/>
        <w:ind w:firstLineChars="200" w:firstLine="480"/>
      </w:pPr>
      <w:r>
        <w:rPr>
          <w:rFonts w:hint="eastAsia"/>
        </w:rPr>
        <w:t>输出门产生输出</w:t>
      </w:r>
      <w:r w:rsidRPr="004C1828">
        <w:rPr>
          <w:position w:val="-12"/>
        </w:rPr>
        <w:object w:dxaOrig="249" w:dyaOrig="361" w14:anchorId="66028274">
          <v:shape id="_x0000_i1059" type="#_x0000_t75" style="width:12.6pt;height:18pt" o:ole="">
            <v:imagedata r:id="rId69" o:title=""/>
          </v:shape>
          <o:OLEObject Type="Embed" ProgID="Equation.AxMath" ShapeID="_x0000_i1059" DrawAspect="Content" ObjectID="_1738898807" r:id="rId101"/>
        </w:object>
      </w:r>
      <w:r>
        <w:rPr>
          <w:rFonts w:hint="eastAsia"/>
        </w:rPr>
        <w:t>，并将其与前一时间步的单元状态交互得到输出</w:t>
      </w:r>
      <w:r w:rsidRPr="004C1828">
        <w:rPr>
          <w:position w:val="-12"/>
        </w:rPr>
        <w:object w:dxaOrig="270" w:dyaOrig="361" w14:anchorId="759D9BE9">
          <v:shape id="_x0000_i1060" type="#_x0000_t75" style="width:13.8pt;height:18pt" o:ole="">
            <v:imagedata r:id="rId76" o:title=""/>
          </v:shape>
          <o:OLEObject Type="Embed" ProgID="Equation.AxMath" ShapeID="_x0000_i1060" DrawAspect="Content" ObjectID="_1738898808" r:id="rId102"/>
        </w:object>
      </w:r>
      <w:r>
        <w:rPr>
          <w:rFonts w:hint="eastAsia"/>
        </w:rPr>
        <w:t>，</w:t>
      </w:r>
      <w:r w:rsidR="00F94633">
        <w:rPr>
          <w:rFonts w:hint="eastAsia"/>
        </w:rPr>
        <w:t>其</w:t>
      </w:r>
      <w:r>
        <w:rPr>
          <w:rFonts w:hint="eastAsia"/>
        </w:rPr>
        <w:t>计算过程如下：</w:t>
      </w:r>
    </w:p>
    <w:p w14:paraId="4150A0F8" w14:textId="1A86183F" w:rsidR="004C1828" w:rsidRDefault="00907C25" w:rsidP="00174BDC">
      <w:pPr>
        <w:pStyle w:val="AMDisplayEquation"/>
        <w:spacing w:before="120" w:after="120" w:line="240" w:lineRule="auto"/>
        <w:ind w:firstLine="0"/>
      </w:pPr>
      <w:r>
        <w:tab/>
      </w:r>
      <w:r w:rsidRPr="00907C25">
        <w:rPr>
          <w:position w:val="-13"/>
        </w:rPr>
        <w:object w:dxaOrig="2926" w:dyaOrig="393" w14:anchorId="3288533B">
          <v:shape id="_x0000_i1061" type="#_x0000_t75" style="width:146.4pt;height:19.8pt" o:ole="">
            <v:imagedata r:id="rId103" o:title=""/>
          </v:shape>
          <o:OLEObject Type="Embed" ProgID="Equation.AxMath" ShapeID="_x0000_i1061" DrawAspect="Content" ObjectID="_1738898809"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8</w:instrText>
        </w:r>
      </w:fldSimple>
      <w:r>
        <w:instrText>)</w:instrText>
      </w:r>
      <w:r>
        <w:fldChar w:fldCharType="end"/>
      </w:r>
    </w:p>
    <w:p w14:paraId="3C5C0215" w14:textId="7C25179E" w:rsidR="00907C25" w:rsidRDefault="00907C25" w:rsidP="00174BDC">
      <w:pPr>
        <w:pStyle w:val="AMDisplayEquation"/>
        <w:spacing w:before="120" w:after="120" w:line="240" w:lineRule="auto"/>
        <w:ind w:firstLine="0"/>
      </w:pPr>
      <w:r>
        <w:tab/>
      </w:r>
      <w:r w:rsidR="00315607" w:rsidRPr="00907C25">
        <w:rPr>
          <w:position w:val="-13"/>
        </w:rPr>
        <w:object w:dxaOrig="1945" w:dyaOrig="379" w14:anchorId="319E7B17">
          <v:shape id="_x0000_i1062" type="#_x0000_t75" style="width:97.2pt;height:19.2pt" o:ole="">
            <v:imagedata r:id="rId105" o:title=""/>
          </v:shape>
          <o:OLEObject Type="Embed" ProgID="Equation.AxMath" ShapeID="_x0000_i1062" DrawAspect="Content" ObjectID="_1738898810" r:id="rId10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9</w:instrText>
        </w:r>
      </w:fldSimple>
      <w:r>
        <w:instrText>)</w:instrText>
      </w:r>
      <w:r>
        <w:fldChar w:fldCharType="end"/>
      </w:r>
    </w:p>
    <w:p w14:paraId="09DB90DE" w14:textId="753BCF4F" w:rsidR="00DA5475" w:rsidRPr="00DA5475" w:rsidRDefault="00DA5475" w:rsidP="00DA5475">
      <w:pPr>
        <w:spacing w:line="400" w:lineRule="exact"/>
        <w:ind w:firstLine="0"/>
      </w:pPr>
      <w:r>
        <w:rPr>
          <w:rFonts w:hint="eastAsia"/>
        </w:rPr>
        <w:t>上式中，</w:t>
      </w:r>
      <w:r w:rsidR="00C74740" w:rsidRPr="00C74740">
        <w:rPr>
          <w:position w:val="-12"/>
        </w:rPr>
        <w:object w:dxaOrig="222" w:dyaOrig="361" w14:anchorId="6A9452E5">
          <v:shape id="_x0000_i1063" type="#_x0000_t75" style="width:11.4pt;height:18pt" o:ole="">
            <v:imagedata r:id="rId107" o:title=""/>
          </v:shape>
          <o:OLEObject Type="Embed" ProgID="Equation.AxMath" ShapeID="_x0000_i1063" DrawAspect="Content" ObjectID="_1738898811" r:id="rId108"/>
        </w:object>
      </w:r>
      <w:r w:rsidR="00C74740">
        <w:rPr>
          <w:rFonts w:hint="eastAsia"/>
        </w:rPr>
        <w:t>、</w:t>
      </w:r>
      <w:r w:rsidR="00C74740" w:rsidRPr="00C74740">
        <w:rPr>
          <w:position w:val="-12"/>
        </w:rPr>
        <w:object w:dxaOrig="199" w:dyaOrig="361" w14:anchorId="199D7E9F">
          <v:shape id="_x0000_i1064" type="#_x0000_t75" style="width:10.2pt;height:18pt" o:ole="">
            <v:imagedata r:id="rId109" o:title=""/>
          </v:shape>
          <o:OLEObject Type="Embed" ProgID="Equation.AxMath" ShapeID="_x0000_i1064" DrawAspect="Content" ObjectID="_1738898812" r:id="rId110"/>
        </w:object>
      </w:r>
      <w:r w:rsidR="00C74740">
        <w:rPr>
          <w:rFonts w:hint="eastAsia"/>
        </w:rPr>
        <w:t>、</w:t>
      </w:r>
      <w:r w:rsidR="00C74740" w:rsidRPr="00C74740">
        <w:rPr>
          <w:position w:val="-12"/>
        </w:rPr>
        <w:object w:dxaOrig="232" w:dyaOrig="361" w14:anchorId="7DA488DD">
          <v:shape id="_x0000_i1065" type="#_x0000_t75" style="width:11.4pt;height:18pt" o:ole="">
            <v:imagedata r:id="rId111" o:title=""/>
          </v:shape>
          <o:OLEObject Type="Embed" ProgID="Equation.AxMath" ShapeID="_x0000_i1065" DrawAspect="Content" ObjectID="_1738898813" r:id="rId112"/>
        </w:object>
      </w:r>
      <w:r w:rsidR="00C74740">
        <w:rPr>
          <w:rFonts w:hint="eastAsia"/>
        </w:rPr>
        <w:t>和</w:t>
      </w:r>
      <w:r w:rsidR="00C74740" w:rsidRPr="00C74740">
        <w:rPr>
          <w:position w:val="-12"/>
        </w:rPr>
        <w:object w:dxaOrig="249" w:dyaOrig="361" w14:anchorId="009ADC7F">
          <v:shape id="_x0000_i1066" type="#_x0000_t75" style="width:12.6pt;height:18pt" o:ole="">
            <v:imagedata r:id="rId69" o:title=""/>
          </v:shape>
          <o:OLEObject Type="Embed" ProgID="Equation.AxMath" ShapeID="_x0000_i1066" DrawAspect="Content" ObjectID="_1738898814" r:id="rId113"/>
        </w:object>
      </w:r>
      <w:r w:rsidR="00C74740">
        <w:rPr>
          <w:rFonts w:hint="eastAsia"/>
        </w:rPr>
        <w:t>分别表示遗忘门、输入门、候选状态和输出门；</w:t>
      </w:r>
      <w:r w:rsidR="00C74740" w:rsidRPr="00C74740">
        <w:rPr>
          <w:position w:val="-12"/>
        </w:rPr>
        <w:object w:dxaOrig="477" w:dyaOrig="372" w14:anchorId="054C69DE">
          <v:shape id="_x0000_i1067" type="#_x0000_t75" style="width:24pt;height:18.6pt" o:ole="">
            <v:imagedata r:id="rId114" o:title=""/>
          </v:shape>
          <o:OLEObject Type="Embed" ProgID="Equation.AxMath" ShapeID="_x0000_i1067" DrawAspect="Content" ObjectID="_1738898815" r:id="rId115"/>
        </w:object>
      </w:r>
      <w:r w:rsidR="00315607">
        <w:rPr>
          <w:rFonts w:hint="eastAsia"/>
        </w:rPr>
        <w:t>表示</w:t>
      </w:r>
      <w:r w:rsidR="00315607">
        <w:rPr>
          <w:rFonts w:hint="eastAsia"/>
        </w:rPr>
        <w:t>Sigmoid</w:t>
      </w:r>
      <w:r w:rsidR="00315607">
        <w:rPr>
          <w:rFonts w:hint="eastAsia"/>
        </w:rPr>
        <w:t>函数；</w:t>
      </w:r>
      <w:r w:rsidR="00315607" w:rsidRPr="00315607">
        <w:rPr>
          <w:position w:val="-12"/>
        </w:rPr>
        <w:object w:dxaOrig="320" w:dyaOrig="358" w14:anchorId="20A1ABA3">
          <v:shape id="_x0000_i1068" type="#_x0000_t75" style="width:16.2pt;height:18pt" o:ole="">
            <v:imagedata r:id="rId57" o:title=""/>
          </v:shape>
          <o:OLEObject Type="Embed" ProgID="Equation.AxMath" ShapeID="_x0000_i1068" DrawAspect="Content" ObjectID="_1738898816" r:id="rId116"/>
        </w:object>
      </w:r>
      <w:r w:rsidR="00315607">
        <w:rPr>
          <w:rFonts w:hint="eastAsia"/>
        </w:rPr>
        <w:t>和</w:t>
      </w:r>
      <w:r w:rsidR="00315607" w:rsidRPr="00315607">
        <w:rPr>
          <w:position w:val="-12"/>
        </w:rPr>
        <w:object w:dxaOrig="200" w:dyaOrig="358" w14:anchorId="7C6677AB">
          <v:shape id="_x0000_i1069" type="#_x0000_t75" style="width:10.2pt;height:18pt" o:ole="">
            <v:imagedata r:id="rId59" o:title=""/>
          </v:shape>
          <o:OLEObject Type="Embed" ProgID="Equation.AxMath" ShapeID="_x0000_i1069" DrawAspect="Content" ObjectID="_1738898817" r:id="rId117"/>
        </w:object>
      </w:r>
      <w:r w:rsidR="00315607">
        <w:rPr>
          <w:rFonts w:hint="eastAsia"/>
        </w:rPr>
        <w:t>分别表示</w:t>
      </w:r>
      <w:r w:rsidR="001E090F">
        <w:rPr>
          <w:rFonts w:hint="eastAsia"/>
        </w:rPr>
        <w:t>权重矩阵</w:t>
      </w:r>
      <w:r w:rsidR="00315607">
        <w:rPr>
          <w:rFonts w:hint="eastAsia"/>
        </w:rPr>
        <w:t>和偏置向量；</w:t>
      </w:r>
      <w:r w:rsidR="00315607" w:rsidRPr="00315607">
        <w:rPr>
          <w:position w:val="-12"/>
        </w:rPr>
        <w:object w:dxaOrig="260" w:dyaOrig="358" w14:anchorId="1408DB9F">
          <v:shape id="_x0000_i1070" type="#_x0000_t75" style="width:13.2pt;height:18pt" o:ole="">
            <v:imagedata r:id="rId118" o:title=""/>
          </v:shape>
          <o:OLEObject Type="Embed" ProgID="Equation.AxMath" ShapeID="_x0000_i1070" DrawAspect="Content" ObjectID="_1738898818" r:id="rId119"/>
        </w:object>
      </w:r>
      <w:r w:rsidR="00315607">
        <w:rPr>
          <w:rFonts w:hint="eastAsia"/>
        </w:rPr>
        <w:t>表示按元素相乘。</w:t>
      </w:r>
    </w:p>
    <w:p w14:paraId="701497ED" w14:textId="0FF90C55" w:rsidR="00A7727E" w:rsidRPr="00144AE7" w:rsidRDefault="00862E2F" w:rsidP="00B0372B">
      <w:pPr>
        <w:pStyle w:val="21"/>
        <w:numPr>
          <w:ilvl w:val="1"/>
          <w:numId w:val="1"/>
        </w:numPr>
        <w:spacing w:before="360" w:after="120" w:line="400" w:lineRule="exact"/>
        <w:rPr>
          <w:sz w:val="28"/>
          <w:szCs w:val="28"/>
        </w:rPr>
      </w:pPr>
      <w:bookmarkStart w:id="123" w:name="_Toc127996772"/>
      <w:r>
        <w:rPr>
          <w:rFonts w:hint="eastAsia"/>
          <w:sz w:val="28"/>
          <w:szCs w:val="28"/>
          <w:lang w:val="en-US"/>
        </w:rPr>
        <w:t>基于编—解码器结构的自动语音识别</w:t>
      </w:r>
      <w:bookmarkEnd w:id="123"/>
    </w:p>
    <w:p w14:paraId="5B0CABA8" w14:textId="1C50F06F" w:rsidR="00EE0B19" w:rsidRDefault="00EE0B19" w:rsidP="00B4060A">
      <w:pPr>
        <w:spacing w:line="400" w:lineRule="exact"/>
        <w:ind w:firstLineChars="200" w:firstLine="480"/>
      </w:pPr>
      <w:r>
        <w:rPr>
          <w:rFonts w:hint="eastAsia"/>
        </w:rPr>
        <w:t>编—解码器结构最先应用</w:t>
      </w:r>
      <w:r w:rsidR="001E090F">
        <w:rPr>
          <w:rFonts w:hint="eastAsia"/>
        </w:rPr>
        <w:t>于机器翻译领域</w:t>
      </w:r>
      <w:r w:rsidR="003867E0" w:rsidRPr="003867E0">
        <w:rPr>
          <w:rFonts w:hint="eastAsia"/>
          <w:color w:val="C00000"/>
        </w:rPr>
        <w:t>[</w:t>
      </w:r>
      <w:r w:rsidR="003867E0" w:rsidRPr="003867E0">
        <w:rPr>
          <w:color w:val="C00000"/>
        </w:rPr>
        <w:t>48]</w:t>
      </w:r>
      <w:r w:rsidR="001E090F">
        <w:rPr>
          <w:rFonts w:hint="eastAsia"/>
        </w:rPr>
        <w:t>。在该结构中，编码器首先将输入文本编码成向量序列，然后解码器根据该向量序列逐步输出文本。在每一个输出步骤中，解码器基于注意力机制为向量序列分配不同的权重</w:t>
      </w:r>
      <w:r w:rsidR="00354777">
        <w:rPr>
          <w:rFonts w:hint="eastAsia"/>
        </w:rPr>
        <w:t>，且</w:t>
      </w:r>
      <w:r w:rsidR="001E090F">
        <w:rPr>
          <w:rFonts w:hint="eastAsia"/>
        </w:rPr>
        <w:t>下一个输出将由历史输出序列和该向量序列的加权和</w:t>
      </w:r>
      <w:r w:rsidR="00354777">
        <w:rPr>
          <w:rFonts w:hint="eastAsia"/>
        </w:rPr>
        <w:t>决定</w:t>
      </w:r>
      <w:r w:rsidR="001E090F">
        <w:rPr>
          <w:rFonts w:hint="eastAsia"/>
        </w:rPr>
        <w:t>。</w:t>
      </w:r>
      <w:r w:rsidR="004A4916">
        <w:rPr>
          <w:rFonts w:hint="eastAsia"/>
        </w:rPr>
        <w:t>编—解码器</w:t>
      </w:r>
      <w:r w:rsidR="001E090F">
        <w:rPr>
          <w:rFonts w:hint="eastAsia"/>
        </w:rPr>
        <w:t>结构非常适合用</w:t>
      </w:r>
      <w:r w:rsidR="004A4916">
        <w:rPr>
          <w:rFonts w:hint="eastAsia"/>
        </w:rPr>
        <w:t>于自动</w:t>
      </w:r>
      <w:r w:rsidR="001E090F">
        <w:rPr>
          <w:rFonts w:hint="eastAsia"/>
        </w:rPr>
        <w:t>语音识别</w:t>
      </w:r>
      <w:r w:rsidR="004A4916">
        <w:rPr>
          <w:rFonts w:hint="eastAsia"/>
        </w:rPr>
        <w:t>领域</w:t>
      </w:r>
      <w:r w:rsidR="001E090F">
        <w:rPr>
          <w:rFonts w:hint="eastAsia"/>
        </w:rPr>
        <w:t>，这是由该结构中的注意力机制和</w:t>
      </w:r>
      <w:r w:rsidR="004A4916">
        <w:rPr>
          <w:rFonts w:hint="eastAsia"/>
        </w:rPr>
        <w:t>自动语音识别</w:t>
      </w:r>
      <w:r w:rsidR="001E090F">
        <w:rPr>
          <w:rFonts w:hint="eastAsia"/>
        </w:rPr>
        <w:t>任务本身特点共</w:t>
      </w:r>
      <w:r w:rsidR="001E090F">
        <w:rPr>
          <w:rFonts w:hint="eastAsia"/>
        </w:rPr>
        <w:lastRenderedPageBreak/>
        <w:t>同决定的</w:t>
      </w:r>
      <w:r w:rsidR="004A4916">
        <w:rPr>
          <w:rFonts w:hint="eastAsia"/>
        </w:rPr>
        <w:t>，具体如下：</w:t>
      </w:r>
      <w:r w:rsidR="00B4060A">
        <w:rPr>
          <w:rFonts w:hint="eastAsia"/>
        </w:rPr>
        <w:t>本质上自动</w:t>
      </w:r>
      <w:r w:rsidR="001E090F">
        <w:rPr>
          <w:rFonts w:hint="eastAsia"/>
        </w:rPr>
        <w:t>语音识别任务和机器翻译任务都</w:t>
      </w:r>
      <w:r w:rsidR="00B4060A">
        <w:rPr>
          <w:rFonts w:hint="eastAsia"/>
        </w:rPr>
        <w:t>属于</w:t>
      </w:r>
      <w:r w:rsidR="001E090F">
        <w:rPr>
          <w:rFonts w:hint="eastAsia"/>
        </w:rPr>
        <w:t>“序列</w:t>
      </w:r>
      <w:r w:rsidR="00B4060A">
        <w:rPr>
          <w:rFonts w:hint="eastAsia"/>
        </w:rPr>
        <w:t>—</w:t>
      </w:r>
      <w:r w:rsidR="001E090F">
        <w:rPr>
          <w:rFonts w:hint="eastAsia"/>
        </w:rPr>
        <w:t>序列”任务，即将输入序列识别为输出序列；编</w:t>
      </w:r>
      <w:r w:rsidR="00B4060A">
        <w:rPr>
          <w:rFonts w:hint="eastAsia"/>
        </w:rPr>
        <w:t>—</w:t>
      </w:r>
      <w:r w:rsidR="001E090F">
        <w:rPr>
          <w:rFonts w:hint="eastAsia"/>
        </w:rPr>
        <w:t>解码器结构使用的注意力机制可以隐式学习输入序列与输出序列之间的软对齐关系，而不需要</w:t>
      </w:r>
      <w:r w:rsidR="00B4060A">
        <w:rPr>
          <w:rFonts w:hint="eastAsia"/>
        </w:rPr>
        <w:t>将</w:t>
      </w:r>
      <w:r w:rsidR="001E090F">
        <w:rPr>
          <w:rFonts w:hint="eastAsia"/>
        </w:rPr>
        <w:t>数据提前对齐；编码器产生的向量序列不再是固定长度的单个向量，因此可以处理较长的语音输入序列。</w:t>
      </w:r>
    </w:p>
    <w:p w14:paraId="75177FC6" w14:textId="3A4A7D9F" w:rsidR="00A654EA" w:rsidRDefault="001B1A1D" w:rsidP="00A93245">
      <w:pPr>
        <w:spacing w:line="400" w:lineRule="exact"/>
        <w:ind w:firstLineChars="200" w:firstLine="480"/>
        <w:rPr>
          <w:lang w:val="x-none"/>
        </w:rPr>
      </w:pPr>
      <w:r>
        <w:rPr>
          <w:rFonts w:hint="eastAsia"/>
          <w:lang w:val="x-none"/>
        </w:rPr>
        <w:t>基于</w:t>
      </w:r>
      <w:r w:rsidR="001564BF" w:rsidRPr="006B2A6A">
        <w:rPr>
          <w:rFonts w:hint="eastAsia"/>
          <w:lang w:val="x-none"/>
        </w:rPr>
        <w:t>以上原因，编</w:t>
      </w:r>
      <w:r w:rsidR="002124C2" w:rsidRPr="006B2A6A">
        <w:rPr>
          <w:rFonts w:hint="eastAsia"/>
          <w:lang w:val="x-none"/>
        </w:rPr>
        <w:t>—</w:t>
      </w:r>
      <w:r w:rsidR="001564BF" w:rsidRPr="006B2A6A">
        <w:rPr>
          <w:rFonts w:hint="eastAsia"/>
          <w:lang w:val="x-none"/>
        </w:rPr>
        <w:t>解码器结构</w:t>
      </w:r>
      <w:r>
        <w:rPr>
          <w:rFonts w:hint="eastAsia"/>
          <w:lang w:val="x-none"/>
        </w:rPr>
        <w:t>在自动语音识别领域</w:t>
      </w:r>
      <w:r w:rsidR="001564BF" w:rsidRPr="006B2A6A">
        <w:rPr>
          <w:rFonts w:hint="eastAsia"/>
          <w:lang w:val="x-none"/>
        </w:rPr>
        <w:t>受到了广泛关注</w:t>
      </w:r>
      <w:r>
        <w:rPr>
          <w:rFonts w:hint="eastAsia"/>
          <w:lang w:val="x-none"/>
        </w:rPr>
        <w:t>，其</w:t>
      </w:r>
      <w:r w:rsidR="001564BF" w:rsidRPr="006B2A6A">
        <w:rPr>
          <w:rFonts w:hint="eastAsia"/>
          <w:lang w:val="x-none"/>
        </w:rPr>
        <w:t>结构如</w:t>
      </w:r>
      <w:r w:rsidR="006B2A6A" w:rsidRPr="006B2A6A">
        <w:rPr>
          <w:lang w:val="x-none"/>
        </w:rPr>
        <w:fldChar w:fldCharType="begin"/>
      </w:r>
      <w:r w:rsidR="006B2A6A" w:rsidRPr="006B2A6A">
        <w:rPr>
          <w:lang w:val="x-none"/>
        </w:rPr>
        <w:instrText xml:space="preserve"> </w:instrText>
      </w:r>
      <w:r w:rsidR="006B2A6A" w:rsidRPr="006B2A6A">
        <w:rPr>
          <w:rFonts w:hint="eastAsia"/>
          <w:lang w:val="x-none"/>
        </w:rPr>
        <w:instrText>REF _Ref127881868 \h</w:instrText>
      </w:r>
      <w:r w:rsidR="006B2A6A" w:rsidRPr="006B2A6A">
        <w:rPr>
          <w:lang w:val="x-none"/>
        </w:rPr>
        <w:instrText xml:space="preserve"> </w:instrText>
      </w:r>
      <w:r w:rsidR="006B2A6A">
        <w:rPr>
          <w:lang w:val="x-none"/>
        </w:rPr>
        <w:instrText xml:space="preserve"> \* MERGEFORMAT </w:instrText>
      </w:r>
      <w:r w:rsidR="006B2A6A" w:rsidRPr="006B2A6A">
        <w:rPr>
          <w:lang w:val="x-none"/>
        </w:rPr>
      </w:r>
      <w:r w:rsidR="006B2A6A" w:rsidRPr="006B2A6A">
        <w:rPr>
          <w:lang w:val="x-none"/>
        </w:rPr>
        <w:fldChar w:fldCharType="separate"/>
      </w:r>
      <w:r w:rsidR="00AA1EA2" w:rsidRPr="00AA1EA2">
        <w:rPr>
          <w:rFonts w:hint="eastAsia"/>
          <w:lang w:val="en-US"/>
        </w:rPr>
        <w:t>图</w:t>
      </w:r>
      <w:r w:rsidR="00AA1EA2" w:rsidRPr="00AA1EA2">
        <w:rPr>
          <w:lang w:val="en-US"/>
        </w:rPr>
        <w:t>2</w:t>
      </w:r>
      <w:r w:rsidR="00AA1EA2" w:rsidRPr="00AA1EA2">
        <w:rPr>
          <w:lang w:val="en-US"/>
        </w:rPr>
        <w:noBreakHyphen/>
        <w:t>6</w:t>
      </w:r>
      <w:r w:rsidR="006B2A6A" w:rsidRPr="006B2A6A">
        <w:rPr>
          <w:lang w:val="x-none"/>
        </w:rPr>
        <w:fldChar w:fldCharType="end"/>
      </w:r>
      <w:r w:rsidR="001564BF" w:rsidRPr="006B2A6A">
        <w:rPr>
          <w:rFonts w:hint="eastAsia"/>
          <w:lang w:val="x-none"/>
        </w:rPr>
        <w:t>所示</w:t>
      </w:r>
      <w:r w:rsidR="001564BF" w:rsidRPr="001564BF">
        <w:rPr>
          <w:rFonts w:hint="eastAsia"/>
          <w:lang w:val="x-none"/>
        </w:rPr>
        <w:t>。其中，编码器将输入特征序列</w:t>
      </w:r>
      <w:r w:rsidR="00EF6C2A" w:rsidRPr="00EF6C2A">
        <w:rPr>
          <w:position w:val="-13"/>
          <w:lang w:val="x-none"/>
        </w:rPr>
        <w:object w:dxaOrig="1934" w:dyaOrig="379" w14:anchorId="6C078F19">
          <v:shape id="_x0000_i1071" type="#_x0000_t75" style="width:96.6pt;height:19.2pt" o:ole="">
            <v:imagedata r:id="rId120" o:title=""/>
          </v:shape>
          <o:OLEObject Type="Embed" ProgID="Equation.AxMath" ShapeID="_x0000_i1071" DrawAspect="Content" ObjectID="_1738898819" r:id="rId121"/>
        </w:object>
      </w:r>
      <w:r w:rsidR="001564BF" w:rsidRPr="001564BF">
        <w:rPr>
          <w:rFonts w:hint="eastAsia"/>
          <w:lang w:val="x-none"/>
        </w:rPr>
        <w:t>映射为抽象的高级</w:t>
      </w:r>
      <w:r w:rsidR="00EF6C2A">
        <w:rPr>
          <w:rFonts w:hint="eastAsia"/>
          <w:lang w:val="x-none"/>
        </w:rPr>
        <w:t>表征</w:t>
      </w:r>
      <w:r w:rsidR="001564BF" w:rsidRPr="001564BF">
        <w:rPr>
          <w:rFonts w:hint="eastAsia"/>
          <w:lang w:val="x-none"/>
        </w:rPr>
        <w:t>并传递给解码器，解码器根据接收</w:t>
      </w:r>
      <w:r w:rsidR="00EF6C2A">
        <w:rPr>
          <w:rFonts w:hint="eastAsia"/>
          <w:lang w:val="x-none"/>
        </w:rPr>
        <w:t>信息</w:t>
      </w:r>
      <w:r w:rsidR="001564BF" w:rsidRPr="001564BF">
        <w:rPr>
          <w:rFonts w:hint="eastAsia"/>
          <w:lang w:val="x-none"/>
        </w:rPr>
        <w:t>预测输出序列</w:t>
      </w:r>
      <w:r w:rsidR="00A93245" w:rsidRPr="00A93245">
        <w:rPr>
          <w:position w:val="-13"/>
          <w:lang w:val="x-none"/>
        </w:rPr>
        <w:object w:dxaOrig="1747" w:dyaOrig="379" w14:anchorId="12238AFC">
          <v:shape id="_x0000_i1072" type="#_x0000_t75" style="width:87.6pt;height:19.2pt" o:ole="">
            <v:imagedata r:id="rId122" o:title=""/>
          </v:shape>
          <o:OLEObject Type="Embed" ProgID="Equation.AxMath" ShapeID="_x0000_i1072" DrawAspect="Content" ObjectID="_1738898820" r:id="rId123"/>
        </w:object>
      </w:r>
      <w:r w:rsidR="00A93245">
        <w:rPr>
          <w:rFonts w:hint="eastAsia"/>
          <w:lang w:val="x-none"/>
        </w:rPr>
        <w:t>。</w:t>
      </w:r>
      <w:r w:rsidR="002360F8">
        <w:rPr>
          <w:rFonts w:hint="eastAsia"/>
          <w:lang w:val="x-none"/>
        </w:rPr>
        <w:t>通常</w:t>
      </w:r>
      <w:r w:rsidR="001564BF" w:rsidRPr="001564BF">
        <w:rPr>
          <w:rFonts w:hint="eastAsia"/>
          <w:lang w:val="x-none"/>
        </w:rPr>
        <w:t>，预测特定</w:t>
      </w:r>
      <w:r w:rsidR="002360F8" w:rsidRPr="002360F8">
        <w:rPr>
          <w:position w:val="-12"/>
          <w:lang w:val="x-none"/>
        </w:rPr>
        <w:object w:dxaOrig="201" w:dyaOrig="361" w14:anchorId="12C80682">
          <v:shape id="_x0000_i1073" type="#_x0000_t75" style="width:10.2pt;height:18pt" o:ole="">
            <v:imagedata r:id="rId124" o:title=""/>
          </v:shape>
          <o:OLEObject Type="Embed" ProgID="Equation.AxMath" ShapeID="_x0000_i1073" DrawAspect="Content" ObjectID="_1738898821" r:id="rId125"/>
        </w:object>
      </w:r>
      <w:r w:rsidR="001564BF" w:rsidRPr="001564BF">
        <w:rPr>
          <w:rFonts w:hint="eastAsia"/>
          <w:lang w:val="x-none"/>
        </w:rPr>
        <w:t>所需</w:t>
      </w:r>
      <w:r w:rsidR="002360F8">
        <w:rPr>
          <w:rFonts w:hint="eastAsia"/>
          <w:lang w:val="x-none"/>
        </w:rPr>
        <w:t>的</w:t>
      </w:r>
      <w:r w:rsidR="001564BF" w:rsidRPr="001564BF">
        <w:rPr>
          <w:rFonts w:hint="eastAsia"/>
          <w:lang w:val="x-none"/>
        </w:rPr>
        <w:t>信息</w:t>
      </w:r>
      <w:r w:rsidR="002360F8">
        <w:rPr>
          <w:rFonts w:hint="eastAsia"/>
          <w:lang w:val="x-none"/>
        </w:rPr>
        <w:t>仅</w:t>
      </w:r>
      <w:r w:rsidR="001564BF" w:rsidRPr="001564BF">
        <w:rPr>
          <w:rFonts w:hint="eastAsia"/>
          <w:lang w:val="x-none"/>
        </w:rPr>
        <w:t>依赖于少数</w:t>
      </w:r>
      <w:r w:rsidR="002360F8">
        <w:rPr>
          <w:rFonts w:hint="eastAsia"/>
          <w:lang w:val="x-none"/>
        </w:rPr>
        <w:t>关键</w:t>
      </w:r>
      <w:r w:rsidR="001564BF" w:rsidRPr="001564BF">
        <w:rPr>
          <w:rFonts w:hint="eastAsia"/>
          <w:lang w:val="x-none"/>
        </w:rPr>
        <w:t>输入帧</w:t>
      </w:r>
      <w:r w:rsidR="002360F8">
        <w:rPr>
          <w:rFonts w:hint="eastAsia"/>
          <w:lang w:val="x-none"/>
        </w:rPr>
        <w:t>，</w:t>
      </w:r>
      <w:r w:rsidR="001564BF" w:rsidRPr="001564BF">
        <w:rPr>
          <w:rFonts w:hint="eastAsia"/>
          <w:lang w:val="x-none"/>
        </w:rPr>
        <w:t>因此在解码</w:t>
      </w:r>
      <w:r w:rsidR="002360F8" w:rsidRPr="002360F8">
        <w:rPr>
          <w:position w:val="-12"/>
          <w:lang w:val="x-none"/>
        </w:rPr>
        <w:object w:dxaOrig="201" w:dyaOrig="361" w14:anchorId="5EBE512F">
          <v:shape id="_x0000_i1074" type="#_x0000_t75" style="width:10.2pt;height:18pt" o:ole="">
            <v:imagedata r:id="rId124" o:title=""/>
          </v:shape>
          <o:OLEObject Type="Embed" ProgID="Equation.AxMath" ShapeID="_x0000_i1074" DrawAspect="Content" ObjectID="_1738898822" r:id="rId126"/>
        </w:object>
      </w:r>
      <w:r w:rsidR="001564BF" w:rsidRPr="001564BF">
        <w:rPr>
          <w:rFonts w:hint="eastAsia"/>
          <w:lang w:val="x-none"/>
        </w:rPr>
        <w:t>时不需要考虑每一个输入帧。注意力机制通过为每一对输入帧和</w:t>
      </w:r>
      <w:r w:rsidR="00182FFD" w:rsidRPr="002360F8">
        <w:rPr>
          <w:position w:val="-12"/>
          <w:lang w:val="x-none"/>
        </w:rPr>
        <w:object w:dxaOrig="201" w:dyaOrig="361" w14:anchorId="2C75B04F">
          <v:shape id="_x0000_i1075" type="#_x0000_t75" style="width:10.2pt;height:18pt" o:ole="">
            <v:imagedata r:id="rId124" o:title=""/>
          </v:shape>
          <o:OLEObject Type="Embed" ProgID="Equation.AxMath" ShapeID="_x0000_i1075" DrawAspect="Content" ObjectID="_1738898823" r:id="rId127"/>
        </w:object>
      </w:r>
      <w:r w:rsidR="001564BF" w:rsidRPr="001564BF">
        <w:rPr>
          <w:rFonts w:hint="eastAsia"/>
          <w:lang w:val="x-none"/>
        </w:rPr>
        <w:t>分配相应的匹配</w:t>
      </w:r>
      <w:r w:rsidR="0010318A">
        <w:rPr>
          <w:rFonts w:hint="eastAsia"/>
          <w:lang w:val="x-none"/>
        </w:rPr>
        <w:t>分数</w:t>
      </w:r>
      <w:r w:rsidR="001564BF" w:rsidRPr="001564BF">
        <w:rPr>
          <w:rFonts w:hint="eastAsia"/>
          <w:lang w:val="x-none"/>
        </w:rPr>
        <w:t>来</w:t>
      </w:r>
      <w:r w:rsidR="0010318A">
        <w:rPr>
          <w:rFonts w:hint="eastAsia"/>
          <w:lang w:val="x-none"/>
        </w:rPr>
        <w:t>完成</w:t>
      </w:r>
      <w:r w:rsidR="001564BF" w:rsidRPr="001564BF">
        <w:rPr>
          <w:rFonts w:hint="eastAsia"/>
          <w:lang w:val="x-none"/>
        </w:rPr>
        <w:t>输入序列和输出序列的对齐</w:t>
      </w:r>
      <w:r w:rsidR="000C425D">
        <w:rPr>
          <w:rFonts w:hint="eastAsia"/>
          <w:lang w:val="x-none"/>
        </w:rPr>
        <w:t>，</w:t>
      </w:r>
      <w:r w:rsidR="001564BF" w:rsidRPr="001564BF">
        <w:rPr>
          <w:rFonts w:hint="eastAsia"/>
          <w:lang w:val="x-none"/>
        </w:rPr>
        <w:t>匹配</w:t>
      </w:r>
      <w:r w:rsidR="0010318A">
        <w:rPr>
          <w:rFonts w:hint="eastAsia"/>
          <w:lang w:val="x-none"/>
        </w:rPr>
        <w:t>分数</w:t>
      </w:r>
      <w:r w:rsidR="001564BF" w:rsidRPr="001564BF">
        <w:rPr>
          <w:rFonts w:hint="eastAsia"/>
          <w:lang w:val="x-none"/>
        </w:rPr>
        <w:t>的高低</w:t>
      </w:r>
      <w:r w:rsidR="008F4876">
        <w:rPr>
          <w:rFonts w:hint="eastAsia"/>
          <w:lang w:val="x-none"/>
        </w:rPr>
        <w:t>代表</w:t>
      </w:r>
      <w:r w:rsidR="001564BF" w:rsidRPr="001564BF">
        <w:rPr>
          <w:rFonts w:hint="eastAsia"/>
          <w:lang w:val="x-none"/>
        </w:rPr>
        <w:t>特定</w:t>
      </w:r>
      <w:proofErr w:type="gramStart"/>
      <w:r w:rsidR="001564BF" w:rsidRPr="001564BF">
        <w:rPr>
          <w:rFonts w:hint="eastAsia"/>
          <w:lang w:val="x-none"/>
        </w:rPr>
        <w:t>输入帧与</w:t>
      </w:r>
      <w:proofErr w:type="gramEnd"/>
      <w:r w:rsidR="0010318A" w:rsidRPr="002360F8">
        <w:rPr>
          <w:position w:val="-12"/>
          <w:lang w:val="x-none"/>
        </w:rPr>
        <w:object w:dxaOrig="201" w:dyaOrig="361" w14:anchorId="54434A2E">
          <v:shape id="_x0000_i1076" type="#_x0000_t75" style="width:10.2pt;height:18pt" o:ole="">
            <v:imagedata r:id="rId124" o:title=""/>
          </v:shape>
          <o:OLEObject Type="Embed" ProgID="Equation.AxMath" ShapeID="_x0000_i1076" DrawAspect="Content" ObjectID="_1738898824" r:id="rId128"/>
        </w:object>
      </w:r>
      <w:r w:rsidR="001564BF" w:rsidRPr="001564BF">
        <w:rPr>
          <w:rFonts w:hint="eastAsia"/>
          <w:lang w:val="x-none"/>
        </w:rPr>
        <w:t>的相关程度，解码器对每个输入帧的关注程度</w:t>
      </w:r>
      <w:r w:rsidR="001B6C8E">
        <w:rPr>
          <w:rFonts w:hint="eastAsia"/>
          <w:lang w:val="x-none"/>
        </w:rPr>
        <w:t>进行</w:t>
      </w:r>
      <w:r w:rsidR="001B6C8E" w:rsidRPr="001564BF">
        <w:rPr>
          <w:rFonts w:hint="eastAsia"/>
          <w:lang w:val="x-none"/>
        </w:rPr>
        <w:t>决定</w:t>
      </w:r>
      <w:r w:rsidR="001564BF" w:rsidRPr="001564BF">
        <w:rPr>
          <w:rFonts w:hint="eastAsia"/>
          <w:lang w:val="x-none"/>
        </w:rPr>
        <w:t>进而预测输出序列。</w:t>
      </w:r>
    </w:p>
    <w:p w14:paraId="5EACAB83" w14:textId="0C9818E8" w:rsidR="002124C2" w:rsidRPr="006B2A6A" w:rsidRDefault="006B2A6A" w:rsidP="006B2A6A">
      <w:pPr>
        <w:spacing w:before="120" w:line="240" w:lineRule="auto"/>
        <w:ind w:firstLine="0"/>
        <w:jc w:val="center"/>
        <w:rPr>
          <w:noProof/>
        </w:rPr>
      </w:pPr>
      <w:r w:rsidRPr="000A0EF1">
        <w:rPr>
          <w:noProof/>
          <w:sz w:val="21"/>
          <w:szCs w:val="21"/>
        </w:rPr>
        <w:drawing>
          <wp:inline distT="0" distB="0" distL="0" distR="0" wp14:anchorId="752EF87C" wp14:editId="3ED96D8B">
            <wp:extent cx="1936624" cy="3627120"/>
            <wp:effectExtent l="0" t="0" r="6985" b="0"/>
            <wp:docPr id="25" name="图片 2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示&#10;&#10;描述已自动生成"/>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70270" cy="3690136"/>
                    </a:xfrm>
                    <a:prstGeom prst="rect">
                      <a:avLst/>
                    </a:prstGeom>
                    <a:noFill/>
                    <a:ln>
                      <a:noFill/>
                    </a:ln>
                  </pic:spPr>
                </pic:pic>
              </a:graphicData>
            </a:graphic>
          </wp:inline>
        </w:drawing>
      </w:r>
    </w:p>
    <w:p w14:paraId="021BD093" w14:textId="59E8FCF7" w:rsidR="006B2A6A" w:rsidRPr="002B77A4" w:rsidRDefault="006B2A6A" w:rsidP="006B2A6A">
      <w:pPr>
        <w:spacing w:before="120" w:line="400" w:lineRule="exact"/>
        <w:ind w:firstLine="0"/>
        <w:jc w:val="center"/>
        <w:rPr>
          <w:sz w:val="21"/>
          <w:szCs w:val="21"/>
          <w:lang w:val="en-US"/>
        </w:rPr>
      </w:pPr>
      <w:bookmarkStart w:id="124" w:name="_Ref127881868"/>
      <w:bookmarkStart w:id="125" w:name="_Toc127996826"/>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6</w:t>
      </w:r>
      <w:r>
        <w:rPr>
          <w:sz w:val="21"/>
          <w:szCs w:val="21"/>
          <w:lang w:val="en-US"/>
        </w:rPr>
        <w:fldChar w:fldCharType="end"/>
      </w:r>
      <w:bookmarkEnd w:id="124"/>
      <w:r w:rsidRPr="00683D7F">
        <w:rPr>
          <w:sz w:val="21"/>
          <w:szCs w:val="21"/>
          <w:lang w:val="en-US"/>
        </w:rPr>
        <w:t xml:space="preserve"> </w:t>
      </w:r>
      <w:r>
        <w:rPr>
          <w:rFonts w:hint="eastAsia"/>
          <w:sz w:val="21"/>
          <w:szCs w:val="21"/>
          <w:lang w:val="en-US"/>
        </w:rPr>
        <w:t>编—解码器结构</w:t>
      </w:r>
      <w:bookmarkEnd w:id="125"/>
    </w:p>
    <w:p w14:paraId="001D48DC" w14:textId="568B567C" w:rsidR="006B2A6A" w:rsidRPr="00633465" w:rsidRDefault="006B2A6A" w:rsidP="006B2A6A">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6</w:t>
      </w:r>
      <w:r w:rsidRPr="002B77A4">
        <w:rPr>
          <w:rFonts w:ascii="Times New Roman" w:hAnsi="Times New Roman"/>
          <w:lang w:val="en-US"/>
        </w:rPr>
        <w:fldChar w:fldCharType="end"/>
      </w:r>
      <w:r w:rsidRPr="002B77A4">
        <w:rPr>
          <w:rFonts w:ascii="Times New Roman" w:hAnsi="Times New Roman"/>
          <w:lang w:val="en-US"/>
        </w:rPr>
        <w:t xml:space="preserve"> </w:t>
      </w:r>
      <w:r w:rsidR="005864A7">
        <w:rPr>
          <w:rFonts w:ascii="Times New Roman" w:hAnsi="Times New Roman" w:hint="eastAsia"/>
          <w:lang w:val="en-US"/>
        </w:rPr>
        <w:t>S</w:t>
      </w:r>
      <w:r w:rsidRPr="00F40AE8">
        <w:rPr>
          <w:rFonts w:ascii="Times New Roman" w:hAnsi="Times New Roman"/>
          <w:lang w:val="en-US"/>
        </w:rPr>
        <w:t xml:space="preserve">tructure of </w:t>
      </w:r>
      <w:r w:rsidR="005864A7">
        <w:rPr>
          <w:rFonts w:ascii="Times New Roman" w:hAnsi="Times New Roman" w:hint="eastAsia"/>
          <w:lang w:val="en-US"/>
        </w:rPr>
        <w:t>Encoder-Decoder</w:t>
      </w:r>
    </w:p>
    <w:p w14:paraId="2C92E46B" w14:textId="659D683F" w:rsidR="002124C2" w:rsidRDefault="00D85C15" w:rsidP="00D85C15">
      <w:pPr>
        <w:spacing w:line="400" w:lineRule="exact"/>
        <w:ind w:firstLineChars="200" w:firstLine="480"/>
        <w:rPr>
          <w:lang w:val="x-none"/>
        </w:rPr>
      </w:pPr>
      <w:r>
        <w:rPr>
          <w:rFonts w:hint="eastAsia"/>
          <w:lang w:val="x-none"/>
        </w:rPr>
        <w:t>具体地，</w:t>
      </w:r>
      <w:r w:rsidR="005864A7">
        <w:rPr>
          <w:rFonts w:hint="eastAsia"/>
          <w:lang w:val="x-none"/>
        </w:rPr>
        <w:t>以</w:t>
      </w:r>
      <w:r>
        <w:rPr>
          <w:rFonts w:hint="eastAsia"/>
          <w:lang w:val="x-none"/>
        </w:rPr>
        <w:t>加性注意力机制</w:t>
      </w:r>
      <w:r w:rsidR="005864A7">
        <w:rPr>
          <w:rFonts w:hint="eastAsia"/>
          <w:lang w:val="x-none"/>
        </w:rPr>
        <w:t>为例，</w:t>
      </w:r>
      <w:r w:rsidR="00D05F57">
        <w:rPr>
          <w:rFonts w:hint="eastAsia"/>
          <w:lang w:val="x-none"/>
        </w:rPr>
        <w:t>首先</w:t>
      </w:r>
      <w:r>
        <w:rPr>
          <w:rFonts w:hint="eastAsia"/>
          <w:lang w:val="x-none"/>
        </w:rPr>
        <w:t>使用解码器前一时间步的状态</w:t>
      </w:r>
      <w:r w:rsidRPr="00D85C15">
        <w:rPr>
          <w:position w:val="-12"/>
          <w:lang w:val="x-none"/>
        </w:rPr>
        <w:object w:dxaOrig="443" w:dyaOrig="361" w14:anchorId="766C2085">
          <v:shape id="_x0000_i1077" type="#_x0000_t75" style="width:22.2pt;height:18pt" o:ole="">
            <v:imagedata r:id="rId130" o:title=""/>
          </v:shape>
          <o:OLEObject Type="Embed" ProgID="Equation.AxMath" ShapeID="_x0000_i1077" DrawAspect="Content" ObjectID="_1738898825" r:id="rId131"/>
        </w:object>
      </w:r>
      <w:r>
        <w:rPr>
          <w:rFonts w:hint="eastAsia"/>
          <w:lang w:val="x-none"/>
        </w:rPr>
        <w:t>和编码器得到的某一时刻状态</w:t>
      </w:r>
      <w:r w:rsidRPr="00D85C15">
        <w:rPr>
          <w:position w:val="-12"/>
          <w:lang w:val="x-none"/>
        </w:rPr>
        <w:object w:dxaOrig="239" w:dyaOrig="361" w14:anchorId="301306AC">
          <v:shape id="_x0000_i1078" type="#_x0000_t75" style="width:12pt;height:18pt" o:ole="">
            <v:imagedata r:id="rId132" o:title=""/>
          </v:shape>
          <o:OLEObject Type="Embed" ProgID="Equation.AxMath" ShapeID="_x0000_i1078" DrawAspect="Content" ObjectID="_1738898826" r:id="rId133"/>
        </w:object>
      </w:r>
      <w:r>
        <w:rPr>
          <w:rFonts w:hint="eastAsia"/>
          <w:lang w:val="x-none"/>
        </w:rPr>
        <w:t>计算注意力得分</w:t>
      </w:r>
      <w:r w:rsidRPr="00D85C15">
        <w:rPr>
          <w:position w:val="-12"/>
          <w:lang w:val="x-none"/>
        </w:rPr>
        <w:object w:dxaOrig="324" w:dyaOrig="361" w14:anchorId="1BD65B4F">
          <v:shape id="_x0000_i1079" type="#_x0000_t75" style="width:16.2pt;height:18pt" o:ole="">
            <v:imagedata r:id="rId134" o:title=""/>
          </v:shape>
          <o:OLEObject Type="Embed" ProgID="Equation.AxMath" ShapeID="_x0000_i1079" DrawAspect="Content" ObjectID="_1738898827" r:id="rId135"/>
        </w:object>
      </w:r>
      <w:r>
        <w:rPr>
          <w:rFonts w:hint="eastAsia"/>
          <w:lang w:val="x-none"/>
        </w:rPr>
        <w:t>，计算过程如下：</w:t>
      </w:r>
    </w:p>
    <w:p w14:paraId="21732460" w14:textId="79CB4D22" w:rsidR="00D85C15" w:rsidRDefault="00D85C15" w:rsidP="00D85C15">
      <w:pPr>
        <w:pStyle w:val="AMDisplayEquation"/>
        <w:spacing w:before="120" w:after="120" w:line="240" w:lineRule="auto"/>
        <w:ind w:firstLine="0"/>
      </w:pPr>
      <w:r w:rsidRPr="00C83117">
        <w:rPr>
          <w:lang w:val="en-US"/>
        </w:rPr>
        <w:tab/>
      </w:r>
      <w:r w:rsidRPr="00D85C15">
        <w:rPr>
          <w:position w:val="-13"/>
        </w:rPr>
        <w:object w:dxaOrig="3336" w:dyaOrig="379" w14:anchorId="24C40F37">
          <v:shape id="_x0000_i1080" type="#_x0000_t75" style="width:166.8pt;height:19.2pt" o:ole="">
            <v:imagedata r:id="rId136" o:title=""/>
          </v:shape>
          <o:OLEObject Type="Embed" ProgID="Equation.AxMath" ShapeID="_x0000_i1080" DrawAspect="Content" ObjectID="_1738898828" r:id="rId13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0</w:instrText>
        </w:r>
      </w:fldSimple>
      <w:r>
        <w:instrText>)</w:instrText>
      </w:r>
      <w:r>
        <w:fldChar w:fldCharType="end"/>
      </w:r>
    </w:p>
    <w:p w14:paraId="11DC094E" w14:textId="3DD8FDA7" w:rsidR="002124C2" w:rsidRDefault="00D85C15" w:rsidP="00D85C15">
      <w:pPr>
        <w:spacing w:line="400" w:lineRule="exact"/>
        <w:ind w:firstLine="0"/>
        <w:rPr>
          <w:lang w:val="x-none"/>
        </w:rPr>
      </w:pPr>
      <w:r>
        <w:rPr>
          <w:rFonts w:hint="eastAsia"/>
          <w:lang w:val="x-none"/>
        </w:rPr>
        <w:lastRenderedPageBreak/>
        <w:t>式中，</w:t>
      </w:r>
      <w:r w:rsidR="006471A8" w:rsidRPr="006471A8">
        <w:rPr>
          <w:position w:val="-12"/>
          <w:lang w:val="x-none"/>
        </w:rPr>
        <w:object w:dxaOrig="195" w:dyaOrig="358" w14:anchorId="5AC7A7A8">
          <v:shape id="_x0000_i1081" type="#_x0000_t75" style="width:9.6pt;height:18pt" o:ole="">
            <v:imagedata r:id="rId138" o:title=""/>
          </v:shape>
          <o:OLEObject Type="Embed" ProgID="Equation.AxMath" ShapeID="_x0000_i1081" DrawAspect="Content" ObjectID="_1738898829" r:id="rId139"/>
        </w:object>
      </w:r>
      <w:r w:rsidR="006471A8">
        <w:rPr>
          <w:rFonts w:hint="eastAsia"/>
          <w:lang w:val="x-none"/>
        </w:rPr>
        <w:t>和</w:t>
      </w:r>
      <w:r w:rsidR="006471A8" w:rsidRPr="006471A8">
        <w:rPr>
          <w:position w:val="-12"/>
          <w:lang w:val="x-none"/>
        </w:rPr>
        <w:object w:dxaOrig="200" w:dyaOrig="358" w14:anchorId="2CC51DA4">
          <v:shape id="_x0000_i1082" type="#_x0000_t75" style="width:10.2pt;height:18pt" o:ole="">
            <v:imagedata r:id="rId59" o:title=""/>
          </v:shape>
          <o:OLEObject Type="Embed" ProgID="Equation.AxMath" ShapeID="_x0000_i1082" DrawAspect="Content" ObjectID="_1738898830" r:id="rId140"/>
        </w:object>
      </w:r>
      <w:r w:rsidR="006471A8">
        <w:rPr>
          <w:rFonts w:hint="eastAsia"/>
          <w:lang w:val="x-none"/>
        </w:rPr>
        <w:t>分别为可训练的权值向量和偏置向量；</w:t>
      </w:r>
      <w:r w:rsidR="006471A8" w:rsidRPr="006471A8">
        <w:rPr>
          <w:position w:val="-12"/>
          <w:lang w:val="x-none"/>
        </w:rPr>
        <w:object w:dxaOrig="320" w:dyaOrig="358" w14:anchorId="7FF5F70D">
          <v:shape id="_x0000_i1083" type="#_x0000_t75" style="width:16.2pt;height:18pt" o:ole="">
            <v:imagedata r:id="rId57" o:title=""/>
          </v:shape>
          <o:OLEObject Type="Embed" ProgID="Equation.AxMath" ShapeID="_x0000_i1083" DrawAspect="Content" ObjectID="_1738898831" r:id="rId141"/>
        </w:object>
      </w:r>
      <w:r w:rsidR="006471A8">
        <w:rPr>
          <w:rFonts w:hint="eastAsia"/>
          <w:lang w:val="x-none"/>
        </w:rPr>
        <w:t>和</w:t>
      </w:r>
      <w:r w:rsidR="006471A8" w:rsidRPr="006471A8">
        <w:rPr>
          <w:position w:val="-12"/>
          <w:lang w:val="x-none"/>
        </w:rPr>
        <w:object w:dxaOrig="251" w:dyaOrig="358" w14:anchorId="31DEBFC4">
          <v:shape id="_x0000_i1084" type="#_x0000_t75" style="width:12.6pt;height:18pt" o:ole="">
            <v:imagedata r:id="rId81" o:title=""/>
          </v:shape>
          <o:OLEObject Type="Embed" ProgID="Equation.AxMath" ShapeID="_x0000_i1084" DrawAspect="Content" ObjectID="_1738898832" r:id="rId142"/>
        </w:object>
      </w:r>
      <w:r w:rsidR="006471A8">
        <w:rPr>
          <w:rFonts w:hint="eastAsia"/>
          <w:lang w:val="x-none"/>
        </w:rPr>
        <w:t>均为可训练的</w:t>
      </w:r>
      <w:r w:rsidR="00624C1B">
        <w:rPr>
          <w:rFonts w:hint="eastAsia"/>
          <w:lang w:val="x-none"/>
        </w:rPr>
        <w:t>权重</w:t>
      </w:r>
      <w:r w:rsidR="006471A8">
        <w:rPr>
          <w:rFonts w:hint="eastAsia"/>
          <w:lang w:val="x-none"/>
        </w:rPr>
        <w:t>矩阵。</w:t>
      </w:r>
      <w:r w:rsidR="00D05F57">
        <w:rPr>
          <w:rFonts w:hint="eastAsia"/>
          <w:lang w:val="x-none"/>
        </w:rPr>
        <w:t>然后使用</w:t>
      </w:r>
      <w:proofErr w:type="spellStart"/>
      <w:r w:rsidR="00D05F57">
        <w:rPr>
          <w:rFonts w:hint="eastAsia"/>
          <w:lang w:val="x-none"/>
        </w:rPr>
        <w:t>Softmax</w:t>
      </w:r>
      <w:r w:rsidR="00D05F57">
        <w:rPr>
          <w:rFonts w:hint="eastAsia"/>
          <w:lang w:val="x-none"/>
        </w:rPr>
        <w:t>函数进行归一化，计算过程如下</w:t>
      </w:r>
      <w:proofErr w:type="spellEnd"/>
      <w:r w:rsidR="00D05F57">
        <w:rPr>
          <w:rFonts w:hint="eastAsia"/>
          <w:lang w:val="x-none"/>
        </w:rPr>
        <w:t>：</w:t>
      </w:r>
    </w:p>
    <w:p w14:paraId="18296046" w14:textId="38A3156A" w:rsidR="00D05F57" w:rsidRDefault="00D05F57" w:rsidP="00D05F57">
      <w:pPr>
        <w:pStyle w:val="AMDisplayEquation"/>
        <w:spacing w:before="120" w:after="120" w:line="240" w:lineRule="auto"/>
        <w:ind w:firstLine="0"/>
      </w:pPr>
      <w:r>
        <w:tab/>
      </w:r>
      <w:r w:rsidRPr="00D05F57">
        <w:rPr>
          <w:position w:val="-42"/>
        </w:rPr>
        <w:object w:dxaOrig="2328" w:dyaOrig="834" w14:anchorId="7A64D3A6">
          <v:shape id="_x0000_i1085" type="#_x0000_t75" style="width:116.4pt;height:42pt" o:ole="">
            <v:imagedata r:id="rId143" o:title=""/>
          </v:shape>
          <o:OLEObject Type="Embed" ProgID="Equation.AxMath" ShapeID="_x0000_i1085" DrawAspect="Content" ObjectID="_1738898833" r:id="rId14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1</w:instrText>
        </w:r>
      </w:fldSimple>
      <w:r>
        <w:instrText>)</w:instrText>
      </w:r>
      <w:r>
        <w:fldChar w:fldCharType="end"/>
      </w:r>
    </w:p>
    <w:p w14:paraId="57EE40C2" w14:textId="725C977B" w:rsidR="00D05F57" w:rsidRDefault="00D05F57" w:rsidP="006A6553">
      <w:pPr>
        <w:spacing w:line="400" w:lineRule="exact"/>
        <w:ind w:firstLineChars="200" w:firstLine="480"/>
      </w:pPr>
      <w:r>
        <w:rPr>
          <w:rFonts w:hint="eastAsia"/>
        </w:rPr>
        <w:t>再加权求和得到输出向量</w:t>
      </w:r>
      <w:r w:rsidRPr="00D05F57">
        <w:rPr>
          <w:position w:val="-12"/>
        </w:rPr>
        <w:object w:dxaOrig="230" w:dyaOrig="361" w14:anchorId="2920FA61">
          <v:shape id="_x0000_i1086" type="#_x0000_t75" style="width:11.4pt;height:18pt" o:ole="">
            <v:imagedata r:id="rId145" o:title=""/>
          </v:shape>
          <o:OLEObject Type="Embed" ProgID="Equation.AxMath" ShapeID="_x0000_i1086" DrawAspect="Content" ObjectID="_1738898834" r:id="rId146"/>
        </w:object>
      </w:r>
      <w:r>
        <w:rPr>
          <w:rFonts w:hint="eastAsia"/>
        </w:rPr>
        <w:t>：</w:t>
      </w:r>
    </w:p>
    <w:p w14:paraId="652C2FBC" w14:textId="19253F99" w:rsidR="00D05F57" w:rsidRDefault="00D05F57" w:rsidP="00935920">
      <w:pPr>
        <w:pStyle w:val="AMDisplayEquation"/>
        <w:spacing w:before="120" w:after="120" w:line="240" w:lineRule="auto"/>
        <w:ind w:firstLine="0"/>
      </w:pPr>
      <w:r>
        <w:tab/>
      </w:r>
      <w:r w:rsidRPr="00D05F57">
        <w:rPr>
          <w:position w:val="-19"/>
        </w:rPr>
        <w:object w:dxaOrig="1773" w:dyaOrig="515" w14:anchorId="7D2F851C">
          <v:shape id="_x0000_i1087" type="#_x0000_t75" style="width:88.8pt;height:25.8pt" o:ole="">
            <v:imagedata r:id="rId147" o:title=""/>
          </v:shape>
          <o:OLEObject Type="Embed" ProgID="Equation.AxMath" ShapeID="_x0000_i1087" DrawAspect="Content" ObjectID="_1738898835"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2</w:instrText>
        </w:r>
      </w:fldSimple>
      <w:r>
        <w:instrText>)</w:instrText>
      </w:r>
      <w:r>
        <w:fldChar w:fldCharType="end"/>
      </w:r>
    </w:p>
    <w:p w14:paraId="2BCD07E7" w14:textId="7D97536D" w:rsidR="009127A1" w:rsidRDefault="00D05F57" w:rsidP="006A6553">
      <w:pPr>
        <w:spacing w:line="400" w:lineRule="exact"/>
        <w:ind w:firstLineChars="200" w:firstLine="480"/>
      </w:pPr>
      <w:r>
        <w:rPr>
          <w:rFonts w:hint="eastAsia"/>
        </w:rPr>
        <w:t>最后解码器根据</w:t>
      </w:r>
      <w:r w:rsidRPr="00D05F57">
        <w:rPr>
          <w:position w:val="-12"/>
        </w:rPr>
        <w:object w:dxaOrig="230" w:dyaOrig="361" w14:anchorId="0C2C5DA1">
          <v:shape id="_x0000_i1088" type="#_x0000_t75" style="width:11.4pt;height:18pt" o:ole="">
            <v:imagedata r:id="rId145" o:title=""/>
          </v:shape>
          <o:OLEObject Type="Embed" ProgID="Equation.AxMath" ShapeID="_x0000_i1088" DrawAspect="Content" ObjectID="_1738898836" r:id="rId149"/>
        </w:object>
      </w:r>
      <w:r>
        <w:rPr>
          <w:rFonts w:hint="eastAsia"/>
        </w:rPr>
        <w:t>、前一时间步输出向量</w:t>
      </w:r>
      <w:r w:rsidRPr="00D05F57">
        <w:rPr>
          <w:position w:val="-12"/>
        </w:rPr>
        <w:object w:dxaOrig="423" w:dyaOrig="361" w14:anchorId="00D53842">
          <v:shape id="_x0000_i1089" type="#_x0000_t75" style="width:21pt;height:18pt" o:ole="">
            <v:imagedata r:id="rId150" o:title=""/>
          </v:shape>
          <o:OLEObject Type="Embed" ProgID="Equation.AxMath" ShapeID="_x0000_i1089" DrawAspect="Content" ObjectID="_1738898837" r:id="rId151"/>
        </w:object>
      </w:r>
      <w:r>
        <w:rPr>
          <w:rFonts w:hint="eastAsia"/>
        </w:rPr>
        <w:t>和状态向量</w:t>
      </w:r>
      <w:r w:rsidRPr="00D05F57">
        <w:rPr>
          <w:position w:val="-12"/>
        </w:rPr>
        <w:object w:dxaOrig="443" w:dyaOrig="361" w14:anchorId="1E764174">
          <v:shape id="_x0000_i1090" type="#_x0000_t75" style="width:22.2pt;height:18pt" o:ole="">
            <v:imagedata r:id="rId130" o:title=""/>
          </v:shape>
          <o:OLEObject Type="Embed" ProgID="Equation.AxMath" ShapeID="_x0000_i1090" DrawAspect="Content" ObjectID="_1738898838" r:id="rId152"/>
        </w:object>
      </w:r>
      <w:r>
        <w:rPr>
          <w:rFonts w:hint="eastAsia"/>
        </w:rPr>
        <w:t>得到当前时间步的状态向量</w:t>
      </w:r>
      <w:r w:rsidR="006C4DAA" w:rsidRPr="00D05F57">
        <w:rPr>
          <w:position w:val="-12"/>
        </w:rPr>
        <w:object w:dxaOrig="215" w:dyaOrig="361" w14:anchorId="56803F79">
          <v:shape id="_x0000_i1091" type="#_x0000_t75" style="width:10.8pt;height:18pt" o:ole="">
            <v:imagedata r:id="rId153" o:title=""/>
          </v:shape>
          <o:OLEObject Type="Embed" ProgID="Equation.AxMath" ShapeID="_x0000_i1091" DrawAspect="Content" ObjectID="_1738898839" r:id="rId154"/>
        </w:object>
      </w:r>
      <w:r w:rsidR="006C4DAA">
        <w:rPr>
          <w:rFonts w:hint="eastAsia"/>
        </w:rPr>
        <w:t>和输出向量</w:t>
      </w:r>
      <w:r w:rsidR="006C4DAA" w:rsidRPr="006C4DAA">
        <w:rPr>
          <w:position w:val="-12"/>
        </w:rPr>
        <w:object w:dxaOrig="196" w:dyaOrig="361" w14:anchorId="4A05A163">
          <v:shape id="_x0000_i1092" type="#_x0000_t75" style="width:9.6pt;height:18pt" o:ole="">
            <v:imagedata r:id="rId155" o:title=""/>
          </v:shape>
          <o:OLEObject Type="Embed" ProgID="Equation.AxMath" ShapeID="_x0000_i1092" DrawAspect="Content" ObjectID="_1738898840" r:id="rId156"/>
        </w:object>
      </w:r>
      <w:r w:rsidR="00472A39">
        <w:rPr>
          <w:rFonts w:hint="eastAsia"/>
        </w:rPr>
        <w:t>，经过</w:t>
      </w:r>
      <w:r w:rsidR="00472A39">
        <w:rPr>
          <w:rFonts w:hint="eastAsia"/>
        </w:rPr>
        <w:t>Softmax</w:t>
      </w:r>
      <w:r w:rsidR="00472A39">
        <w:rPr>
          <w:rFonts w:hint="eastAsia"/>
        </w:rPr>
        <w:t>函数之后得到预测的输出序列。</w:t>
      </w:r>
    </w:p>
    <w:p w14:paraId="31688664" w14:textId="4FFB3B18" w:rsidR="009127A1" w:rsidRDefault="009127A1" w:rsidP="00440BC5">
      <w:pPr>
        <w:pStyle w:val="AMDisplayEquation"/>
        <w:spacing w:before="120" w:after="120" w:line="240" w:lineRule="auto"/>
        <w:ind w:firstLine="0"/>
      </w:pPr>
      <w:r>
        <w:tab/>
      </w:r>
      <w:r w:rsidRPr="009127A1">
        <w:rPr>
          <w:position w:val="-13"/>
        </w:rPr>
        <w:object w:dxaOrig="3068" w:dyaOrig="379" w14:anchorId="37CDFF96">
          <v:shape id="_x0000_i1093" type="#_x0000_t75" style="width:153.6pt;height:19.2pt" o:ole="">
            <v:imagedata r:id="rId157" o:title=""/>
          </v:shape>
          <o:OLEObject Type="Embed" ProgID="Equation.AxMath" ShapeID="_x0000_i1093" DrawAspect="Content" ObjectID="_1738898841"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3</w:instrText>
        </w:r>
      </w:fldSimple>
      <w:r>
        <w:instrText>)</w:instrText>
      </w:r>
      <w:r>
        <w:fldChar w:fldCharType="end"/>
      </w:r>
    </w:p>
    <w:p w14:paraId="1A5C3703" w14:textId="0306D6E7" w:rsidR="009127A1" w:rsidRPr="009127A1" w:rsidRDefault="009127A1" w:rsidP="00440BC5">
      <w:pPr>
        <w:pStyle w:val="AMDisplayEquation"/>
        <w:spacing w:before="120" w:after="120" w:line="240" w:lineRule="auto"/>
        <w:ind w:firstLine="0"/>
      </w:pPr>
      <w:r>
        <w:tab/>
      </w:r>
      <w:r w:rsidRPr="009127A1">
        <w:rPr>
          <w:position w:val="-13"/>
        </w:rPr>
        <w:object w:dxaOrig="2331" w:dyaOrig="379" w14:anchorId="409C45CC">
          <v:shape id="_x0000_i1094" type="#_x0000_t75" style="width:116.4pt;height:19.2pt" o:ole="">
            <v:imagedata r:id="rId159" o:title=""/>
          </v:shape>
          <o:OLEObject Type="Embed" ProgID="Equation.AxMath" ShapeID="_x0000_i1094" DrawAspect="Content" ObjectID="_1738898842" r:id="rId160"/>
        </w:object>
      </w:r>
      <w:r>
        <w:tab/>
        <w:t xml:space="preserve"> </w:t>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4</w:instrText>
        </w:r>
      </w:fldSimple>
      <w:r>
        <w:instrText>)</w:instrText>
      </w:r>
      <w:r>
        <w:fldChar w:fldCharType="end"/>
      </w:r>
    </w:p>
    <w:p w14:paraId="1CD495DD" w14:textId="02E8CB89" w:rsidR="00024B02" w:rsidRPr="00E70353" w:rsidRDefault="00043F5E" w:rsidP="00E70353">
      <w:pPr>
        <w:spacing w:line="400" w:lineRule="exact"/>
        <w:ind w:firstLineChars="200" w:firstLine="480"/>
      </w:pPr>
      <w:r w:rsidRPr="00043F5E">
        <w:rPr>
          <w:rFonts w:hint="eastAsia"/>
        </w:rPr>
        <w:t>除了加性注意力机制外，目前使用较为广泛的注意力机制</w:t>
      </w:r>
      <w:r w:rsidR="006D6D99">
        <w:rPr>
          <w:rFonts w:hint="eastAsia"/>
        </w:rPr>
        <w:t>还</w:t>
      </w:r>
      <w:r w:rsidRPr="00043F5E">
        <w:rPr>
          <w:rFonts w:hint="eastAsia"/>
        </w:rPr>
        <w:t>有</w:t>
      </w:r>
      <w:proofErr w:type="gramStart"/>
      <w:r w:rsidRPr="00043F5E">
        <w:rPr>
          <w:rFonts w:hint="eastAsia"/>
        </w:rPr>
        <w:t>缩放点积注意力</w:t>
      </w:r>
      <w:proofErr w:type="gramEnd"/>
      <w:r w:rsidRPr="00043F5E">
        <w:rPr>
          <w:rFonts w:hint="eastAsia"/>
        </w:rPr>
        <w:t>(Scale Dot Product Attention, SDPA)</w:t>
      </w:r>
      <w:r w:rsidR="00382C46">
        <w:rPr>
          <w:rFonts w:hint="eastAsia"/>
        </w:rPr>
        <w:t>机制</w:t>
      </w:r>
      <w:r w:rsidRPr="006D6D99">
        <w:rPr>
          <w:rFonts w:hint="eastAsia"/>
          <w:color w:val="C00000"/>
        </w:rPr>
        <w:t>[4</w:t>
      </w:r>
      <w:r w:rsidR="006D6D99" w:rsidRPr="006D6D99">
        <w:rPr>
          <w:rFonts w:hint="eastAsia"/>
          <w:color w:val="C00000"/>
        </w:rPr>
        <w:t>9</w:t>
      </w:r>
      <w:r w:rsidRPr="006D6D99">
        <w:rPr>
          <w:rFonts w:hint="eastAsia"/>
          <w:color w:val="C00000"/>
        </w:rPr>
        <w:t>]</w:t>
      </w:r>
      <w:r w:rsidRPr="00043F5E">
        <w:rPr>
          <w:rFonts w:hint="eastAsia"/>
        </w:rPr>
        <w:t>、多头注意力</w:t>
      </w:r>
      <w:r w:rsidRPr="00043F5E">
        <w:rPr>
          <w:rFonts w:hint="eastAsia"/>
        </w:rPr>
        <w:t>(Multi-Head Attention, MHA)</w:t>
      </w:r>
      <w:r w:rsidR="00716F88" w:rsidRPr="00716F88">
        <w:rPr>
          <w:rFonts w:hint="eastAsia"/>
          <w:color w:val="C00000"/>
        </w:rPr>
        <w:t>[</w:t>
      </w:r>
      <w:r w:rsidR="00716F88" w:rsidRPr="00716F88">
        <w:rPr>
          <w:color w:val="C00000"/>
        </w:rPr>
        <w:t>17]</w:t>
      </w:r>
      <w:r w:rsidR="00382C46">
        <w:rPr>
          <w:rFonts w:hint="eastAsia"/>
        </w:rPr>
        <w:t>机制</w:t>
      </w:r>
      <w:r w:rsidR="00B10BF5">
        <w:rPr>
          <w:rFonts w:hint="eastAsia"/>
        </w:rPr>
        <w:t>和</w:t>
      </w:r>
      <w:r w:rsidRPr="00043F5E">
        <w:rPr>
          <w:rFonts w:hint="eastAsia"/>
        </w:rPr>
        <w:t>局部注意力</w:t>
      </w:r>
      <w:r w:rsidRPr="00043F5E">
        <w:rPr>
          <w:rFonts w:hint="eastAsia"/>
        </w:rPr>
        <w:t>(Local Attention, LA)</w:t>
      </w:r>
      <w:r w:rsidR="00382C46">
        <w:rPr>
          <w:rFonts w:hint="eastAsia"/>
        </w:rPr>
        <w:t>机制</w:t>
      </w:r>
      <w:r w:rsidRPr="006D6D99">
        <w:rPr>
          <w:rFonts w:hint="eastAsia"/>
          <w:color w:val="C00000"/>
        </w:rPr>
        <w:t>[</w:t>
      </w:r>
      <w:r w:rsidR="006D6D99" w:rsidRPr="006D6D99">
        <w:rPr>
          <w:color w:val="C00000"/>
        </w:rPr>
        <w:t>5</w:t>
      </w:r>
      <w:r w:rsidR="0058391B">
        <w:rPr>
          <w:color w:val="C00000"/>
        </w:rPr>
        <w:t>0</w:t>
      </w:r>
      <w:r w:rsidRPr="006D6D99">
        <w:rPr>
          <w:rFonts w:hint="eastAsia"/>
          <w:color w:val="C00000"/>
        </w:rPr>
        <w:t>]</w:t>
      </w:r>
      <w:r w:rsidRPr="00043F5E">
        <w:rPr>
          <w:rFonts w:hint="eastAsia"/>
        </w:rPr>
        <w:t>。</w:t>
      </w:r>
      <w:r w:rsidR="00C26099">
        <w:rPr>
          <w:rFonts w:hint="eastAsia"/>
        </w:rPr>
        <w:t>通常为了从不同角度获取各种层次的信息，会在编—解码器结构中</w:t>
      </w:r>
      <w:r w:rsidRPr="00043F5E">
        <w:rPr>
          <w:rFonts w:hint="eastAsia"/>
        </w:rPr>
        <w:t>使用不同的注意力机制</w:t>
      </w:r>
      <w:r w:rsidR="00C26099">
        <w:rPr>
          <w:rFonts w:hint="eastAsia"/>
        </w:rPr>
        <w:t>，所以目前</w:t>
      </w:r>
      <w:r w:rsidRPr="00043F5E">
        <w:rPr>
          <w:rFonts w:hint="eastAsia"/>
        </w:rPr>
        <w:t>出现了各种基于不同注意力机制的</w:t>
      </w:r>
      <w:r w:rsidR="00C26099">
        <w:rPr>
          <w:rFonts w:hint="eastAsia"/>
        </w:rPr>
        <w:t>编—解码器</w:t>
      </w:r>
      <w:r w:rsidRPr="00043F5E">
        <w:rPr>
          <w:rFonts w:hint="eastAsia"/>
        </w:rPr>
        <w:t>网络，如</w:t>
      </w:r>
      <w:r w:rsidRPr="00043F5E">
        <w:rPr>
          <w:rFonts w:hint="eastAsia"/>
        </w:rPr>
        <w:t>LAS</w:t>
      </w:r>
      <w:r w:rsidRPr="00043F5E">
        <w:rPr>
          <w:rFonts w:hint="eastAsia"/>
        </w:rPr>
        <w:t>模型</w:t>
      </w:r>
      <w:r w:rsidR="00B34690" w:rsidRPr="00B34690">
        <w:rPr>
          <w:rFonts w:hint="eastAsia"/>
          <w:color w:val="C00000"/>
        </w:rPr>
        <w:t>[</w:t>
      </w:r>
      <w:r w:rsidR="00B34690" w:rsidRPr="00B34690">
        <w:rPr>
          <w:color w:val="C00000"/>
        </w:rPr>
        <w:t>5</w:t>
      </w:r>
      <w:r w:rsidR="0058391B">
        <w:rPr>
          <w:color w:val="C00000"/>
        </w:rPr>
        <w:t>1</w:t>
      </w:r>
      <w:r w:rsidR="00B34690" w:rsidRPr="00B34690">
        <w:rPr>
          <w:color w:val="C00000"/>
        </w:rPr>
        <w:t>]</w:t>
      </w:r>
      <w:r w:rsidRPr="00043F5E">
        <w:rPr>
          <w:rFonts w:hint="eastAsia"/>
        </w:rPr>
        <w:t>、</w:t>
      </w:r>
      <w:r w:rsidRPr="00043F5E">
        <w:rPr>
          <w:rFonts w:hint="eastAsia"/>
        </w:rPr>
        <w:t>Transformer</w:t>
      </w:r>
      <w:r w:rsidRPr="00043F5E">
        <w:rPr>
          <w:rFonts w:hint="eastAsia"/>
        </w:rPr>
        <w:t>模型等。其中，</w:t>
      </w:r>
      <w:r w:rsidRPr="00043F5E">
        <w:rPr>
          <w:rFonts w:hint="eastAsia"/>
        </w:rPr>
        <w:t>Transformer</w:t>
      </w:r>
      <w:r w:rsidRPr="00043F5E">
        <w:rPr>
          <w:rFonts w:hint="eastAsia"/>
        </w:rPr>
        <w:t>模型以极高的识别准确度和</w:t>
      </w:r>
      <w:r w:rsidR="003A4004">
        <w:rPr>
          <w:rFonts w:hint="eastAsia"/>
        </w:rPr>
        <w:t>便捷</w:t>
      </w:r>
      <w:r w:rsidRPr="00043F5E">
        <w:rPr>
          <w:rFonts w:hint="eastAsia"/>
        </w:rPr>
        <w:t>的建模</w:t>
      </w:r>
      <w:r w:rsidR="003A4004">
        <w:rPr>
          <w:rFonts w:hint="eastAsia"/>
        </w:rPr>
        <w:t>方式</w:t>
      </w:r>
      <w:r w:rsidRPr="00043F5E">
        <w:rPr>
          <w:rFonts w:hint="eastAsia"/>
        </w:rPr>
        <w:t>受到广泛关注。</w:t>
      </w:r>
      <w:r w:rsidR="003A4004">
        <w:rPr>
          <w:rFonts w:hint="eastAsia"/>
        </w:rPr>
        <w:t>论文</w:t>
      </w:r>
      <w:r w:rsidRPr="00043F5E">
        <w:rPr>
          <w:rFonts w:hint="eastAsia"/>
        </w:rPr>
        <w:t>第三章将详细探讨</w:t>
      </w:r>
      <w:r w:rsidRPr="00043F5E">
        <w:rPr>
          <w:rFonts w:hint="eastAsia"/>
        </w:rPr>
        <w:t>Transformer</w:t>
      </w:r>
      <w:r w:rsidRPr="00043F5E">
        <w:rPr>
          <w:rFonts w:hint="eastAsia"/>
        </w:rPr>
        <w:t>模型，并在此基础上进行改进。</w:t>
      </w:r>
    </w:p>
    <w:p w14:paraId="45394507" w14:textId="06173EE3" w:rsidR="001607EA" w:rsidRPr="00144AE7" w:rsidRDefault="005C7276" w:rsidP="00B0372B">
      <w:pPr>
        <w:pStyle w:val="21"/>
        <w:numPr>
          <w:ilvl w:val="1"/>
          <w:numId w:val="1"/>
        </w:numPr>
        <w:spacing w:before="360" w:after="120" w:line="400" w:lineRule="exact"/>
        <w:rPr>
          <w:color w:val="FF0000"/>
          <w:sz w:val="28"/>
          <w:szCs w:val="28"/>
        </w:rPr>
      </w:pPr>
      <w:bookmarkStart w:id="126" w:name="_Toc127996773"/>
      <w:r>
        <w:rPr>
          <w:rFonts w:hint="eastAsia"/>
          <w:sz w:val="28"/>
          <w:szCs w:val="28"/>
          <w:lang w:val="en-US"/>
        </w:rPr>
        <w:t>基于</w:t>
      </w:r>
      <w:r w:rsidR="00A526C0">
        <w:rPr>
          <w:rFonts w:hint="eastAsia"/>
          <w:sz w:val="28"/>
          <w:szCs w:val="28"/>
          <w:lang w:val="en-US"/>
        </w:rPr>
        <w:t>显式</w:t>
      </w:r>
      <w:r>
        <w:rPr>
          <w:rFonts w:hint="eastAsia"/>
          <w:sz w:val="28"/>
          <w:szCs w:val="28"/>
          <w:lang w:val="en-US"/>
        </w:rPr>
        <w:t>联合建模的自然语言理解</w:t>
      </w:r>
      <w:bookmarkEnd w:id="126"/>
    </w:p>
    <w:p w14:paraId="38E84368" w14:textId="24CA0B3E" w:rsidR="00223D82" w:rsidRDefault="00223D82" w:rsidP="00223D82">
      <w:pPr>
        <w:spacing w:line="400" w:lineRule="exact"/>
        <w:ind w:firstLineChars="200" w:firstLine="480"/>
      </w:pPr>
      <w:r>
        <w:rPr>
          <w:rFonts w:hint="eastAsia"/>
        </w:rPr>
        <w:t>在自然语言理解领域，考虑到意图检测和</w:t>
      </w:r>
      <w:proofErr w:type="gramStart"/>
      <w:r>
        <w:rPr>
          <w:rFonts w:hint="eastAsia"/>
        </w:rPr>
        <w:t>槽位</w:t>
      </w:r>
      <w:proofErr w:type="gramEnd"/>
      <w:r>
        <w:rPr>
          <w:rFonts w:hint="eastAsia"/>
        </w:rPr>
        <w:t>填充两个子任务之间的密切相关性，主要采用联合建模的方式来利用</w:t>
      </w:r>
      <w:proofErr w:type="gramStart"/>
      <w:r>
        <w:rPr>
          <w:rFonts w:hint="eastAsia"/>
        </w:rPr>
        <w:t>跨任务</w:t>
      </w:r>
      <w:proofErr w:type="gramEnd"/>
      <w:r>
        <w:rPr>
          <w:rFonts w:hint="eastAsia"/>
        </w:rPr>
        <w:t>的共享知识，主要可分为隐式联合建模和显式联合建模两种。而与隐式联合建模方法相比，显式联合建模能充分捕获</w:t>
      </w:r>
      <w:proofErr w:type="gramStart"/>
      <w:r>
        <w:rPr>
          <w:rFonts w:hint="eastAsia"/>
        </w:rPr>
        <w:t>跨任务</w:t>
      </w:r>
      <w:proofErr w:type="gramEnd"/>
      <w:r>
        <w:rPr>
          <w:rFonts w:hint="eastAsia"/>
        </w:rPr>
        <w:t>的共享知识，从而提升模型性能，同时</w:t>
      </w:r>
      <w:proofErr w:type="gramStart"/>
      <w:r w:rsidR="00292999">
        <w:rPr>
          <w:rFonts w:hint="eastAsia"/>
        </w:rPr>
        <w:t>明确子</w:t>
      </w:r>
      <w:r>
        <w:rPr>
          <w:rFonts w:hint="eastAsia"/>
        </w:rPr>
        <w:t>任务</w:t>
      </w:r>
      <w:proofErr w:type="gramEnd"/>
      <w:r w:rsidR="00292999">
        <w:rPr>
          <w:rFonts w:hint="eastAsia"/>
        </w:rPr>
        <w:t>间</w:t>
      </w:r>
      <w:r>
        <w:rPr>
          <w:rFonts w:hint="eastAsia"/>
        </w:rPr>
        <w:t>的</w:t>
      </w:r>
      <w:r w:rsidR="00292999">
        <w:rPr>
          <w:rFonts w:hint="eastAsia"/>
        </w:rPr>
        <w:t>交互过程</w:t>
      </w:r>
      <w:r>
        <w:rPr>
          <w:rFonts w:hint="eastAsia"/>
        </w:rPr>
        <w:t>有助于提高</w:t>
      </w:r>
      <w:r w:rsidR="00292999">
        <w:rPr>
          <w:rFonts w:hint="eastAsia"/>
        </w:rPr>
        <w:t>模型</w:t>
      </w:r>
      <w:r>
        <w:rPr>
          <w:rFonts w:hint="eastAsia"/>
        </w:rPr>
        <w:t>可解释性</w:t>
      </w:r>
      <w:r w:rsidR="00C83117" w:rsidRPr="00C83117">
        <w:rPr>
          <w:rFonts w:hint="eastAsia"/>
          <w:color w:val="C00000"/>
        </w:rPr>
        <w:t>[</w:t>
      </w:r>
      <w:r w:rsidR="00C83117" w:rsidRPr="00C83117">
        <w:rPr>
          <w:color w:val="C00000"/>
        </w:rPr>
        <w:t>5</w:t>
      </w:r>
      <w:r w:rsidR="0058391B">
        <w:rPr>
          <w:color w:val="C00000"/>
        </w:rPr>
        <w:t>2</w:t>
      </w:r>
      <w:r w:rsidR="00C83117" w:rsidRPr="00C83117">
        <w:rPr>
          <w:color w:val="C00000"/>
        </w:rPr>
        <w:t>]</w:t>
      </w:r>
      <w:r w:rsidR="00292999">
        <w:rPr>
          <w:rFonts w:hint="eastAsia"/>
        </w:rPr>
        <w:t>。</w:t>
      </w:r>
    </w:p>
    <w:p w14:paraId="6A3FF7CF" w14:textId="667CA0A0" w:rsidR="00BF11AD" w:rsidRDefault="00BF11AD" w:rsidP="00223D82">
      <w:pPr>
        <w:spacing w:line="400" w:lineRule="exact"/>
        <w:ind w:firstLineChars="200" w:firstLine="480"/>
      </w:pPr>
      <w:r w:rsidRPr="007E5F5A">
        <w:rPr>
          <w:rFonts w:hint="eastAsia"/>
        </w:rPr>
        <w:t>以文献</w:t>
      </w:r>
      <w:r w:rsidRPr="007E5F5A">
        <w:rPr>
          <w:color w:val="C00000"/>
        </w:rPr>
        <w:t>[</w:t>
      </w:r>
      <w:r w:rsidRPr="007E5F5A">
        <w:rPr>
          <w:rFonts w:hint="eastAsia"/>
          <w:color w:val="C00000"/>
        </w:rPr>
        <w:t>5</w:t>
      </w:r>
      <w:r w:rsidR="0058391B">
        <w:rPr>
          <w:color w:val="C00000"/>
        </w:rPr>
        <w:t>3</w:t>
      </w:r>
      <w:r w:rsidRPr="007E5F5A">
        <w:rPr>
          <w:color w:val="C00000"/>
        </w:rPr>
        <w:t>]</w:t>
      </w:r>
      <w:r w:rsidRPr="007E5F5A">
        <w:rPr>
          <w:rFonts w:hint="eastAsia"/>
        </w:rPr>
        <w:t>提出</w:t>
      </w:r>
      <w:r w:rsidR="005013CB" w:rsidRPr="007E5F5A">
        <w:rPr>
          <w:rFonts w:hint="eastAsia"/>
        </w:rPr>
        <w:t>的模型为例，其结构如</w:t>
      </w:r>
      <w:r w:rsidR="007E5F5A" w:rsidRPr="007E5F5A">
        <w:fldChar w:fldCharType="begin"/>
      </w:r>
      <w:r w:rsidR="007E5F5A" w:rsidRPr="007E5F5A">
        <w:instrText xml:space="preserve"> </w:instrText>
      </w:r>
      <w:r w:rsidR="007E5F5A" w:rsidRPr="007E5F5A">
        <w:rPr>
          <w:rFonts w:hint="eastAsia"/>
        </w:rPr>
        <w:instrText>REF _Ref127896766 \h</w:instrText>
      </w:r>
      <w:r w:rsidR="007E5F5A" w:rsidRPr="007E5F5A">
        <w:instrText xml:space="preserve"> </w:instrText>
      </w:r>
      <w:r w:rsidR="007E5F5A">
        <w:instrText xml:space="preserve"> \* MERGEFORMAT </w:instrText>
      </w:r>
      <w:r w:rsidR="007E5F5A" w:rsidRPr="007E5F5A">
        <w:fldChar w:fldCharType="separate"/>
      </w:r>
      <w:r w:rsidR="00AA1EA2" w:rsidRPr="00AA1EA2">
        <w:rPr>
          <w:rFonts w:hint="eastAsia"/>
          <w:lang w:val="en-US"/>
        </w:rPr>
        <w:t>图</w:t>
      </w:r>
      <w:r w:rsidR="00AA1EA2" w:rsidRPr="00AA1EA2">
        <w:rPr>
          <w:lang w:val="en-US"/>
        </w:rPr>
        <w:t>2</w:t>
      </w:r>
      <w:r w:rsidR="00AA1EA2" w:rsidRPr="00AA1EA2">
        <w:rPr>
          <w:lang w:val="en-US"/>
        </w:rPr>
        <w:noBreakHyphen/>
        <w:t>7</w:t>
      </w:r>
      <w:r w:rsidR="007E5F5A" w:rsidRPr="007E5F5A">
        <w:fldChar w:fldCharType="end"/>
      </w:r>
      <w:r w:rsidR="007E5F5A" w:rsidRPr="007E5F5A">
        <w:rPr>
          <w:rFonts w:hint="eastAsia"/>
        </w:rPr>
        <w:t>所示</w:t>
      </w:r>
      <w:r w:rsidR="00332788">
        <w:rPr>
          <w:rFonts w:hint="eastAsia"/>
        </w:rPr>
        <w:t>，主要包含两个相互连接的双向</w:t>
      </w:r>
      <w:r w:rsidR="00332788">
        <w:rPr>
          <w:rFonts w:hint="eastAsia"/>
        </w:rPr>
        <w:t>LSTM</w:t>
      </w:r>
      <w:r w:rsidR="00332788">
        <w:t>(Bi-LSTM)</w:t>
      </w:r>
      <w:r w:rsidR="00332788">
        <w:rPr>
          <w:rFonts w:hint="eastAsia"/>
        </w:rPr>
        <w:t>，分别用于意图检测和</w:t>
      </w:r>
      <w:proofErr w:type="gramStart"/>
      <w:r w:rsidR="00332788">
        <w:rPr>
          <w:rFonts w:hint="eastAsia"/>
        </w:rPr>
        <w:t>槽位</w:t>
      </w:r>
      <w:proofErr w:type="gramEnd"/>
      <w:r w:rsidR="00332788">
        <w:rPr>
          <w:rFonts w:hint="eastAsia"/>
        </w:rPr>
        <w:t>填充。</w:t>
      </w:r>
      <w:r w:rsidR="00380FAA">
        <w:rPr>
          <w:rFonts w:hint="eastAsia"/>
        </w:rPr>
        <w:t>每个</w:t>
      </w:r>
      <w:r w:rsidR="00380FAA">
        <w:rPr>
          <w:rFonts w:hint="eastAsia"/>
        </w:rPr>
        <w:t>Bi-LSTM</w:t>
      </w:r>
      <w:r w:rsidR="00380FAA">
        <w:rPr>
          <w:rFonts w:hint="eastAsia"/>
        </w:rPr>
        <w:t>双向读取输入序列</w:t>
      </w:r>
      <w:r w:rsidR="00380FAA" w:rsidRPr="00380FAA">
        <w:rPr>
          <w:position w:val="-13"/>
        </w:rPr>
        <w:object w:dxaOrig="1934" w:dyaOrig="379" w14:anchorId="19A9FC13">
          <v:shape id="_x0000_i1095" type="#_x0000_t75" style="width:96.6pt;height:19.2pt" o:ole="">
            <v:imagedata r:id="rId161" o:title=""/>
          </v:shape>
          <o:OLEObject Type="Embed" ProgID="Equation.AxMath" ShapeID="_x0000_i1095" DrawAspect="Content" ObjectID="_1738898843" r:id="rId162"/>
        </w:object>
      </w:r>
      <w:r w:rsidR="00380FAA">
        <w:rPr>
          <w:rFonts w:hint="eastAsia"/>
        </w:rPr>
        <w:t>并生成一系列隐藏状态</w:t>
      </w:r>
      <w:r w:rsidR="00380FAA" w:rsidRPr="00380FAA">
        <w:rPr>
          <w:position w:val="-13"/>
        </w:rPr>
        <w:object w:dxaOrig="2015" w:dyaOrig="379" w14:anchorId="6773FD43">
          <v:shape id="_x0000_i1096" type="#_x0000_t75" style="width:100.8pt;height:19.2pt" o:ole="">
            <v:imagedata r:id="rId163" o:title=""/>
          </v:shape>
          <o:OLEObject Type="Embed" ProgID="Equation.AxMath" ShapeID="_x0000_i1096" DrawAspect="Content" ObjectID="_1738898844" r:id="rId164"/>
        </w:object>
      </w:r>
      <w:r w:rsidR="00380FAA">
        <w:rPr>
          <w:rFonts w:hint="eastAsia"/>
        </w:rPr>
        <w:t>，其中</w:t>
      </w:r>
      <w:r w:rsidR="00380FAA" w:rsidRPr="00380FAA">
        <w:rPr>
          <w:position w:val="-12"/>
        </w:rPr>
        <w:object w:dxaOrig="531" w:dyaOrig="358" w14:anchorId="24A9A726">
          <v:shape id="_x0000_i1097" type="#_x0000_t75" style="width:26.4pt;height:18pt" o:ole="">
            <v:imagedata r:id="rId165" o:title=""/>
          </v:shape>
          <o:OLEObject Type="Embed" ProgID="Equation.AxMath" ShapeID="_x0000_i1097" DrawAspect="Content" ObjectID="_1738898845" r:id="rId166"/>
        </w:object>
      </w:r>
      <w:r w:rsidR="00380FAA">
        <w:rPr>
          <w:rFonts w:hint="eastAsia"/>
        </w:rPr>
        <w:t>对应用于意图检测的网络，</w:t>
      </w:r>
      <w:r w:rsidR="00380FAA" w:rsidRPr="00380FAA">
        <w:rPr>
          <w:position w:val="-12"/>
        </w:rPr>
        <w:object w:dxaOrig="548" w:dyaOrig="358" w14:anchorId="563EC486">
          <v:shape id="_x0000_i1098" type="#_x0000_t75" style="width:27.6pt;height:18pt" o:ole="">
            <v:imagedata r:id="rId167" o:title=""/>
          </v:shape>
          <o:OLEObject Type="Embed" ProgID="Equation.AxMath" ShapeID="_x0000_i1098" DrawAspect="Content" ObjectID="_1738898846" r:id="rId168"/>
        </w:object>
      </w:r>
      <w:r w:rsidR="00380FAA">
        <w:rPr>
          <w:rFonts w:hint="eastAsia"/>
        </w:rPr>
        <w:t>对应用于槽位填充的网络。</w:t>
      </w:r>
    </w:p>
    <w:p w14:paraId="054B8F91" w14:textId="736EE09A" w:rsidR="008E7844" w:rsidRDefault="008E7844" w:rsidP="00223D82">
      <w:pPr>
        <w:spacing w:line="400" w:lineRule="exact"/>
        <w:ind w:firstLineChars="200" w:firstLine="480"/>
      </w:pPr>
      <w:r>
        <w:rPr>
          <w:rFonts w:hint="eastAsia"/>
        </w:rPr>
        <w:lastRenderedPageBreak/>
        <w:t>具体地，在意图检测的网络中，隐藏状态</w:t>
      </w:r>
      <w:r w:rsidRPr="008E7844">
        <w:rPr>
          <w:position w:val="-12"/>
        </w:rPr>
        <w:object w:dxaOrig="281" w:dyaOrig="364" w14:anchorId="16AEF197">
          <v:shape id="_x0000_i1099" type="#_x0000_t75" style="width:13.8pt;height:18pt" o:ole="">
            <v:imagedata r:id="rId169" o:title=""/>
          </v:shape>
          <o:OLEObject Type="Embed" ProgID="Equation.AxMath" ShapeID="_x0000_i1099" DrawAspect="Content" ObjectID="_1738898847" r:id="rId170"/>
        </w:object>
      </w:r>
      <w:r>
        <w:rPr>
          <w:rFonts w:hint="eastAsia"/>
        </w:rPr>
        <w:t>与来自另一个</w:t>
      </w:r>
      <w:r>
        <w:rPr>
          <w:rFonts w:hint="eastAsia"/>
        </w:rPr>
        <w:t>Bi-LSTM</w:t>
      </w:r>
      <w:r>
        <w:t>(</w:t>
      </w:r>
      <w:r w:rsidRPr="008E7844">
        <w:rPr>
          <w:position w:val="-12"/>
        </w:rPr>
        <w:object w:dxaOrig="535" w:dyaOrig="372" w14:anchorId="388506E7">
          <v:shape id="_x0000_i1100" type="#_x0000_t75" style="width:27pt;height:18.6pt" o:ole="">
            <v:imagedata r:id="rId171" o:title=""/>
          </v:shape>
          <o:OLEObject Type="Embed" ProgID="Equation.AxMath" ShapeID="_x0000_i1100" DrawAspect="Content" ObjectID="_1738898848" r:id="rId172"/>
        </w:object>
      </w:r>
      <w:r>
        <w:t>)</w:t>
      </w:r>
      <w:r>
        <w:rPr>
          <w:rFonts w:hint="eastAsia"/>
        </w:rPr>
        <w:t>产生的隐藏状态</w:t>
      </w:r>
      <w:r w:rsidRPr="008E7844">
        <w:rPr>
          <w:position w:val="-12"/>
        </w:rPr>
        <w:object w:dxaOrig="292" w:dyaOrig="364" w14:anchorId="676C2EBE">
          <v:shape id="_x0000_i1101" type="#_x0000_t75" style="width:14.4pt;height:18pt" o:ole="">
            <v:imagedata r:id="rId173" o:title=""/>
          </v:shape>
          <o:OLEObject Type="Embed" ProgID="Equation.AxMath" ShapeID="_x0000_i1101" DrawAspect="Content" ObjectID="_1738898849" r:id="rId174"/>
        </w:object>
      </w:r>
      <w:r>
        <w:rPr>
          <w:rFonts w:hint="eastAsia"/>
        </w:rPr>
        <w:t>连接，</w:t>
      </w:r>
      <w:r w:rsidR="00616F96">
        <w:rPr>
          <w:rFonts w:hint="eastAsia"/>
        </w:rPr>
        <w:t>计算</w:t>
      </w:r>
      <w:r w:rsidR="006E0EDE">
        <w:rPr>
          <w:rFonts w:hint="eastAsia"/>
        </w:rPr>
        <w:t>时间步</w:t>
      </w:r>
      <w:r w:rsidR="006E0EDE" w:rsidRPr="006E0EDE">
        <w:rPr>
          <w:position w:val="-12"/>
        </w:rPr>
        <w:object w:dxaOrig="143" w:dyaOrig="358" w14:anchorId="50ED9FAE">
          <v:shape id="_x0000_i1102" type="#_x0000_t75" style="width:7.2pt;height:18pt" o:ole="">
            <v:imagedata r:id="rId63" o:title=""/>
          </v:shape>
          <o:OLEObject Type="Embed" ProgID="Equation.AxMath" ShapeID="_x0000_i1102" DrawAspect="Content" ObjectID="_1738898850" r:id="rId175"/>
        </w:object>
      </w:r>
      <w:r w:rsidR="006E0EDE">
        <w:rPr>
          <w:rFonts w:hint="eastAsia"/>
        </w:rPr>
        <w:t>上</w:t>
      </w:r>
      <w:r w:rsidR="006E0EDE" w:rsidRPr="006E0EDE">
        <w:rPr>
          <w:position w:val="-12"/>
        </w:rPr>
        <w:object w:dxaOrig="532" w:dyaOrig="372" w14:anchorId="77C5B271">
          <v:shape id="_x0000_i1103" type="#_x0000_t75" style="width:26.4pt;height:18.6pt" o:ole="">
            <v:imagedata r:id="rId176" o:title=""/>
          </v:shape>
          <o:OLEObject Type="Embed" ProgID="Equation.AxMath" ShapeID="_x0000_i1103" DrawAspect="Content" ObjectID="_1738898851" r:id="rId177"/>
        </w:object>
      </w:r>
      <w:r w:rsidR="006E0EDE">
        <w:rPr>
          <w:rFonts w:hint="eastAsia"/>
        </w:rPr>
        <w:t>的状态</w:t>
      </w:r>
      <w:r w:rsidR="006E0EDE" w:rsidRPr="006E0EDE">
        <w:rPr>
          <w:position w:val="-12"/>
        </w:rPr>
        <w:object w:dxaOrig="231" w:dyaOrig="364" w14:anchorId="0241A65C">
          <v:shape id="_x0000_i1104" type="#_x0000_t75" style="width:11.4pt;height:18pt" o:ole="">
            <v:imagedata r:id="rId178" o:title=""/>
          </v:shape>
          <o:OLEObject Type="Embed" ProgID="Equation.AxMath" ShapeID="_x0000_i1104" DrawAspect="Content" ObjectID="_1738898852" r:id="rId179"/>
        </w:object>
      </w:r>
      <w:r w:rsidR="006E0EDE">
        <w:rPr>
          <w:rFonts w:hint="eastAsia"/>
        </w:rPr>
        <w:t>，</w:t>
      </w:r>
      <w:r w:rsidR="00616F96">
        <w:rPr>
          <w:rFonts w:hint="eastAsia"/>
        </w:rPr>
        <w:t>最后输出</w:t>
      </w:r>
      <w:r w:rsidR="00B87B61">
        <w:t>预测</w:t>
      </w:r>
      <w:r w:rsidR="00B87B61">
        <w:rPr>
          <w:rFonts w:hint="eastAsia"/>
        </w:rPr>
        <w:t>的意图标签</w:t>
      </w:r>
      <w:r w:rsidR="003E2CD3" w:rsidRPr="003E2CD3">
        <w:rPr>
          <w:position w:val="-12"/>
        </w:rPr>
        <w:object w:dxaOrig="598" w:dyaOrig="364" w14:anchorId="2C6E192A">
          <v:shape id="_x0000_i1105" type="#_x0000_t75" style="width:30pt;height:18pt" o:ole="">
            <v:imagedata r:id="rId180" o:title=""/>
          </v:shape>
          <o:OLEObject Type="Embed" ProgID="Equation.AxMath" ShapeID="_x0000_i1105" DrawAspect="Content" ObjectID="_1738898853" r:id="rId181"/>
        </w:object>
      </w:r>
      <w:r w:rsidR="00B87B61">
        <w:rPr>
          <w:rFonts w:hint="eastAsia"/>
        </w:rPr>
        <w:t>，其</w:t>
      </w:r>
      <w:r w:rsidR="006E0EDE">
        <w:rPr>
          <w:rFonts w:hint="eastAsia"/>
        </w:rPr>
        <w:t>计算过程如下：</w:t>
      </w:r>
    </w:p>
    <w:p w14:paraId="48FB29EF" w14:textId="4A5AF4EC" w:rsidR="006E0EDE" w:rsidRDefault="00935920" w:rsidP="009779E3">
      <w:pPr>
        <w:pStyle w:val="AMDisplayEquation"/>
        <w:spacing w:before="120" w:after="120" w:line="240" w:lineRule="auto"/>
        <w:ind w:firstLine="0"/>
      </w:pPr>
      <w:r>
        <w:tab/>
      </w:r>
      <w:r w:rsidRPr="00935920">
        <w:rPr>
          <w:position w:val="-13"/>
        </w:rPr>
        <w:object w:dxaOrig="3235" w:dyaOrig="379" w14:anchorId="75099B9C">
          <v:shape id="_x0000_i1106" type="#_x0000_t75" style="width:162pt;height:19.2pt" o:ole="">
            <v:imagedata r:id="rId182" o:title=""/>
          </v:shape>
          <o:OLEObject Type="Embed" ProgID="Equation.AxMath" ShapeID="_x0000_i1106" DrawAspect="Content" ObjectID="_1738898854" r:id="rId1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5</w:instrText>
        </w:r>
      </w:fldSimple>
      <w:r>
        <w:instrText>)</w:instrText>
      </w:r>
      <w:r>
        <w:fldChar w:fldCharType="end"/>
      </w:r>
    </w:p>
    <w:p w14:paraId="4B6B4598" w14:textId="40097675" w:rsidR="00E9696F" w:rsidRDefault="00E9696F" w:rsidP="00683D2D">
      <w:pPr>
        <w:pStyle w:val="AMDisplayEquation"/>
        <w:spacing w:before="120" w:after="120" w:line="240" w:lineRule="auto"/>
        <w:ind w:firstLine="0"/>
      </w:pPr>
      <w:r>
        <w:tab/>
      </w:r>
      <w:r w:rsidR="003E2CD3" w:rsidRPr="003E2CD3">
        <w:rPr>
          <w:position w:val="-33"/>
        </w:rPr>
        <w:object w:dxaOrig="4047" w:dyaOrig="605" w14:anchorId="255713BA">
          <v:shape id="_x0000_i1107" type="#_x0000_t75" style="width:202.2pt;height:30pt" o:ole="">
            <v:imagedata r:id="rId184" o:title=""/>
          </v:shape>
          <o:OLEObject Type="Embed" ProgID="Equation.AxMath" ShapeID="_x0000_i1107" DrawAspect="Content" ObjectID="_1738898855" r:id="rId18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6</w:instrText>
        </w:r>
      </w:fldSimple>
      <w:r>
        <w:instrText>)</w:instrText>
      </w:r>
      <w:r>
        <w:fldChar w:fldCharType="end"/>
      </w:r>
    </w:p>
    <w:p w14:paraId="3B492741" w14:textId="5C83CC56" w:rsidR="003E2CD3" w:rsidRPr="003E2CD3" w:rsidRDefault="00661215" w:rsidP="00683D2D">
      <w:pPr>
        <w:spacing w:line="400" w:lineRule="exact"/>
        <w:ind w:firstLine="0"/>
      </w:pPr>
      <w:r>
        <w:rPr>
          <w:rFonts w:hint="eastAsia"/>
        </w:rPr>
        <w:t>式中</w:t>
      </w:r>
      <w:r w:rsidR="003E2CD3">
        <w:rPr>
          <w:rFonts w:hint="eastAsia"/>
        </w:rPr>
        <w:t>，</w:t>
      </w:r>
      <w:r w:rsidR="003E2CD3" w:rsidRPr="003E2CD3">
        <w:rPr>
          <w:position w:val="-14"/>
        </w:rPr>
        <w:object w:dxaOrig="294" w:dyaOrig="387" w14:anchorId="43FB06F3">
          <v:shape id="_x0000_i1108" type="#_x0000_t75" style="width:15pt;height:19.2pt" o:ole="">
            <v:imagedata r:id="rId186" o:title=""/>
          </v:shape>
          <o:OLEObject Type="Embed" ProgID="Equation.AxMath" ShapeID="_x0000_i1108" DrawAspect="Content" ObjectID="_1738898856" r:id="rId187"/>
        </w:object>
      </w:r>
      <w:r w:rsidR="003E2CD3">
        <w:rPr>
          <w:rFonts w:hint="eastAsia"/>
        </w:rPr>
        <w:t>表示</w:t>
      </w:r>
      <w:r w:rsidR="00683D2D">
        <w:rPr>
          <w:rFonts w:hint="eastAsia"/>
        </w:rPr>
        <w:t>所有意图标签</w:t>
      </w:r>
      <w:r w:rsidR="003E2CD3">
        <w:rPr>
          <w:rFonts w:hint="eastAsia"/>
        </w:rPr>
        <w:t>在最后一个时间步</w:t>
      </w:r>
      <w:r w:rsidR="003E2CD3" w:rsidRPr="003E2CD3">
        <w:rPr>
          <w:position w:val="-12"/>
        </w:rPr>
        <w:object w:dxaOrig="198" w:dyaOrig="358" w14:anchorId="1006EF3A">
          <v:shape id="_x0000_i1109" type="#_x0000_t75" style="width:10.2pt;height:18pt" o:ole="">
            <v:imagedata r:id="rId188" o:title=""/>
          </v:shape>
          <o:OLEObject Type="Embed" ProgID="Equation.AxMath" ShapeID="_x0000_i1109" DrawAspect="Content" ObjectID="_1738898857" r:id="rId189"/>
        </w:object>
      </w:r>
      <w:r w:rsidR="003E2CD3">
        <w:rPr>
          <w:rFonts w:hint="eastAsia"/>
        </w:rPr>
        <w:t>上</w:t>
      </w:r>
      <w:r w:rsidR="00683D2D">
        <w:rPr>
          <w:rFonts w:hint="eastAsia"/>
        </w:rPr>
        <w:t>的预测概率。</w:t>
      </w:r>
    </w:p>
    <w:p w14:paraId="100700F8" w14:textId="01F8717F" w:rsidR="00A526C0" w:rsidRDefault="007636F9" w:rsidP="00A526C0">
      <w:pPr>
        <w:spacing w:before="120" w:line="240" w:lineRule="auto"/>
        <w:ind w:firstLine="0"/>
        <w:jc w:val="center"/>
        <w:rPr>
          <w:noProof/>
        </w:rPr>
      </w:pPr>
      <w:r w:rsidRPr="000A0EF1">
        <w:rPr>
          <w:noProof/>
          <w:sz w:val="21"/>
          <w:szCs w:val="21"/>
        </w:rPr>
        <w:drawing>
          <wp:inline distT="0" distB="0" distL="0" distR="0" wp14:anchorId="24060EA8" wp14:editId="0ED813F5">
            <wp:extent cx="4893238" cy="3060000"/>
            <wp:effectExtent l="0" t="0" r="3175" b="7620"/>
            <wp:docPr id="28" name="图片 28"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 示意图&#10;&#10;描述已自动生成"/>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93238" cy="3060000"/>
                    </a:xfrm>
                    <a:prstGeom prst="rect">
                      <a:avLst/>
                    </a:prstGeom>
                    <a:noFill/>
                    <a:ln>
                      <a:noFill/>
                    </a:ln>
                  </pic:spPr>
                </pic:pic>
              </a:graphicData>
            </a:graphic>
          </wp:inline>
        </w:drawing>
      </w:r>
    </w:p>
    <w:p w14:paraId="6C4D5A9C" w14:textId="515E7EE7" w:rsidR="00A526C0" w:rsidRPr="002B77A4" w:rsidRDefault="00A526C0" w:rsidP="00A526C0">
      <w:pPr>
        <w:spacing w:before="120" w:line="400" w:lineRule="exact"/>
        <w:ind w:firstLine="0"/>
        <w:jc w:val="center"/>
        <w:rPr>
          <w:sz w:val="21"/>
          <w:szCs w:val="21"/>
          <w:lang w:val="en-US"/>
        </w:rPr>
      </w:pPr>
      <w:bookmarkStart w:id="127" w:name="_Ref127896766"/>
      <w:bookmarkStart w:id="128" w:name="_Toc127996827"/>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7</w:t>
      </w:r>
      <w:r>
        <w:rPr>
          <w:sz w:val="21"/>
          <w:szCs w:val="21"/>
          <w:lang w:val="en-US"/>
        </w:rPr>
        <w:fldChar w:fldCharType="end"/>
      </w:r>
      <w:bookmarkEnd w:id="127"/>
      <w:r w:rsidRPr="00683D7F">
        <w:rPr>
          <w:sz w:val="21"/>
          <w:szCs w:val="21"/>
          <w:lang w:val="en-US"/>
        </w:rPr>
        <w:t xml:space="preserve"> </w:t>
      </w:r>
      <w:r w:rsidR="007E3593">
        <w:rPr>
          <w:rFonts w:hint="eastAsia"/>
          <w:sz w:val="21"/>
          <w:szCs w:val="21"/>
          <w:lang w:val="en-US"/>
        </w:rPr>
        <w:t>简单的显式联合建模</w:t>
      </w:r>
      <w:bookmarkEnd w:id="128"/>
    </w:p>
    <w:p w14:paraId="6E9A01A3" w14:textId="1DC16C77" w:rsidR="00A526C0" w:rsidRPr="00633465" w:rsidRDefault="00A526C0" w:rsidP="00A526C0">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w:t>
      </w:r>
      <w:r w:rsidR="007E3593" w:rsidRPr="007E3593">
        <w:rPr>
          <w:rFonts w:ascii="Times New Roman" w:hAnsi="Times New Roman"/>
          <w:lang w:val="en-US"/>
        </w:rPr>
        <w:t xml:space="preserve">Simple </w:t>
      </w:r>
      <w:r w:rsidR="007E3593">
        <w:rPr>
          <w:rFonts w:ascii="Times New Roman" w:hAnsi="Times New Roman" w:hint="eastAsia"/>
          <w:lang w:val="en-US"/>
        </w:rPr>
        <w:t>e</w:t>
      </w:r>
      <w:r w:rsidR="007E3593" w:rsidRPr="007E3593">
        <w:rPr>
          <w:rFonts w:ascii="Times New Roman" w:hAnsi="Times New Roman"/>
          <w:lang w:val="en-US"/>
        </w:rPr>
        <w:t xml:space="preserve">xplicit </w:t>
      </w:r>
      <w:r w:rsidR="007E3593">
        <w:rPr>
          <w:rFonts w:ascii="Times New Roman" w:hAnsi="Times New Roman" w:hint="eastAsia"/>
          <w:lang w:val="en-US"/>
        </w:rPr>
        <w:t>j</w:t>
      </w:r>
      <w:r w:rsidR="007E3593" w:rsidRPr="007E3593">
        <w:rPr>
          <w:rFonts w:ascii="Times New Roman" w:hAnsi="Times New Roman"/>
          <w:lang w:val="en-US"/>
        </w:rPr>
        <w:t xml:space="preserve">oint </w:t>
      </w:r>
      <w:r w:rsidR="007E3593">
        <w:rPr>
          <w:rFonts w:ascii="Times New Roman" w:hAnsi="Times New Roman" w:hint="eastAsia"/>
          <w:lang w:val="en-US"/>
        </w:rPr>
        <w:t>m</w:t>
      </w:r>
      <w:r w:rsidR="007E3593" w:rsidRPr="007E3593">
        <w:rPr>
          <w:rFonts w:ascii="Times New Roman" w:hAnsi="Times New Roman"/>
          <w:lang w:val="en-US"/>
        </w:rPr>
        <w:t>odeling</w:t>
      </w:r>
    </w:p>
    <w:p w14:paraId="25B20303" w14:textId="5854CEF3" w:rsidR="00A526C0" w:rsidRPr="009779E3" w:rsidRDefault="00FA3B2E" w:rsidP="00FA3B2E">
      <w:pPr>
        <w:spacing w:line="400" w:lineRule="exact"/>
        <w:ind w:firstLineChars="200" w:firstLine="480"/>
        <w:rPr>
          <w:lang w:val="en-US"/>
        </w:rPr>
      </w:pPr>
      <w:r w:rsidRPr="00FA3B2E">
        <w:rPr>
          <w:rFonts w:hint="eastAsia"/>
        </w:rPr>
        <w:t>在槽位填充的网络中</w:t>
      </w:r>
      <w:r w:rsidRPr="009779E3">
        <w:rPr>
          <w:rFonts w:hint="eastAsia"/>
          <w:lang w:val="en-US"/>
        </w:rPr>
        <w:t>，</w:t>
      </w:r>
      <w:r w:rsidR="006F195B">
        <w:rPr>
          <w:rFonts w:hint="eastAsia"/>
        </w:rPr>
        <w:t>计算过程与上式类似。区别之处在于</w:t>
      </w:r>
      <w:r w:rsidR="006F195B" w:rsidRPr="009779E3">
        <w:rPr>
          <w:rFonts w:hint="eastAsia"/>
          <w:lang w:val="en-US"/>
        </w:rPr>
        <w:t>，</w:t>
      </w:r>
      <w:r w:rsidR="00680D37">
        <w:rPr>
          <w:rFonts w:hint="eastAsia"/>
        </w:rPr>
        <w:t>由于</w:t>
      </w:r>
      <w:r w:rsidR="00547C22">
        <w:rPr>
          <w:rFonts w:hint="eastAsia"/>
        </w:rPr>
        <w:t>属于</w:t>
      </w:r>
      <w:r w:rsidR="00680D37">
        <w:rPr>
          <w:rFonts w:hint="eastAsia"/>
        </w:rPr>
        <w:t>序列标注</w:t>
      </w:r>
      <w:r w:rsidR="00547C22">
        <w:rPr>
          <w:rFonts w:hint="eastAsia"/>
        </w:rPr>
        <w:t>领域</w:t>
      </w:r>
      <w:r w:rsidR="00680D37" w:rsidRPr="009779E3">
        <w:rPr>
          <w:rFonts w:hint="eastAsia"/>
          <w:lang w:val="en-US"/>
        </w:rPr>
        <w:t>，</w:t>
      </w:r>
      <w:r w:rsidR="00680D37" w:rsidRPr="00680D37">
        <w:rPr>
          <w:position w:val="-12"/>
        </w:rPr>
        <w:object w:dxaOrig="544" w:dyaOrig="372" w14:anchorId="76F8AC1C">
          <v:shape id="_x0000_i1110" type="#_x0000_t75" style="width:27pt;height:18.6pt" o:ole="">
            <v:imagedata r:id="rId191" o:title=""/>
          </v:shape>
          <o:OLEObject Type="Embed" ProgID="Equation.AxMath" ShapeID="_x0000_i1110" DrawAspect="Content" ObjectID="_1738898858" r:id="rId192"/>
        </w:object>
      </w:r>
      <w:r w:rsidR="00680D37">
        <w:rPr>
          <w:rFonts w:hint="eastAsia"/>
        </w:rPr>
        <w:t>在每个时间步</w:t>
      </w:r>
      <w:r w:rsidR="00680D37" w:rsidRPr="00680D37">
        <w:rPr>
          <w:position w:val="-12"/>
        </w:rPr>
        <w:object w:dxaOrig="143" w:dyaOrig="358" w14:anchorId="34E3E99E">
          <v:shape id="_x0000_i1111" type="#_x0000_t75" style="width:7.2pt;height:18pt" o:ole="">
            <v:imagedata r:id="rId63" o:title=""/>
          </v:shape>
          <o:OLEObject Type="Embed" ProgID="Equation.AxMath" ShapeID="_x0000_i1111" DrawAspect="Content" ObjectID="_1738898859" r:id="rId193"/>
        </w:object>
      </w:r>
      <w:r w:rsidR="00680D37">
        <w:rPr>
          <w:rFonts w:hint="eastAsia"/>
        </w:rPr>
        <w:t>都有一个输出</w:t>
      </w:r>
      <w:r w:rsidR="00680D37" w:rsidRPr="00680D37">
        <w:rPr>
          <w:position w:val="-12"/>
        </w:rPr>
        <w:object w:dxaOrig="281" w:dyaOrig="364" w14:anchorId="51772F5A">
          <v:shape id="_x0000_i1112" type="#_x0000_t75" style="width:13.8pt;height:18pt" o:ole="">
            <v:imagedata r:id="rId194" o:title=""/>
          </v:shape>
          <o:OLEObject Type="Embed" ProgID="Equation.AxMath" ShapeID="_x0000_i1112" DrawAspect="Content" ObjectID="_1738898860" r:id="rId195"/>
        </w:object>
      </w:r>
      <w:r w:rsidR="00680D37" w:rsidRPr="009779E3">
        <w:rPr>
          <w:rFonts w:hint="eastAsia"/>
          <w:lang w:val="en-US"/>
        </w:rPr>
        <w:t>，</w:t>
      </w:r>
      <w:r w:rsidR="00547C22">
        <w:rPr>
          <w:rFonts w:hint="eastAsia"/>
        </w:rPr>
        <w:t>计算过程如下</w:t>
      </w:r>
      <w:r w:rsidR="00547C22" w:rsidRPr="009779E3">
        <w:rPr>
          <w:rFonts w:hint="eastAsia"/>
          <w:lang w:val="en-US"/>
        </w:rPr>
        <w:t>：</w:t>
      </w:r>
    </w:p>
    <w:p w14:paraId="489426B4" w14:textId="1952D229" w:rsidR="00547C22" w:rsidRPr="00FA3B2E" w:rsidRDefault="00543F85" w:rsidP="00D1245B">
      <w:pPr>
        <w:pStyle w:val="AMDisplayEquation"/>
        <w:spacing w:before="120" w:after="120" w:line="240" w:lineRule="auto"/>
        <w:ind w:firstLine="0"/>
      </w:pPr>
      <w:r w:rsidRPr="009779E3">
        <w:rPr>
          <w:lang w:val="en-US"/>
        </w:rPr>
        <w:tab/>
      </w:r>
      <w:r w:rsidRPr="00543F85">
        <w:rPr>
          <w:position w:val="-13"/>
        </w:rPr>
        <w:object w:dxaOrig="3724" w:dyaOrig="379" w14:anchorId="29C38276">
          <v:shape id="_x0000_i1113" type="#_x0000_t75" style="width:186pt;height:19.2pt" o:ole="">
            <v:imagedata r:id="rId196" o:title=""/>
          </v:shape>
          <o:OLEObject Type="Embed" ProgID="Equation.AxMath" ShapeID="_x0000_i1113" DrawAspect="Content" ObjectID="_1738898861" r:id="rId19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7</w:instrText>
        </w:r>
      </w:fldSimple>
      <w:r>
        <w:instrText>)</w:instrText>
      </w:r>
      <w:r>
        <w:fldChar w:fldCharType="end"/>
      </w:r>
    </w:p>
    <w:p w14:paraId="2740560D" w14:textId="60F7D40B" w:rsidR="00A526C0" w:rsidRPr="00FA3B2E" w:rsidRDefault="00543F85" w:rsidP="00D1245B">
      <w:pPr>
        <w:pStyle w:val="AMDisplayEquation"/>
        <w:spacing w:before="120" w:after="120" w:line="240" w:lineRule="auto"/>
        <w:ind w:firstLine="0"/>
      </w:pPr>
      <w:r>
        <w:tab/>
      </w:r>
      <w:r w:rsidR="00661215" w:rsidRPr="00543F85">
        <w:rPr>
          <w:position w:val="-33"/>
        </w:rPr>
        <w:object w:dxaOrig="4149" w:dyaOrig="605" w14:anchorId="407D754B">
          <v:shape id="_x0000_i1114" type="#_x0000_t75" style="width:207.6pt;height:30pt" o:ole="">
            <v:imagedata r:id="rId198" o:title=""/>
          </v:shape>
          <o:OLEObject Type="Embed" ProgID="Equation.AxMath" ShapeID="_x0000_i1114" DrawAspect="Content" ObjectID="_1738898862" r:id="rId19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2</w:instrText>
        </w:r>
      </w:fldSimple>
      <w:r>
        <w:instrText>-</w:instrText>
      </w:r>
      <w:fldSimple w:instr=" SEQ AMEqn \c \* Arabic \* MERGEFORMAT ">
        <w:r w:rsidR="00AA1EA2">
          <w:rPr>
            <w:noProof/>
          </w:rPr>
          <w:instrText>18</w:instrText>
        </w:r>
      </w:fldSimple>
      <w:r>
        <w:instrText>)</w:instrText>
      </w:r>
      <w:r>
        <w:fldChar w:fldCharType="end"/>
      </w:r>
    </w:p>
    <w:p w14:paraId="25A17A6F" w14:textId="236ECFE8" w:rsidR="006A6553" w:rsidRPr="007E3593" w:rsidRDefault="00661215" w:rsidP="00661215">
      <w:pPr>
        <w:spacing w:line="400" w:lineRule="exact"/>
        <w:ind w:firstLine="0"/>
        <w:rPr>
          <w:lang w:val="en-US"/>
        </w:rPr>
      </w:pPr>
      <w:r>
        <w:rPr>
          <w:rFonts w:hint="eastAsia"/>
          <w:lang w:val="en-US"/>
        </w:rPr>
        <w:t>式中，</w:t>
      </w:r>
      <w:r w:rsidRPr="00661215">
        <w:rPr>
          <w:position w:val="-12"/>
          <w:lang w:val="en-US"/>
        </w:rPr>
        <w:object w:dxaOrig="281" w:dyaOrig="364" w14:anchorId="30657E21">
          <v:shape id="_x0000_i1115" type="#_x0000_t75" style="width:13.8pt;height:18pt" o:ole="">
            <v:imagedata r:id="rId194" o:title=""/>
          </v:shape>
          <o:OLEObject Type="Embed" ProgID="Equation.AxMath" ShapeID="_x0000_i1115" DrawAspect="Content" ObjectID="_1738898863" r:id="rId200"/>
        </w:object>
      </w:r>
      <w:r>
        <w:rPr>
          <w:rFonts w:hint="eastAsia"/>
          <w:lang w:val="en-US"/>
        </w:rPr>
        <w:t>表示在时间步</w:t>
      </w:r>
      <w:r w:rsidRPr="00661215">
        <w:rPr>
          <w:position w:val="-12"/>
          <w:lang w:val="en-US"/>
        </w:rPr>
        <w:object w:dxaOrig="143" w:dyaOrig="358" w14:anchorId="702C3B67">
          <v:shape id="_x0000_i1116" type="#_x0000_t75" style="width:7.2pt;height:18pt" o:ole="">
            <v:imagedata r:id="rId63" o:title=""/>
          </v:shape>
          <o:OLEObject Type="Embed" ProgID="Equation.AxMath" ShapeID="_x0000_i1116" DrawAspect="Content" ObjectID="_1738898864" r:id="rId201"/>
        </w:object>
      </w:r>
      <w:r>
        <w:rPr>
          <w:rFonts w:hint="eastAsia"/>
          <w:lang w:val="en-US"/>
        </w:rPr>
        <w:t>上的预测槽位标签。</w:t>
      </w:r>
      <w:r w:rsidR="00323BC1">
        <w:rPr>
          <w:rFonts w:hint="eastAsia"/>
          <w:lang w:val="en-US"/>
        </w:rPr>
        <w:t>上述例子是</w:t>
      </w:r>
      <w:r w:rsidR="004B0DD8">
        <w:rPr>
          <w:rFonts w:hint="eastAsia"/>
          <w:lang w:val="en-US"/>
        </w:rPr>
        <w:t>一个</w:t>
      </w:r>
      <w:r w:rsidR="00323BC1">
        <w:rPr>
          <w:rFonts w:hint="eastAsia"/>
          <w:lang w:val="en-US"/>
        </w:rPr>
        <w:t>经典的</w:t>
      </w:r>
      <w:r w:rsidR="004B0DD8">
        <w:rPr>
          <w:rFonts w:hint="eastAsia"/>
          <w:lang w:val="en-US"/>
        </w:rPr>
        <w:t>显式</w:t>
      </w:r>
      <w:r w:rsidR="00323BC1">
        <w:rPr>
          <w:rFonts w:hint="eastAsia"/>
          <w:lang w:val="en-US"/>
        </w:rPr>
        <w:t>联合建模方法实例，论文第四章将在此方法基础上进行改进。</w:t>
      </w:r>
    </w:p>
    <w:p w14:paraId="2C758928" w14:textId="7F89230C" w:rsidR="00237900" w:rsidRPr="00144AE7" w:rsidRDefault="00B05FE2" w:rsidP="00B0372B">
      <w:pPr>
        <w:pStyle w:val="21"/>
        <w:numPr>
          <w:ilvl w:val="1"/>
          <w:numId w:val="1"/>
        </w:numPr>
        <w:spacing w:before="360" w:after="120" w:line="400" w:lineRule="exact"/>
        <w:rPr>
          <w:sz w:val="28"/>
          <w:szCs w:val="28"/>
        </w:rPr>
      </w:pPr>
      <w:bookmarkStart w:id="129" w:name="_Toc17112"/>
      <w:bookmarkStart w:id="130" w:name="_Toc8161"/>
      <w:bookmarkStart w:id="131" w:name="_Toc98402845"/>
      <w:bookmarkStart w:id="132" w:name="_Toc2307"/>
      <w:bookmarkStart w:id="133" w:name="_Toc98426770"/>
      <w:bookmarkStart w:id="134" w:name="_Toc98402611"/>
      <w:bookmarkStart w:id="135" w:name="_Toc127996774"/>
      <w:r w:rsidRPr="00144AE7">
        <w:rPr>
          <w:sz w:val="28"/>
          <w:szCs w:val="28"/>
        </w:rPr>
        <w:lastRenderedPageBreak/>
        <w:t>本章小结</w:t>
      </w:r>
      <w:bookmarkEnd w:id="129"/>
      <w:bookmarkEnd w:id="130"/>
      <w:bookmarkEnd w:id="131"/>
      <w:bookmarkEnd w:id="132"/>
      <w:bookmarkEnd w:id="133"/>
      <w:bookmarkEnd w:id="134"/>
      <w:bookmarkEnd w:id="135"/>
    </w:p>
    <w:p w14:paraId="0A0B0C09" w14:textId="3FED91B2" w:rsidR="00E202C4" w:rsidRDefault="0046023B" w:rsidP="0023296D">
      <w:pPr>
        <w:spacing w:line="400" w:lineRule="exact"/>
        <w:ind w:firstLineChars="200" w:firstLine="480"/>
      </w:pPr>
      <w:r w:rsidRPr="0046023B">
        <w:rPr>
          <w:rFonts w:hint="eastAsia"/>
        </w:rPr>
        <w:t>本章</w:t>
      </w:r>
      <w:r w:rsidR="00FF0211">
        <w:rPr>
          <w:rFonts w:hint="eastAsia"/>
        </w:rPr>
        <w:t>作为</w:t>
      </w:r>
      <w:r w:rsidRPr="0046023B">
        <w:rPr>
          <w:rFonts w:hint="eastAsia"/>
        </w:rPr>
        <w:t>论文</w:t>
      </w:r>
      <w:r w:rsidR="00FF0211">
        <w:rPr>
          <w:rFonts w:hint="eastAsia"/>
        </w:rPr>
        <w:t>的</w:t>
      </w:r>
      <w:r w:rsidRPr="0046023B">
        <w:rPr>
          <w:rFonts w:hint="eastAsia"/>
        </w:rPr>
        <w:t>相关基础</w:t>
      </w:r>
      <w:r w:rsidR="00FF0211">
        <w:rPr>
          <w:rFonts w:hint="eastAsia"/>
        </w:rPr>
        <w:t>理论</w:t>
      </w:r>
      <w:r w:rsidRPr="0046023B">
        <w:rPr>
          <w:rFonts w:hint="eastAsia"/>
        </w:rPr>
        <w:t>章节，</w:t>
      </w:r>
      <w:r w:rsidR="00FF0211">
        <w:rPr>
          <w:rFonts w:hint="eastAsia"/>
        </w:rPr>
        <w:t>主要包含三部分。第一部分主要介绍了对话系统的基本组成，然后阐述了常用的几种深度神经网络；第二部分主要介绍了基于编—解码器结构的自动语音识别方法；第三部分主要介绍了基于显式联合建模的自然语言理解方法。这一章节为后续第三章、第四章的内容做下铺垫。</w:t>
      </w:r>
    </w:p>
    <w:p w14:paraId="341B9C2C" w14:textId="174F4EAF" w:rsidR="00237900" w:rsidRDefault="006510C7" w:rsidP="00E202C4">
      <w:pPr>
        <w:spacing w:line="400" w:lineRule="exact"/>
        <w:ind w:firstLine="0"/>
      </w:pPr>
      <w:r>
        <w:fldChar w:fldCharType="begin"/>
      </w:r>
      <w:r>
        <w:instrText xml:space="preserve"> </w:instrText>
      </w:r>
      <w:r>
        <w:rPr>
          <w:rFonts w:hint="eastAsia"/>
        </w:rPr>
        <w:instrText>MACROBUTTON AMEditEquationSection2</w:instrText>
      </w:r>
      <w:r>
        <w:instrText xml:space="preserve"> </w:instrText>
      </w:r>
      <w:r w:rsidRPr="006510C7">
        <w:rPr>
          <w:rStyle w:val="AMEquationSection"/>
        </w:rPr>
        <w:instrText>Equation Chapter (Next)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begin"/>
      </w:r>
      <w:r>
        <w:instrText xml:space="preserve"> SEQ AMChap \h \* MERGEFORMAT </w:instrText>
      </w:r>
      <w:r>
        <w:fldChar w:fldCharType="end"/>
      </w:r>
      <w:r>
        <w:fldChar w:fldCharType="end"/>
      </w:r>
    </w:p>
    <w:bookmarkEnd w:id="104"/>
    <w:bookmarkEnd w:id="105"/>
    <w:bookmarkEnd w:id="106"/>
    <w:p w14:paraId="1D93BEC0" w14:textId="77777777" w:rsidR="003D1A45" w:rsidRDefault="003D1A45" w:rsidP="0027063B">
      <w:pPr>
        <w:adjustRightInd/>
        <w:snapToGrid/>
        <w:spacing w:line="240" w:lineRule="auto"/>
        <w:ind w:firstLine="0"/>
        <w:rPr>
          <w:rFonts w:eastAsiaTheme="minorEastAsia" w:cs="Times New Roman"/>
          <w:b/>
        </w:rPr>
      </w:pPr>
    </w:p>
    <w:p w14:paraId="781F111D" w14:textId="77777777" w:rsidR="00C40830" w:rsidRDefault="00C40830" w:rsidP="0027063B">
      <w:pPr>
        <w:adjustRightInd/>
        <w:snapToGrid/>
        <w:spacing w:line="240" w:lineRule="auto"/>
        <w:ind w:firstLine="0"/>
        <w:rPr>
          <w:rFonts w:eastAsiaTheme="minorEastAsia" w:cs="Times New Roman"/>
          <w:b/>
        </w:rPr>
        <w:sectPr w:rsidR="00C40830" w:rsidSect="00262F12">
          <w:headerReference w:type="default" r:id="rId202"/>
          <w:endnotePr>
            <w:numFmt w:val="decimal"/>
          </w:endnotePr>
          <w:pgSz w:w="11906" w:h="16838" w:code="9"/>
          <w:pgMar w:top="1701" w:right="1701" w:bottom="1701" w:left="1701" w:header="1134" w:footer="1134" w:gutter="0"/>
          <w:cols w:space="425"/>
          <w:docGrid w:linePitch="403" w:charSpace="-819"/>
        </w:sectPr>
      </w:pPr>
    </w:p>
    <w:p w14:paraId="315810B1" w14:textId="1AA89059" w:rsidR="00C40830" w:rsidRDefault="00C40830" w:rsidP="0027063B">
      <w:pPr>
        <w:adjustRightInd/>
        <w:snapToGrid/>
        <w:spacing w:line="240" w:lineRule="auto"/>
        <w:ind w:firstLine="0"/>
        <w:rPr>
          <w:rFonts w:eastAsiaTheme="minorEastAsia" w:cs="Times New Roman"/>
          <w:b/>
        </w:rPr>
      </w:pPr>
    </w:p>
    <w:p w14:paraId="5AE07AA6" w14:textId="77777777" w:rsidR="00C40830" w:rsidRDefault="00C40830" w:rsidP="0027063B">
      <w:pPr>
        <w:adjustRightInd/>
        <w:snapToGrid/>
        <w:spacing w:line="240" w:lineRule="auto"/>
        <w:ind w:firstLine="0"/>
        <w:rPr>
          <w:rFonts w:eastAsiaTheme="minorEastAsia" w:cs="Times New Roman"/>
          <w:b/>
        </w:rPr>
        <w:sectPr w:rsidR="00C40830" w:rsidSect="00262F12">
          <w:endnotePr>
            <w:numFmt w:val="decimal"/>
          </w:endnotePr>
          <w:type w:val="continuous"/>
          <w:pgSz w:w="11906" w:h="16838" w:code="9"/>
          <w:pgMar w:top="1701" w:right="1701" w:bottom="1701" w:left="1701" w:header="1134" w:footer="1134" w:gutter="0"/>
          <w:cols w:space="425"/>
          <w:docGrid w:linePitch="403" w:charSpace="-819"/>
        </w:sectPr>
      </w:pPr>
    </w:p>
    <w:p w14:paraId="71AC5273" w14:textId="218BE597" w:rsidR="00237900" w:rsidRDefault="004151B3" w:rsidP="00070E55">
      <w:pPr>
        <w:pStyle w:val="1"/>
        <w:numPr>
          <w:ilvl w:val="0"/>
          <w:numId w:val="1"/>
        </w:numPr>
        <w:spacing w:before="480" w:after="360" w:line="400" w:lineRule="exact"/>
      </w:pPr>
      <w:bookmarkStart w:id="136" w:name="_Toc127996775"/>
      <w:bookmarkStart w:id="137" w:name="_Toc325546492"/>
      <w:bookmarkStart w:id="138" w:name="_Toc226519924"/>
      <w:bookmarkStart w:id="139" w:name="_Toc228047501"/>
      <w:bookmarkStart w:id="140" w:name="_Toc228555645"/>
      <w:bookmarkStart w:id="141" w:name="_Toc223863850"/>
      <w:bookmarkStart w:id="142" w:name="_Toc226843917"/>
      <w:bookmarkStart w:id="143" w:name="_Toc225443485"/>
      <w:bookmarkStart w:id="144" w:name="_Toc228381231"/>
      <w:bookmarkStart w:id="145" w:name="_Toc321496432"/>
      <w:r w:rsidRPr="004151B3">
        <w:rPr>
          <w:rFonts w:hint="eastAsia"/>
        </w:rPr>
        <w:lastRenderedPageBreak/>
        <w:t>基于</w:t>
      </w:r>
      <w:r w:rsidR="004B235E">
        <w:rPr>
          <w:rFonts w:hint="eastAsia"/>
        </w:rPr>
        <w:t>残差分组线性变换解码器的自动语音识别</w:t>
      </w:r>
      <w:bookmarkEnd w:id="136"/>
    </w:p>
    <w:p w14:paraId="493C6A06" w14:textId="59A7C7CA" w:rsidR="00101FBE" w:rsidRPr="00101FBE" w:rsidRDefault="00101FBE" w:rsidP="000A0EF1">
      <w:pPr>
        <w:pStyle w:val="21"/>
        <w:numPr>
          <w:ilvl w:val="1"/>
          <w:numId w:val="1"/>
        </w:numPr>
        <w:spacing w:before="0" w:after="120" w:line="400" w:lineRule="exact"/>
        <w:rPr>
          <w:sz w:val="28"/>
          <w:szCs w:val="28"/>
        </w:rPr>
      </w:pPr>
      <w:bookmarkStart w:id="146" w:name="_Toc127996776"/>
      <w:r w:rsidRPr="00101FBE">
        <w:rPr>
          <w:rFonts w:hint="eastAsia"/>
          <w:sz w:val="28"/>
          <w:szCs w:val="28"/>
        </w:rPr>
        <w:t>引言</w:t>
      </w:r>
      <w:bookmarkEnd w:id="146"/>
    </w:p>
    <w:p w14:paraId="2703AD63" w14:textId="5AA0A8FA" w:rsidR="00CC3C13" w:rsidRDefault="00CC3C13" w:rsidP="00C542DD">
      <w:pPr>
        <w:spacing w:line="400" w:lineRule="exact"/>
        <w:ind w:firstLineChars="200" w:firstLine="480"/>
      </w:pPr>
      <w:r w:rsidRPr="00CC3C13">
        <w:rPr>
          <w:rFonts w:hint="eastAsia"/>
        </w:rPr>
        <w:t>Transformer</w:t>
      </w:r>
      <w:r w:rsidRPr="00CC3C13">
        <w:rPr>
          <w:rFonts w:hint="eastAsia"/>
        </w:rPr>
        <w:t>模型</w:t>
      </w:r>
      <w:r w:rsidR="00ED1304">
        <w:rPr>
          <w:rFonts w:hint="eastAsia"/>
        </w:rPr>
        <w:t>是</w:t>
      </w:r>
      <w:r w:rsidRPr="00CC3C13">
        <w:rPr>
          <w:rFonts w:hint="eastAsia"/>
        </w:rPr>
        <w:t>近年较为流行的一种深度编</w:t>
      </w:r>
      <w:r w:rsidR="00ED1304">
        <w:rPr>
          <w:rFonts w:hint="eastAsia"/>
        </w:rPr>
        <w:t>—</w:t>
      </w:r>
      <w:r w:rsidRPr="00CC3C13">
        <w:rPr>
          <w:rFonts w:hint="eastAsia"/>
        </w:rPr>
        <w:t>解码</w:t>
      </w:r>
      <w:r w:rsidR="00ED1304">
        <w:rPr>
          <w:rFonts w:hint="eastAsia"/>
        </w:rPr>
        <w:t>器</w:t>
      </w:r>
      <w:r w:rsidRPr="00CC3C13">
        <w:rPr>
          <w:rFonts w:hint="eastAsia"/>
        </w:rPr>
        <w:t>模型，</w:t>
      </w:r>
      <w:r w:rsidR="00ED1304">
        <w:rPr>
          <w:rFonts w:hint="eastAsia"/>
        </w:rPr>
        <w:t>因</w:t>
      </w:r>
      <w:r w:rsidRPr="00CC3C13">
        <w:rPr>
          <w:rFonts w:hint="eastAsia"/>
        </w:rPr>
        <w:t>其对语音输入</w:t>
      </w:r>
      <w:r w:rsidR="00ED1304">
        <w:rPr>
          <w:rFonts w:hint="eastAsia"/>
        </w:rPr>
        <w:t>—</w:t>
      </w:r>
      <w:r w:rsidRPr="00CC3C13">
        <w:rPr>
          <w:rFonts w:hint="eastAsia"/>
        </w:rPr>
        <w:t>输出序列</w:t>
      </w:r>
      <w:r w:rsidR="00ED1304">
        <w:rPr>
          <w:rFonts w:hint="eastAsia"/>
        </w:rPr>
        <w:t>有</w:t>
      </w:r>
      <w:r w:rsidRPr="00CC3C13">
        <w:rPr>
          <w:rFonts w:hint="eastAsia"/>
        </w:rPr>
        <w:t>强大的建模能力和优秀的识别能力，</w:t>
      </w:r>
      <w:r w:rsidR="00ED1304">
        <w:rPr>
          <w:rFonts w:hint="eastAsia"/>
        </w:rPr>
        <w:t>在自动语音识别任务中显现了良好的性能，受到了广泛的关注。</w:t>
      </w:r>
      <w:r w:rsidRPr="00CC3C13">
        <w:rPr>
          <w:rFonts w:hint="eastAsia"/>
        </w:rPr>
        <w:t>Transformer</w:t>
      </w:r>
      <w:r w:rsidRPr="00CC3C13">
        <w:rPr>
          <w:rFonts w:hint="eastAsia"/>
        </w:rPr>
        <w:t>模型中仅存在全连接网络，而没有与</w:t>
      </w:r>
      <w:r w:rsidR="003E02F2">
        <w:rPr>
          <w:rFonts w:hint="eastAsia"/>
        </w:rPr>
        <w:t>RNN</w:t>
      </w:r>
      <w:r w:rsidRPr="00CC3C13">
        <w:rPr>
          <w:rFonts w:hint="eastAsia"/>
        </w:rPr>
        <w:t>类似的结构，使得</w:t>
      </w:r>
      <w:r w:rsidR="003E02F2">
        <w:rPr>
          <w:rFonts w:hint="eastAsia"/>
        </w:rPr>
        <w:t>其</w:t>
      </w:r>
      <w:r w:rsidRPr="00CC3C13">
        <w:rPr>
          <w:rFonts w:hint="eastAsia"/>
        </w:rPr>
        <w:t>在训练时能够充分利用多</w:t>
      </w:r>
      <w:r w:rsidRPr="00CC3C13">
        <w:rPr>
          <w:rFonts w:hint="eastAsia"/>
        </w:rPr>
        <w:t>GPU</w:t>
      </w:r>
      <w:r w:rsidR="00835907">
        <w:rPr>
          <w:rFonts w:hint="eastAsia"/>
        </w:rPr>
        <w:t>实现</w:t>
      </w:r>
      <w:r w:rsidRPr="00CC3C13">
        <w:rPr>
          <w:rFonts w:hint="eastAsia"/>
        </w:rPr>
        <w:t>并行计算</w:t>
      </w:r>
      <w:r w:rsidR="00835907">
        <w:rPr>
          <w:rFonts w:hint="eastAsia"/>
        </w:rPr>
        <w:t>，从而</w:t>
      </w:r>
      <w:r w:rsidRPr="00CC3C13">
        <w:rPr>
          <w:rFonts w:hint="eastAsia"/>
        </w:rPr>
        <w:t>大大提高训练效率。</w:t>
      </w:r>
      <w:r w:rsidR="00670BBD">
        <w:rPr>
          <w:rFonts w:hint="eastAsia"/>
        </w:rPr>
        <w:t>随着研究的深入，逐渐衍生出了各式各样的变种模型。</w:t>
      </w:r>
      <w:r w:rsidR="00FB7485">
        <w:rPr>
          <w:rFonts w:hint="eastAsia"/>
        </w:rPr>
        <w:t>然而</w:t>
      </w:r>
      <w:r>
        <w:rPr>
          <w:rFonts w:hint="eastAsia"/>
        </w:rPr>
        <w:t>，</w:t>
      </w:r>
      <w:r>
        <w:rPr>
          <w:rFonts w:hint="eastAsia"/>
        </w:rPr>
        <w:t>Tr</w:t>
      </w:r>
      <w:r>
        <w:t>ansformer</w:t>
      </w:r>
      <w:r>
        <w:rPr>
          <w:rFonts w:hint="eastAsia"/>
        </w:rPr>
        <w:t>模型的</w:t>
      </w:r>
      <w:r w:rsidR="00FB7485">
        <w:rPr>
          <w:rFonts w:hint="eastAsia"/>
        </w:rPr>
        <w:t>性能</w:t>
      </w:r>
      <w:r>
        <w:rPr>
          <w:rFonts w:hint="eastAsia"/>
        </w:rPr>
        <w:t>往往与编码器块和解码器块的深度呈正相关。此外，模型维度越大</w:t>
      </w:r>
      <w:r w:rsidRPr="00BB4D4B">
        <w:rPr>
          <w:rFonts w:hint="eastAsia"/>
        </w:rPr>
        <w:t>，模型的</w:t>
      </w:r>
      <w:r w:rsidR="00FB7485">
        <w:rPr>
          <w:rFonts w:hint="eastAsia"/>
        </w:rPr>
        <w:t>性能、</w:t>
      </w:r>
      <w:r w:rsidRPr="00BB4D4B">
        <w:rPr>
          <w:rFonts w:hint="eastAsia"/>
        </w:rPr>
        <w:t>识别准确率和泛化能力</w:t>
      </w:r>
      <w:r w:rsidR="00FB7485">
        <w:rPr>
          <w:rFonts w:hint="eastAsia"/>
        </w:rPr>
        <w:t>也</w:t>
      </w:r>
      <w:r w:rsidRPr="00BB4D4B">
        <w:rPr>
          <w:rFonts w:hint="eastAsia"/>
        </w:rPr>
        <w:t>越高，</w:t>
      </w:r>
      <w:r w:rsidR="00FB7485">
        <w:rPr>
          <w:rFonts w:hint="eastAsia"/>
        </w:rPr>
        <w:t>但这些都会</w:t>
      </w:r>
      <w:r w:rsidR="00494DF6">
        <w:rPr>
          <w:rFonts w:hint="eastAsia"/>
        </w:rPr>
        <w:t>引发</w:t>
      </w:r>
      <w:r w:rsidRPr="00BB4D4B">
        <w:rPr>
          <w:rFonts w:hint="eastAsia"/>
        </w:rPr>
        <w:t>模型中</w:t>
      </w:r>
      <w:r w:rsidR="00A23C97">
        <w:rPr>
          <w:rFonts w:hint="eastAsia"/>
        </w:rPr>
        <w:t>权重</w:t>
      </w:r>
      <w:r w:rsidRPr="00BB4D4B">
        <w:rPr>
          <w:rFonts w:hint="eastAsia"/>
        </w:rPr>
        <w:t>矩阵维度</w:t>
      </w:r>
      <w:r w:rsidR="00F701FA">
        <w:rPr>
          <w:rFonts w:hint="eastAsia"/>
        </w:rPr>
        <w:t>的增加</w:t>
      </w:r>
      <w:r w:rsidRPr="00BB4D4B">
        <w:rPr>
          <w:rFonts w:hint="eastAsia"/>
        </w:rPr>
        <w:t>，进而导致模型参数量</w:t>
      </w:r>
      <w:r>
        <w:rPr>
          <w:rFonts w:hint="eastAsia"/>
        </w:rPr>
        <w:t>和计算</w:t>
      </w:r>
      <w:r w:rsidR="00FB7485">
        <w:rPr>
          <w:rFonts w:hint="eastAsia"/>
        </w:rPr>
        <w:t>复杂度</w:t>
      </w:r>
      <w:r>
        <w:rPr>
          <w:rFonts w:hint="eastAsia"/>
        </w:rPr>
        <w:t>的剧烈</w:t>
      </w:r>
      <w:r w:rsidR="00FB7485">
        <w:rPr>
          <w:rFonts w:hint="eastAsia"/>
        </w:rPr>
        <w:t>增长</w:t>
      </w:r>
      <w:r>
        <w:rPr>
          <w:rFonts w:hint="eastAsia"/>
        </w:rPr>
        <w:t>。</w:t>
      </w:r>
      <w:r w:rsidR="00AE664E">
        <w:rPr>
          <w:rFonts w:hint="eastAsia"/>
        </w:rPr>
        <w:t>例如，</w:t>
      </w:r>
      <w:r w:rsidR="00DA0B6B">
        <w:rPr>
          <w:rFonts w:hint="eastAsia"/>
        </w:rPr>
        <w:t>Pham</w:t>
      </w:r>
      <w:r w:rsidR="00DA0B6B">
        <w:rPr>
          <w:rFonts w:hint="eastAsia"/>
        </w:rPr>
        <w:t>等人</w:t>
      </w:r>
      <w:r w:rsidR="00DA0B6B" w:rsidRPr="004D1FA0">
        <w:rPr>
          <w:rFonts w:hint="eastAsia"/>
        </w:rPr>
        <w:t>构建了一个</w:t>
      </w:r>
      <w:r w:rsidR="00DA0B6B">
        <w:rPr>
          <w:rFonts w:hint="eastAsia"/>
        </w:rPr>
        <w:t>包含</w:t>
      </w:r>
      <w:r w:rsidR="00DA0B6B" w:rsidRPr="004D1FA0">
        <w:rPr>
          <w:rFonts w:hint="eastAsia"/>
        </w:rPr>
        <w:t>48</w:t>
      </w:r>
      <w:r w:rsidR="00DA0B6B" w:rsidRPr="004D1FA0">
        <w:rPr>
          <w:rFonts w:hint="eastAsia"/>
        </w:rPr>
        <w:t>个编码器块和</w:t>
      </w:r>
      <w:r w:rsidR="00DA0B6B" w:rsidRPr="004D1FA0">
        <w:rPr>
          <w:rFonts w:hint="eastAsia"/>
        </w:rPr>
        <w:t>48</w:t>
      </w:r>
      <w:r w:rsidR="00DA0B6B" w:rsidRPr="004D1FA0">
        <w:rPr>
          <w:rFonts w:hint="eastAsia"/>
        </w:rPr>
        <w:t>个解码器块的</w:t>
      </w:r>
      <w:r w:rsidR="00DA0B6B" w:rsidRPr="004D1FA0">
        <w:rPr>
          <w:rFonts w:hint="eastAsia"/>
        </w:rPr>
        <w:t>Transformer</w:t>
      </w:r>
      <w:r w:rsidR="00DA0B6B" w:rsidRPr="004D1FA0">
        <w:rPr>
          <w:rFonts w:hint="eastAsia"/>
        </w:rPr>
        <w:t>模型，其参数量达到了</w:t>
      </w:r>
      <w:r w:rsidR="00DA0B6B" w:rsidRPr="004D1FA0">
        <w:rPr>
          <w:rFonts w:hint="eastAsia"/>
        </w:rPr>
        <w:t>252M</w:t>
      </w:r>
      <w:r w:rsidR="00DA0B6B" w:rsidRPr="00DA0B6B">
        <w:rPr>
          <w:color w:val="C00000"/>
        </w:rPr>
        <w:t>[5</w:t>
      </w:r>
      <w:r w:rsidR="0058391B">
        <w:rPr>
          <w:color w:val="C00000"/>
        </w:rPr>
        <w:t>4</w:t>
      </w:r>
      <w:r w:rsidR="00DA0B6B" w:rsidRPr="00DA0B6B">
        <w:rPr>
          <w:color w:val="C00000"/>
        </w:rPr>
        <w:t>]</w:t>
      </w:r>
      <w:r w:rsidR="00FB4BA6">
        <w:rPr>
          <w:rFonts w:hint="eastAsia"/>
        </w:rPr>
        <w:t>；</w:t>
      </w:r>
      <w:r w:rsidR="006874A6" w:rsidRPr="004D1FA0">
        <w:rPr>
          <w:rFonts w:hint="eastAsia"/>
        </w:rPr>
        <w:t>Synnaeve</w:t>
      </w:r>
      <w:r w:rsidR="006874A6">
        <w:rPr>
          <w:rFonts w:hint="eastAsia"/>
        </w:rPr>
        <w:t>等人</w:t>
      </w:r>
      <w:r w:rsidR="00995FA1">
        <w:rPr>
          <w:rFonts w:hint="eastAsia"/>
        </w:rPr>
        <w:t>搭建</w:t>
      </w:r>
      <w:r w:rsidR="006874A6">
        <w:rPr>
          <w:rFonts w:hint="eastAsia"/>
        </w:rPr>
        <w:t>了一个包含</w:t>
      </w:r>
      <w:r w:rsidR="006874A6">
        <w:rPr>
          <w:rFonts w:hint="eastAsia"/>
        </w:rPr>
        <w:t>24</w:t>
      </w:r>
      <w:r w:rsidR="006874A6">
        <w:rPr>
          <w:rFonts w:hint="eastAsia"/>
        </w:rPr>
        <w:t>个编码器块的</w:t>
      </w:r>
      <w:r w:rsidR="006874A6">
        <w:rPr>
          <w:rFonts w:hint="eastAsia"/>
        </w:rPr>
        <w:t>Transformer</w:t>
      </w:r>
      <w:r w:rsidR="006874A6">
        <w:rPr>
          <w:rFonts w:hint="eastAsia"/>
        </w:rPr>
        <w:t>模型，在模型维度为</w:t>
      </w:r>
      <w:r w:rsidR="006874A6">
        <w:rPr>
          <w:rFonts w:hint="eastAsia"/>
        </w:rPr>
        <w:t>1024</w:t>
      </w:r>
      <w:r w:rsidR="006874A6">
        <w:rPr>
          <w:rFonts w:hint="eastAsia"/>
        </w:rPr>
        <w:t>的情况下，其参数量达到了</w:t>
      </w:r>
      <w:r w:rsidR="006874A6">
        <w:rPr>
          <w:rFonts w:hint="eastAsia"/>
        </w:rPr>
        <w:t>270M</w:t>
      </w:r>
      <w:r w:rsidR="006874A6" w:rsidRPr="006874A6">
        <w:rPr>
          <w:color w:val="C00000"/>
        </w:rPr>
        <w:t>[55]</w:t>
      </w:r>
      <w:r w:rsidR="006874A6">
        <w:rPr>
          <w:rFonts w:hint="eastAsia"/>
        </w:rPr>
        <w:t>。</w:t>
      </w:r>
      <w:r w:rsidR="00E7711F">
        <w:rPr>
          <w:rFonts w:hint="eastAsia"/>
        </w:rPr>
        <w:t>为了降低基于</w:t>
      </w:r>
      <w:r w:rsidR="00E7711F">
        <w:rPr>
          <w:rFonts w:hint="eastAsia"/>
        </w:rPr>
        <w:t>Transformer</w:t>
      </w:r>
      <w:r w:rsidR="00E7711F">
        <w:rPr>
          <w:rFonts w:hint="eastAsia"/>
        </w:rPr>
        <w:t>模型的参数量，研究人员做出了各种尝试。</w:t>
      </w:r>
      <w:r w:rsidR="00995FA1">
        <w:rPr>
          <w:rFonts w:hint="eastAsia"/>
        </w:rPr>
        <w:t>Luo</w:t>
      </w:r>
      <w:r w:rsidR="00995FA1">
        <w:rPr>
          <w:rFonts w:hint="eastAsia"/>
        </w:rPr>
        <w:t>等人提出了一种简化的自注意力机制</w:t>
      </w:r>
      <w:r w:rsidR="004E6B2A" w:rsidRPr="004E6B2A">
        <w:rPr>
          <w:rFonts w:hint="eastAsia"/>
          <w:color w:val="C00000"/>
        </w:rPr>
        <w:t>[</w:t>
      </w:r>
      <w:r w:rsidR="004E6B2A" w:rsidRPr="004E6B2A">
        <w:rPr>
          <w:color w:val="C00000"/>
        </w:rPr>
        <w:t>56]</w:t>
      </w:r>
      <w:r w:rsidR="00995FA1">
        <w:rPr>
          <w:rFonts w:hint="eastAsia"/>
        </w:rPr>
        <w:t>，使用</w:t>
      </w:r>
      <w:r w:rsidR="004E6B2A">
        <w:rPr>
          <w:rFonts w:hint="eastAsia"/>
        </w:rPr>
        <w:t>前馈顺序记忆网络</w:t>
      </w:r>
      <w:r w:rsidR="004E6B2A">
        <w:t>(Feedforward sequential memory network, FSMN)</w:t>
      </w:r>
      <w:r w:rsidR="004E6B2A" w:rsidRPr="004E6B2A">
        <w:rPr>
          <w:color w:val="C00000"/>
        </w:rPr>
        <w:t>[57]</w:t>
      </w:r>
      <w:r w:rsidR="00FB4BA6">
        <w:rPr>
          <w:rFonts w:hint="eastAsia"/>
        </w:rPr>
        <w:t>代替</w:t>
      </w:r>
      <w:r w:rsidR="004E6B2A">
        <w:rPr>
          <w:rFonts w:hint="eastAsia"/>
        </w:rPr>
        <w:t>映射</w:t>
      </w:r>
      <w:proofErr w:type="gramStart"/>
      <w:r w:rsidR="004E6B2A">
        <w:rPr>
          <w:rFonts w:hint="eastAsia"/>
        </w:rPr>
        <w:t>层</w:t>
      </w:r>
      <w:r w:rsidR="00FB4BA6">
        <w:rPr>
          <w:rFonts w:hint="eastAsia"/>
        </w:rPr>
        <w:t>实现</w:t>
      </w:r>
      <w:proofErr w:type="gramEnd"/>
      <w:r w:rsidR="00FB4BA6">
        <w:rPr>
          <w:rFonts w:hint="eastAsia"/>
        </w:rPr>
        <w:t>状态序列的转换，使得模型参数量下降了</w:t>
      </w:r>
      <w:r w:rsidR="00FB4BA6">
        <w:rPr>
          <w:rFonts w:hint="eastAsia"/>
        </w:rPr>
        <w:t>20%</w:t>
      </w:r>
      <w:r w:rsidR="00C542DD">
        <w:rPr>
          <w:rFonts w:hint="eastAsia"/>
        </w:rPr>
        <w:t>。</w:t>
      </w:r>
      <w:r w:rsidR="00D06634">
        <w:rPr>
          <w:rFonts w:hint="eastAsia"/>
        </w:rPr>
        <w:t>但是，这种简单的替换并不能使得模型表现出良好的性能，而且很少有相关研究将这种轻量级网络应用于实际。</w:t>
      </w:r>
    </w:p>
    <w:p w14:paraId="5CCFA8CB" w14:textId="2EEDD723" w:rsidR="00B45512" w:rsidRDefault="008A464B" w:rsidP="002155AD">
      <w:pPr>
        <w:spacing w:line="400" w:lineRule="exact"/>
        <w:ind w:firstLineChars="200" w:firstLine="480"/>
      </w:pPr>
      <w:r w:rsidRPr="008A464B">
        <w:rPr>
          <w:rFonts w:hint="eastAsia"/>
        </w:rPr>
        <w:t>本章</w:t>
      </w:r>
      <w:r w:rsidR="0093093C">
        <w:rPr>
          <w:rFonts w:hint="eastAsia"/>
        </w:rPr>
        <w:t>工作</w:t>
      </w:r>
      <w:r w:rsidR="000A4A78">
        <w:rPr>
          <w:rFonts w:hint="eastAsia"/>
        </w:rPr>
        <w:t>在</w:t>
      </w:r>
      <w:r>
        <w:rPr>
          <w:rFonts w:hint="eastAsia"/>
        </w:rPr>
        <w:t>原始</w:t>
      </w:r>
      <w:r w:rsidRPr="008A464B">
        <w:rPr>
          <w:rFonts w:hint="eastAsia"/>
        </w:rPr>
        <w:t>Transformer</w:t>
      </w:r>
      <w:r w:rsidRPr="008A464B">
        <w:rPr>
          <w:rFonts w:hint="eastAsia"/>
        </w:rPr>
        <w:t>模型</w:t>
      </w:r>
      <w:r w:rsidR="004A44A6">
        <w:rPr>
          <w:rFonts w:hint="eastAsia"/>
        </w:rPr>
        <w:t>的</w:t>
      </w:r>
      <w:r w:rsidR="000A4A78">
        <w:rPr>
          <w:rFonts w:hint="eastAsia"/>
        </w:rPr>
        <w:t>基础上</w:t>
      </w:r>
      <w:r w:rsidRPr="008A464B">
        <w:rPr>
          <w:rFonts w:hint="eastAsia"/>
        </w:rPr>
        <w:t>，</w:t>
      </w:r>
      <w:r>
        <w:rPr>
          <w:rFonts w:hint="eastAsia"/>
        </w:rPr>
        <w:t>侧重</w:t>
      </w:r>
      <w:r w:rsidR="00B70ADF">
        <w:rPr>
          <w:rFonts w:hint="eastAsia"/>
        </w:rPr>
        <w:t>于以</w:t>
      </w:r>
      <w:r w:rsidR="0000479F">
        <w:rPr>
          <w:rFonts w:hint="eastAsia"/>
        </w:rPr>
        <w:t>识别</w:t>
      </w:r>
      <w:r w:rsidR="00B70ADF">
        <w:rPr>
          <w:rFonts w:hint="eastAsia"/>
        </w:rPr>
        <w:t>准确率的小幅度降低为代价，实现模型参数量和计算复杂度的降低，</w:t>
      </w:r>
      <w:r w:rsidR="00673C35">
        <w:rPr>
          <w:rFonts w:hint="eastAsia"/>
        </w:rPr>
        <w:t>具体地，</w:t>
      </w:r>
      <w:r w:rsidRPr="008A464B">
        <w:rPr>
          <w:rFonts w:hint="eastAsia"/>
        </w:rPr>
        <w:t>通过将机器翻译领域提出的</w:t>
      </w:r>
      <w:r w:rsidRPr="008A464B">
        <w:rPr>
          <w:rFonts w:hint="eastAsia"/>
        </w:rPr>
        <w:t>D</w:t>
      </w:r>
      <w:r w:rsidR="00554BBE">
        <w:rPr>
          <w:rFonts w:hint="eastAsia"/>
        </w:rPr>
        <w:t>eLighT</w:t>
      </w:r>
      <w:r w:rsidRPr="008A464B">
        <w:rPr>
          <w:rFonts w:hint="eastAsia"/>
        </w:rPr>
        <w:t>模块</w:t>
      </w:r>
      <w:r w:rsidRPr="006B770E">
        <w:rPr>
          <w:rFonts w:hint="eastAsia"/>
          <w:color w:val="C00000"/>
        </w:rPr>
        <w:t>[5</w:t>
      </w:r>
      <w:r w:rsidR="006B770E" w:rsidRPr="006B770E">
        <w:rPr>
          <w:rFonts w:hint="eastAsia"/>
          <w:color w:val="C00000"/>
        </w:rPr>
        <w:t>8</w:t>
      </w:r>
      <w:r w:rsidRPr="006B770E">
        <w:rPr>
          <w:rFonts w:hint="eastAsia"/>
          <w:color w:val="C00000"/>
        </w:rPr>
        <w:t>]</w:t>
      </w:r>
      <w:r w:rsidR="00673C35">
        <w:rPr>
          <w:rFonts w:hint="eastAsia"/>
        </w:rPr>
        <w:t>改进、嵌入至解码器中</w:t>
      </w:r>
      <w:r w:rsidRPr="008A464B">
        <w:rPr>
          <w:rFonts w:hint="eastAsia"/>
        </w:rPr>
        <w:t>，</w:t>
      </w:r>
      <w:r w:rsidR="00EC5454">
        <w:rPr>
          <w:rFonts w:hint="eastAsia"/>
        </w:rPr>
        <w:t>使得模型在训练过程中可以适应向量维度和深度的变化，从而在增加模型宽度和深度的同时能减少参数，</w:t>
      </w:r>
      <w:r w:rsidRPr="008A464B">
        <w:rPr>
          <w:rFonts w:hint="eastAsia"/>
        </w:rPr>
        <w:t>实现</w:t>
      </w:r>
      <w:r w:rsidR="00673C35">
        <w:rPr>
          <w:rFonts w:hint="eastAsia"/>
        </w:rPr>
        <w:t>模型</w:t>
      </w:r>
      <w:r w:rsidRPr="008A464B">
        <w:rPr>
          <w:rFonts w:hint="eastAsia"/>
        </w:rPr>
        <w:t>的轻量化。</w:t>
      </w:r>
    </w:p>
    <w:p w14:paraId="71F55F97" w14:textId="7753CB3A" w:rsidR="00B45512" w:rsidRDefault="00B45512" w:rsidP="002A10F4">
      <w:pPr>
        <w:pStyle w:val="21"/>
        <w:numPr>
          <w:ilvl w:val="1"/>
          <w:numId w:val="1"/>
        </w:numPr>
        <w:spacing w:before="360" w:after="120" w:line="400" w:lineRule="exact"/>
        <w:rPr>
          <w:sz w:val="28"/>
          <w:szCs w:val="28"/>
        </w:rPr>
      </w:pPr>
      <w:bookmarkStart w:id="147" w:name="_Toc127996777"/>
      <w:r w:rsidRPr="002A10F4">
        <w:rPr>
          <w:rFonts w:hint="eastAsia"/>
          <w:sz w:val="28"/>
          <w:szCs w:val="28"/>
        </w:rPr>
        <w:t>Transformer</w:t>
      </w:r>
      <w:r w:rsidRPr="002A10F4">
        <w:rPr>
          <w:rFonts w:hint="eastAsia"/>
          <w:sz w:val="28"/>
          <w:szCs w:val="28"/>
        </w:rPr>
        <w:t>模型及其组件</w:t>
      </w:r>
      <w:bookmarkEnd w:id="147"/>
    </w:p>
    <w:p w14:paraId="1D33AC35" w14:textId="0A9BD789" w:rsidR="00131495" w:rsidRPr="00131495" w:rsidRDefault="00AB05AF" w:rsidP="00131495">
      <w:pPr>
        <w:spacing w:line="400" w:lineRule="exact"/>
        <w:ind w:firstLineChars="200" w:firstLine="480"/>
        <w:rPr>
          <w:lang w:val="x-none"/>
        </w:rPr>
      </w:pPr>
      <w:r>
        <w:rPr>
          <w:rFonts w:hint="eastAsia"/>
        </w:rPr>
        <w:t>Transformer</w:t>
      </w:r>
      <w:r>
        <w:rPr>
          <w:rFonts w:hint="eastAsia"/>
        </w:rPr>
        <w:t>模</w:t>
      </w:r>
      <w:r w:rsidRPr="0040338D">
        <w:rPr>
          <w:rFonts w:hint="eastAsia"/>
        </w:rPr>
        <w:t>型</w:t>
      </w:r>
      <w:r w:rsidR="0040338D" w:rsidRPr="0040338D">
        <w:rPr>
          <w:rFonts w:hint="eastAsia"/>
        </w:rPr>
        <w:t>如</w:t>
      </w:r>
      <w:r w:rsidR="0040338D" w:rsidRPr="0040338D">
        <w:fldChar w:fldCharType="begin"/>
      </w:r>
      <w:r w:rsidR="0040338D" w:rsidRPr="0040338D">
        <w:instrText xml:space="preserve"> </w:instrText>
      </w:r>
      <w:r w:rsidR="0040338D" w:rsidRPr="0040338D">
        <w:rPr>
          <w:rFonts w:hint="eastAsia"/>
        </w:rPr>
        <w:instrText>REF _Ref127990480 \h</w:instrText>
      </w:r>
      <w:r w:rsidR="0040338D" w:rsidRPr="0040338D">
        <w:instrText xml:space="preserve"> </w:instrText>
      </w:r>
      <w:r w:rsidR="0040338D">
        <w:instrText xml:space="preserve"> \* MERGEFORMAT </w:instrText>
      </w:r>
      <w:r w:rsidR="0040338D" w:rsidRPr="0040338D">
        <w:fldChar w:fldCharType="separate"/>
      </w:r>
      <w:r w:rsidR="00AA1EA2" w:rsidRPr="00AA1EA2">
        <w:rPr>
          <w:rFonts w:hint="eastAsia"/>
          <w:lang w:val="en-US"/>
        </w:rPr>
        <w:t>图</w:t>
      </w:r>
      <w:r w:rsidR="00AA1EA2" w:rsidRPr="00AA1EA2">
        <w:rPr>
          <w:lang w:val="en-US"/>
        </w:rPr>
        <w:t>3</w:t>
      </w:r>
      <w:r w:rsidR="00AA1EA2" w:rsidRPr="00AA1EA2">
        <w:rPr>
          <w:lang w:val="en-US"/>
        </w:rPr>
        <w:noBreakHyphen/>
        <w:t>1</w:t>
      </w:r>
      <w:r w:rsidR="0040338D" w:rsidRPr="0040338D">
        <w:fldChar w:fldCharType="end"/>
      </w:r>
      <w:r w:rsidR="0040338D" w:rsidRPr="0040338D">
        <w:rPr>
          <w:rFonts w:hint="eastAsia"/>
        </w:rPr>
        <w:t>所</w:t>
      </w:r>
      <w:r w:rsidR="0040338D">
        <w:rPr>
          <w:rFonts w:hint="eastAsia"/>
        </w:rPr>
        <w:t>示，</w:t>
      </w:r>
      <w:r w:rsidR="00131495">
        <w:rPr>
          <w:rFonts w:hint="eastAsia"/>
        </w:rPr>
        <w:t>可以看出</w:t>
      </w:r>
      <w:r w:rsidR="00131495" w:rsidRPr="00131495">
        <w:rPr>
          <w:rFonts w:hint="eastAsia"/>
          <w:lang w:val="x-none"/>
        </w:rPr>
        <w:t>是一个典型的编</w:t>
      </w:r>
      <w:r w:rsidR="00131495">
        <w:rPr>
          <w:rFonts w:hint="eastAsia"/>
          <w:lang w:val="x-none"/>
        </w:rPr>
        <w:t>—</w:t>
      </w:r>
      <w:r w:rsidR="00131495" w:rsidRPr="00131495">
        <w:rPr>
          <w:rFonts w:hint="eastAsia"/>
          <w:lang w:val="x-none"/>
        </w:rPr>
        <w:t>解码器结构。</w:t>
      </w:r>
      <w:r w:rsidR="00131495">
        <w:rPr>
          <w:rFonts w:hint="eastAsia"/>
          <w:lang w:val="x-none"/>
        </w:rPr>
        <w:t>左侧为编码器，</w:t>
      </w:r>
      <w:r w:rsidR="00131495" w:rsidRPr="00131495">
        <w:rPr>
          <w:rFonts w:hint="eastAsia"/>
          <w:lang w:val="x-none"/>
        </w:rPr>
        <w:t>由若干个块</w:t>
      </w:r>
      <w:r w:rsidR="00131495">
        <w:rPr>
          <w:rFonts w:hint="eastAsia"/>
          <w:lang w:val="x-none"/>
        </w:rPr>
        <w:t>(</w:t>
      </w:r>
      <w:r w:rsidR="00131495">
        <w:rPr>
          <w:lang w:val="x-none"/>
        </w:rPr>
        <w:t>Block)</w:t>
      </w:r>
      <w:proofErr w:type="spellStart"/>
      <w:r w:rsidR="00131495" w:rsidRPr="00131495">
        <w:rPr>
          <w:rFonts w:hint="eastAsia"/>
          <w:lang w:val="x-none"/>
        </w:rPr>
        <w:t>堆叠而成</w:t>
      </w:r>
      <w:r w:rsidR="00131495">
        <w:rPr>
          <w:rFonts w:hint="eastAsia"/>
          <w:lang w:val="x-none"/>
        </w:rPr>
        <w:t>，</w:t>
      </w:r>
      <w:r w:rsidR="00131495" w:rsidRPr="00131495">
        <w:rPr>
          <w:rFonts w:hint="eastAsia"/>
          <w:lang w:val="x-none"/>
        </w:rPr>
        <w:t>每个块中</w:t>
      </w:r>
      <w:r w:rsidR="00131495">
        <w:rPr>
          <w:rFonts w:hint="eastAsia"/>
          <w:lang w:val="x-none"/>
        </w:rPr>
        <w:t>包含</w:t>
      </w:r>
      <w:r w:rsidR="00131495" w:rsidRPr="00131495">
        <w:rPr>
          <w:rFonts w:hint="eastAsia"/>
          <w:lang w:val="x-none"/>
        </w:rPr>
        <w:t>两个子层，分别</w:t>
      </w:r>
      <w:r w:rsidR="00131495">
        <w:rPr>
          <w:rFonts w:hint="eastAsia"/>
          <w:lang w:val="x-none"/>
        </w:rPr>
        <w:t>为</w:t>
      </w:r>
      <w:r w:rsidR="00131495" w:rsidRPr="00131495">
        <w:rPr>
          <w:rFonts w:hint="eastAsia"/>
          <w:lang w:val="x-none"/>
        </w:rPr>
        <w:t>多头注意力层和前馈网络层</w:t>
      </w:r>
      <w:proofErr w:type="spellEnd"/>
      <w:r w:rsidR="00131495" w:rsidRPr="00131495">
        <w:rPr>
          <w:rFonts w:hint="eastAsia"/>
          <w:lang w:val="x-none"/>
        </w:rPr>
        <w:t>(Feedforward Network</w:t>
      </w:r>
      <w:r w:rsidR="00131495">
        <w:rPr>
          <w:lang w:val="x-none"/>
        </w:rPr>
        <w:t xml:space="preserve"> </w:t>
      </w:r>
      <w:r w:rsidR="00131495">
        <w:rPr>
          <w:rFonts w:hint="eastAsia"/>
          <w:lang w:val="x-none"/>
        </w:rPr>
        <w:t>Layer</w:t>
      </w:r>
      <w:r w:rsidR="00131495" w:rsidRPr="00131495">
        <w:rPr>
          <w:rFonts w:hint="eastAsia"/>
          <w:lang w:val="x-none"/>
        </w:rPr>
        <w:t xml:space="preserve">, </w:t>
      </w:r>
      <w:r w:rsidR="00131495">
        <w:rPr>
          <w:rFonts w:hint="eastAsia"/>
          <w:lang w:val="x-none"/>
        </w:rPr>
        <w:t>FNL</w:t>
      </w:r>
      <w:r w:rsidR="00131495" w:rsidRPr="00131495">
        <w:rPr>
          <w:rFonts w:hint="eastAsia"/>
          <w:lang w:val="x-none"/>
        </w:rPr>
        <w:t>)</w:t>
      </w:r>
      <w:r w:rsidR="00131495">
        <w:rPr>
          <w:rFonts w:hint="eastAsia"/>
          <w:lang w:val="x-none"/>
        </w:rPr>
        <w:t>；</w:t>
      </w:r>
      <w:proofErr w:type="spellStart"/>
      <w:r w:rsidR="00131495">
        <w:rPr>
          <w:rFonts w:hint="eastAsia"/>
          <w:lang w:val="x-none"/>
        </w:rPr>
        <w:t>右侧为</w:t>
      </w:r>
      <w:r w:rsidR="00131495" w:rsidRPr="00131495">
        <w:rPr>
          <w:rFonts w:hint="eastAsia"/>
          <w:lang w:val="x-none"/>
        </w:rPr>
        <w:t>解码器</w:t>
      </w:r>
      <w:r w:rsidR="00131495">
        <w:rPr>
          <w:rFonts w:hint="eastAsia"/>
          <w:lang w:val="x-none"/>
        </w:rPr>
        <w:t>，其</w:t>
      </w:r>
      <w:r w:rsidR="00131495" w:rsidRPr="00131495">
        <w:rPr>
          <w:rFonts w:hint="eastAsia"/>
          <w:lang w:val="x-none"/>
        </w:rPr>
        <w:t>结构</w:t>
      </w:r>
      <w:r w:rsidR="00131495">
        <w:rPr>
          <w:rFonts w:hint="eastAsia"/>
          <w:lang w:val="x-none"/>
        </w:rPr>
        <w:t>与</w:t>
      </w:r>
      <w:r w:rsidR="00131495" w:rsidRPr="00131495">
        <w:rPr>
          <w:rFonts w:hint="eastAsia"/>
          <w:lang w:val="x-none"/>
        </w:rPr>
        <w:t>编码器类似</w:t>
      </w:r>
      <w:r w:rsidR="00131495">
        <w:rPr>
          <w:rFonts w:hint="eastAsia"/>
          <w:lang w:val="x-none"/>
        </w:rPr>
        <w:t>。不同之处在于，</w:t>
      </w:r>
      <w:r w:rsidR="00131495" w:rsidRPr="00131495">
        <w:rPr>
          <w:rFonts w:hint="eastAsia"/>
          <w:lang w:val="x-none"/>
        </w:rPr>
        <w:t>解码器块将多头注意力</w:t>
      </w:r>
      <w:r w:rsidR="00044BCB">
        <w:rPr>
          <w:rFonts w:hint="eastAsia"/>
          <w:lang w:val="x-none"/>
        </w:rPr>
        <w:t>层</w:t>
      </w:r>
      <w:r w:rsidR="00131495" w:rsidRPr="00131495">
        <w:rPr>
          <w:rFonts w:hint="eastAsia"/>
          <w:lang w:val="x-none"/>
        </w:rPr>
        <w:t>替换为掩膜</w:t>
      </w:r>
      <w:proofErr w:type="spellEnd"/>
      <w:r w:rsidR="00044BCB">
        <w:rPr>
          <w:lang w:val="x-none"/>
        </w:rPr>
        <w:t>(Mask</w:t>
      </w:r>
      <w:r w:rsidR="007A4BE5">
        <w:rPr>
          <w:lang w:val="x-none"/>
        </w:rPr>
        <w:t>ed</w:t>
      </w:r>
      <w:r w:rsidR="00044BCB">
        <w:rPr>
          <w:lang w:val="x-none"/>
        </w:rPr>
        <w:t>)</w:t>
      </w:r>
      <w:r w:rsidR="00131495" w:rsidRPr="00131495">
        <w:rPr>
          <w:rFonts w:hint="eastAsia"/>
          <w:lang w:val="x-none"/>
        </w:rPr>
        <w:t>多头注意力</w:t>
      </w:r>
      <w:r w:rsidR="00044BCB">
        <w:rPr>
          <w:rFonts w:hint="eastAsia"/>
          <w:lang w:val="x-none"/>
        </w:rPr>
        <w:t>层</w:t>
      </w:r>
      <w:r w:rsidR="00131495" w:rsidRPr="00131495">
        <w:rPr>
          <w:rFonts w:hint="eastAsia"/>
          <w:lang w:val="x-none"/>
        </w:rPr>
        <w:t>，并在之后级联了一个多头注意力</w:t>
      </w:r>
      <w:proofErr w:type="gramStart"/>
      <w:r w:rsidR="00044BCB">
        <w:rPr>
          <w:rFonts w:hint="eastAsia"/>
          <w:lang w:val="x-none"/>
        </w:rPr>
        <w:t>层</w:t>
      </w:r>
      <w:r w:rsidR="00131495" w:rsidRPr="00131495">
        <w:rPr>
          <w:rFonts w:hint="eastAsia"/>
          <w:lang w:val="x-none"/>
        </w:rPr>
        <w:t>用于</w:t>
      </w:r>
      <w:proofErr w:type="gramEnd"/>
      <w:r w:rsidR="00131495" w:rsidRPr="00131495">
        <w:rPr>
          <w:rFonts w:hint="eastAsia"/>
          <w:lang w:val="x-none"/>
        </w:rPr>
        <w:t>捕获预测字符与语音特征间</w:t>
      </w:r>
      <w:r w:rsidR="00131495" w:rsidRPr="00131495">
        <w:rPr>
          <w:rFonts w:hint="eastAsia"/>
          <w:lang w:val="x-none"/>
        </w:rPr>
        <w:lastRenderedPageBreak/>
        <w:t>的</w:t>
      </w:r>
      <w:r w:rsidR="007F1F1E">
        <w:rPr>
          <w:rFonts w:hint="eastAsia"/>
          <w:lang w:val="x-none"/>
        </w:rPr>
        <w:t>相关</w:t>
      </w:r>
      <w:r w:rsidR="00044BCB">
        <w:rPr>
          <w:rFonts w:hint="eastAsia"/>
          <w:lang w:val="x-none"/>
        </w:rPr>
        <w:t>性</w:t>
      </w:r>
      <w:r w:rsidR="00131495" w:rsidRPr="00131495">
        <w:rPr>
          <w:rFonts w:hint="eastAsia"/>
          <w:lang w:val="x-none"/>
        </w:rPr>
        <w:t>。每个子层之间都使用残差连接进行耦合，并</w:t>
      </w:r>
      <w:r w:rsidR="000D6D2A">
        <w:rPr>
          <w:rFonts w:hint="eastAsia"/>
          <w:lang w:val="x-none"/>
        </w:rPr>
        <w:t>在之后</w:t>
      </w:r>
      <w:r w:rsidR="00131495" w:rsidRPr="00131495">
        <w:rPr>
          <w:rFonts w:hint="eastAsia"/>
          <w:lang w:val="x-none"/>
        </w:rPr>
        <w:t>使用层归一化</w:t>
      </w:r>
      <w:r w:rsidR="00131495" w:rsidRPr="00131495">
        <w:rPr>
          <w:rFonts w:hint="eastAsia"/>
          <w:lang w:val="x-none"/>
        </w:rPr>
        <w:t>(Layer Normalization, LN)</w:t>
      </w:r>
      <w:proofErr w:type="spellStart"/>
      <w:r w:rsidR="00131495" w:rsidRPr="00131495">
        <w:rPr>
          <w:rFonts w:hint="eastAsia"/>
          <w:lang w:val="x-none"/>
        </w:rPr>
        <w:t>对输出进行调整。</w:t>
      </w:r>
      <w:r w:rsidR="00AA623B">
        <w:rPr>
          <w:rFonts w:hint="eastAsia"/>
          <w:lang w:val="x-none"/>
        </w:rPr>
        <w:t>下面对</w:t>
      </w:r>
      <w:r w:rsidR="00AA623B">
        <w:rPr>
          <w:rFonts w:hint="eastAsia"/>
          <w:lang w:val="x-none"/>
        </w:rPr>
        <w:t>Transformer</w:t>
      </w:r>
      <w:r w:rsidR="00AA623B">
        <w:rPr>
          <w:rFonts w:hint="eastAsia"/>
          <w:lang w:val="x-none"/>
        </w:rPr>
        <w:t>模型的几个重要组件进行简介。</w:t>
      </w:r>
      <w:r w:rsidR="00066B83" w:rsidRPr="00066B83">
        <w:rPr>
          <w:rFonts w:hint="eastAsia"/>
          <w:lang w:val="x-none"/>
        </w:rPr>
        <w:t>值得注意的是，在较新的文献中，常用线性</w:t>
      </w:r>
      <w:proofErr w:type="gramStart"/>
      <w:r w:rsidR="002C3F78">
        <w:rPr>
          <w:rFonts w:hint="eastAsia"/>
          <w:lang w:val="x-none"/>
        </w:rPr>
        <w:t>层</w:t>
      </w:r>
      <w:r w:rsidR="00361BFD">
        <w:rPr>
          <w:rFonts w:hint="eastAsia"/>
          <w:lang w:val="x-none"/>
        </w:rPr>
        <w:t>指代</w:t>
      </w:r>
      <w:r w:rsidR="00066B83" w:rsidRPr="00066B83">
        <w:rPr>
          <w:rFonts w:hint="eastAsia"/>
          <w:lang w:val="x-none"/>
        </w:rPr>
        <w:t>全</w:t>
      </w:r>
      <w:proofErr w:type="gramEnd"/>
      <w:r w:rsidR="00066B83" w:rsidRPr="00066B83">
        <w:rPr>
          <w:rFonts w:hint="eastAsia"/>
          <w:lang w:val="x-none"/>
        </w:rPr>
        <w:t>连接层</w:t>
      </w:r>
      <w:proofErr w:type="spellEnd"/>
      <w:r w:rsidR="006B3FF4" w:rsidRPr="006B3FF4">
        <w:rPr>
          <w:rFonts w:hint="eastAsia"/>
          <w:color w:val="C00000"/>
          <w:lang w:val="x-none"/>
        </w:rPr>
        <w:t>[</w:t>
      </w:r>
      <w:r w:rsidR="006B3FF4" w:rsidRPr="006B3FF4">
        <w:rPr>
          <w:color w:val="C00000"/>
          <w:lang w:val="x-none"/>
        </w:rPr>
        <w:t>59]</w:t>
      </w:r>
      <w:r w:rsidR="00066B83" w:rsidRPr="00066B83">
        <w:rPr>
          <w:rFonts w:hint="eastAsia"/>
          <w:lang w:val="x-none"/>
        </w:rPr>
        <w:t>。</w:t>
      </w:r>
      <w:proofErr w:type="spellStart"/>
      <w:r w:rsidR="00066B83" w:rsidRPr="00066B83">
        <w:rPr>
          <w:rFonts w:hint="eastAsia"/>
          <w:lang w:val="x-none"/>
        </w:rPr>
        <w:t>因此，</w:t>
      </w:r>
      <w:r w:rsidR="00AE294A">
        <w:rPr>
          <w:rFonts w:hint="eastAsia"/>
          <w:lang w:val="x-none"/>
        </w:rPr>
        <w:t>后续</w:t>
      </w:r>
      <w:r w:rsidR="00066B83" w:rsidRPr="00066B83">
        <w:rPr>
          <w:rFonts w:hint="eastAsia"/>
          <w:lang w:val="x-none"/>
        </w:rPr>
        <w:t>对</w:t>
      </w:r>
      <w:r w:rsidR="00AE294A">
        <w:rPr>
          <w:rFonts w:hint="eastAsia"/>
          <w:lang w:val="x-none"/>
        </w:rPr>
        <w:t>这</w:t>
      </w:r>
      <w:r w:rsidR="00066B83" w:rsidRPr="00066B83">
        <w:rPr>
          <w:rFonts w:hint="eastAsia"/>
          <w:lang w:val="x-none"/>
        </w:rPr>
        <w:t>两种说法不加区分</w:t>
      </w:r>
      <w:proofErr w:type="spellEnd"/>
      <w:r w:rsidR="00066B83" w:rsidRPr="00066B83">
        <w:rPr>
          <w:rFonts w:hint="eastAsia"/>
          <w:lang w:val="x-none"/>
        </w:rPr>
        <w:t>。</w:t>
      </w:r>
    </w:p>
    <w:p w14:paraId="74DE4DEC" w14:textId="21A5AE51" w:rsidR="00BA608F" w:rsidRDefault="00564970" w:rsidP="00BA608F">
      <w:pPr>
        <w:spacing w:before="120" w:line="240" w:lineRule="auto"/>
        <w:ind w:firstLine="0"/>
        <w:jc w:val="center"/>
        <w:rPr>
          <w:noProof/>
        </w:rPr>
      </w:pPr>
      <w:r w:rsidRPr="004D061A">
        <w:rPr>
          <w:noProof/>
          <w:sz w:val="21"/>
          <w:szCs w:val="21"/>
        </w:rPr>
        <w:drawing>
          <wp:inline distT="0" distB="0" distL="0" distR="0" wp14:anchorId="77807E7E" wp14:editId="205675CA">
            <wp:extent cx="4010153" cy="54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10153" cy="5400000"/>
                    </a:xfrm>
                    <a:prstGeom prst="rect">
                      <a:avLst/>
                    </a:prstGeom>
                    <a:noFill/>
                    <a:ln>
                      <a:noFill/>
                    </a:ln>
                  </pic:spPr>
                </pic:pic>
              </a:graphicData>
            </a:graphic>
          </wp:inline>
        </w:drawing>
      </w:r>
    </w:p>
    <w:p w14:paraId="68ECBE5A" w14:textId="538804FB" w:rsidR="00BA608F" w:rsidRPr="002B77A4" w:rsidRDefault="00BA608F" w:rsidP="00BA608F">
      <w:pPr>
        <w:spacing w:before="120" w:line="400" w:lineRule="exact"/>
        <w:ind w:firstLine="0"/>
        <w:jc w:val="center"/>
        <w:rPr>
          <w:sz w:val="21"/>
          <w:szCs w:val="21"/>
          <w:lang w:val="en-US"/>
        </w:rPr>
      </w:pPr>
      <w:bookmarkStart w:id="148" w:name="_Ref127990480"/>
      <w:bookmarkStart w:id="149" w:name="_Toc12799682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1</w:t>
      </w:r>
      <w:r>
        <w:rPr>
          <w:sz w:val="21"/>
          <w:szCs w:val="21"/>
          <w:lang w:val="en-US"/>
        </w:rPr>
        <w:fldChar w:fldCharType="end"/>
      </w:r>
      <w:bookmarkEnd w:id="148"/>
      <w:r w:rsidRPr="00683D7F">
        <w:rPr>
          <w:sz w:val="21"/>
          <w:szCs w:val="21"/>
          <w:lang w:val="en-US"/>
        </w:rPr>
        <w:t xml:space="preserve"> </w:t>
      </w:r>
      <w:r w:rsidR="00715441">
        <w:rPr>
          <w:rFonts w:hint="eastAsia"/>
          <w:sz w:val="21"/>
          <w:szCs w:val="21"/>
          <w:lang w:val="en-US"/>
        </w:rPr>
        <w:t>T</w:t>
      </w:r>
      <w:r w:rsidR="00715441">
        <w:rPr>
          <w:sz w:val="21"/>
          <w:szCs w:val="21"/>
          <w:lang w:val="en-US"/>
        </w:rPr>
        <w:t>ransformer</w:t>
      </w:r>
      <w:r w:rsidR="00715441">
        <w:rPr>
          <w:rFonts w:hint="eastAsia"/>
          <w:sz w:val="21"/>
          <w:szCs w:val="21"/>
          <w:lang w:val="en-US"/>
        </w:rPr>
        <w:t>模型结构</w:t>
      </w:r>
      <w:bookmarkEnd w:id="149"/>
    </w:p>
    <w:p w14:paraId="5D4F70EA" w14:textId="432BEEBC" w:rsidR="00BA608F" w:rsidRPr="00633465" w:rsidRDefault="00BA608F" w:rsidP="00BA608F">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w:t>
      </w:r>
      <w:r w:rsidRPr="002B77A4">
        <w:rPr>
          <w:rFonts w:ascii="Times New Roman" w:hAnsi="Times New Roman"/>
          <w:lang w:val="en-US"/>
        </w:rPr>
        <w:fldChar w:fldCharType="end"/>
      </w:r>
      <w:r w:rsidRPr="002B77A4">
        <w:rPr>
          <w:rFonts w:ascii="Times New Roman" w:hAnsi="Times New Roman"/>
          <w:lang w:val="en-US"/>
        </w:rPr>
        <w:t xml:space="preserve"> </w:t>
      </w:r>
      <w:r w:rsidR="00790FD8">
        <w:rPr>
          <w:rFonts w:ascii="Times New Roman" w:hAnsi="Times New Roman" w:hint="eastAsia"/>
          <w:lang w:val="en-US"/>
        </w:rPr>
        <w:t>Structure</w:t>
      </w:r>
      <w:r w:rsidR="00790FD8">
        <w:rPr>
          <w:rFonts w:ascii="Times New Roman" w:hAnsi="Times New Roman"/>
          <w:lang w:val="en-US"/>
        </w:rPr>
        <w:t xml:space="preserve"> </w:t>
      </w:r>
      <w:r w:rsidR="00790FD8">
        <w:rPr>
          <w:rFonts w:ascii="Times New Roman" w:hAnsi="Times New Roman" w:hint="eastAsia"/>
          <w:lang w:val="en-US"/>
        </w:rPr>
        <w:t>of</w:t>
      </w:r>
      <w:r w:rsidR="00790FD8">
        <w:rPr>
          <w:rFonts w:ascii="Times New Roman" w:hAnsi="Times New Roman"/>
          <w:lang w:val="en-US"/>
        </w:rPr>
        <w:t xml:space="preserve"> </w:t>
      </w:r>
      <w:r w:rsidR="00790FD8">
        <w:rPr>
          <w:rFonts w:ascii="Times New Roman" w:hAnsi="Times New Roman" w:hint="eastAsia"/>
          <w:lang w:val="en-US"/>
        </w:rPr>
        <w:t>Transformer</w:t>
      </w:r>
    </w:p>
    <w:p w14:paraId="7D27F00A" w14:textId="0FFC2700" w:rsidR="00BA608F" w:rsidRPr="0049117C" w:rsidRDefault="002E5CD3" w:rsidP="002E5CD3">
      <w:pPr>
        <w:pStyle w:val="31"/>
        <w:numPr>
          <w:ilvl w:val="2"/>
          <w:numId w:val="1"/>
        </w:numPr>
        <w:spacing w:before="240" w:after="120" w:line="400" w:lineRule="exact"/>
        <w:rPr>
          <w:lang w:val="x-none"/>
        </w:rPr>
      </w:pPr>
      <w:bookmarkStart w:id="150" w:name="_Toc127996778"/>
      <w:r>
        <w:rPr>
          <w:rFonts w:hint="eastAsia"/>
          <w:lang w:val="x-none"/>
        </w:rPr>
        <w:t>自注意力机制</w:t>
      </w:r>
      <w:bookmarkEnd w:id="150"/>
    </w:p>
    <w:p w14:paraId="64A0300A" w14:textId="531D77B5" w:rsidR="00BA608F" w:rsidRDefault="003D22B3" w:rsidP="0049117C">
      <w:pPr>
        <w:spacing w:line="400" w:lineRule="exact"/>
        <w:ind w:firstLineChars="200" w:firstLine="480"/>
        <w:rPr>
          <w:lang w:val="x-none"/>
        </w:rPr>
      </w:pPr>
      <w:r w:rsidRPr="003D22B3">
        <w:rPr>
          <w:rFonts w:hint="eastAsia"/>
          <w:lang w:val="x-none"/>
        </w:rPr>
        <w:t>Transformer</w:t>
      </w:r>
      <w:r w:rsidR="002C016E">
        <w:rPr>
          <w:rFonts w:hint="eastAsia"/>
          <w:lang w:val="x-none"/>
        </w:rPr>
        <w:t>模型</w:t>
      </w:r>
      <w:r w:rsidRPr="003D22B3">
        <w:rPr>
          <w:rFonts w:hint="eastAsia"/>
          <w:lang w:val="x-none"/>
        </w:rPr>
        <w:t>中的编码器和解码器</w:t>
      </w:r>
      <w:r w:rsidR="002C016E">
        <w:rPr>
          <w:rFonts w:hint="eastAsia"/>
          <w:lang w:val="x-none"/>
        </w:rPr>
        <w:t>通过</w:t>
      </w:r>
      <w:r w:rsidRPr="003D22B3">
        <w:rPr>
          <w:rFonts w:hint="eastAsia"/>
          <w:lang w:val="x-none"/>
        </w:rPr>
        <w:t>频繁</w:t>
      </w:r>
      <w:r w:rsidR="002C016E">
        <w:rPr>
          <w:rFonts w:hint="eastAsia"/>
          <w:lang w:val="x-none"/>
        </w:rPr>
        <w:t>地</w:t>
      </w:r>
      <w:r w:rsidRPr="003D22B3">
        <w:rPr>
          <w:rFonts w:hint="eastAsia"/>
          <w:lang w:val="x-none"/>
        </w:rPr>
        <w:t>使用自注意力机制</w:t>
      </w:r>
      <w:r w:rsidR="002C016E">
        <w:rPr>
          <w:rFonts w:hint="eastAsia"/>
          <w:lang w:val="x-none"/>
        </w:rPr>
        <w:t>，</w:t>
      </w:r>
      <w:r w:rsidRPr="003D22B3">
        <w:rPr>
          <w:rFonts w:hint="eastAsia"/>
          <w:lang w:val="x-none"/>
        </w:rPr>
        <w:t>从不同表示子空间</w:t>
      </w:r>
      <w:r w:rsidR="002C016E">
        <w:rPr>
          <w:rFonts w:hint="eastAsia"/>
          <w:lang w:val="x-none"/>
        </w:rPr>
        <w:t>中</w:t>
      </w:r>
      <w:r w:rsidR="001169CF">
        <w:rPr>
          <w:rFonts w:hint="eastAsia"/>
          <w:lang w:val="x-none"/>
        </w:rPr>
        <w:t>捕获</w:t>
      </w:r>
      <w:r w:rsidRPr="003D22B3">
        <w:rPr>
          <w:rFonts w:hint="eastAsia"/>
          <w:lang w:val="x-none"/>
        </w:rPr>
        <w:t>丰富</w:t>
      </w:r>
      <w:r w:rsidR="002C016E">
        <w:rPr>
          <w:rFonts w:hint="eastAsia"/>
          <w:lang w:val="x-none"/>
        </w:rPr>
        <w:t>的</w:t>
      </w:r>
      <w:r w:rsidRPr="003D22B3">
        <w:rPr>
          <w:rFonts w:hint="eastAsia"/>
          <w:lang w:val="x-none"/>
        </w:rPr>
        <w:t>信息。自注意力机制</w:t>
      </w:r>
      <w:proofErr w:type="gramStart"/>
      <w:r w:rsidRPr="003D22B3">
        <w:rPr>
          <w:rFonts w:hint="eastAsia"/>
          <w:lang w:val="x-none"/>
        </w:rPr>
        <w:t>使用点积运算</w:t>
      </w:r>
      <w:proofErr w:type="gramEnd"/>
      <w:r w:rsidRPr="003D22B3">
        <w:rPr>
          <w:rFonts w:hint="eastAsia"/>
          <w:lang w:val="x-none"/>
        </w:rPr>
        <w:t>来</w:t>
      </w:r>
      <w:r w:rsidR="005338E3">
        <w:rPr>
          <w:rFonts w:hint="eastAsia"/>
          <w:lang w:val="x-none"/>
        </w:rPr>
        <w:t>获取</w:t>
      </w:r>
      <w:r w:rsidRPr="003D22B3">
        <w:rPr>
          <w:rFonts w:hint="eastAsia"/>
          <w:lang w:val="x-none"/>
        </w:rPr>
        <w:t>序列中任意位置元素间的</w:t>
      </w:r>
      <w:r w:rsidR="007F1F1E">
        <w:rPr>
          <w:rFonts w:hint="eastAsia"/>
          <w:lang w:val="x-none"/>
        </w:rPr>
        <w:t>相关</w:t>
      </w:r>
      <w:r w:rsidRPr="003D22B3">
        <w:rPr>
          <w:rFonts w:hint="eastAsia"/>
          <w:lang w:val="x-none"/>
        </w:rPr>
        <w:t>性。</w:t>
      </w:r>
    </w:p>
    <w:p w14:paraId="2C86320C" w14:textId="2A59A013" w:rsidR="00A20797" w:rsidRDefault="00A20797" w:rsidP="0049117C">
      <w:pPr>
        <w:spacing w:line="400" w:lineRule="exact"/>
        <w:ind w:firstLineChars="200" w:firstLine="480"/>
        <w:rPr>
          <w:lang w:val="x-none"/>
        </w:rPr>
      </w:pPr>
      <w:r>
        <w:rPr>
          <w:rFonts w:hint="eastAsia"/>
          <w:lang w:val="x-none"/>
        </w:rPr>
        <w:lastRenderedPageBreak/>
        <w:t>假设一个长度为</w:t>
      </w:r>
      <w:r w:rsidRPr="00A20797">
        <w:rPr>
          <w:position w:val="-12"/>
          <w:lang w:val="x-none"/>
        </w:rPr>
        <w:object w:dxaOrig="230" w:dyaOrig="358" w14:anchorId="55DFB26C">
          <v:shape id="_x0000_i1117" type="#_x0000_t75" style="width:11.4pt;height:18pt" o:ole="">
            <v:imagedata r:id="rId204" o:title=""/>
          </v:shape>
          <o:OLEObject Type="Embed" ProgID="Equation.AxMath" ShapeID="_x0000_i1117" DrawAspect="Content" ObjectID="_1738898865" r:id="rId205"/>
        </w:object>
      </w:r>
      <w:r>
        <w:rPr>
          <w:rFonts w:hint="eastAsia"/>
          <w:lang w:val="x-none"/>
        </w:rPr>
        <w:t>、向量维度（模型维度）为</w:t>
      </w:r>
      <w:r w:rsidRPr="00A20797">
        <w:rPr>
          <w:position w:val="-12"/>
          <w:lang w:val="x-none"/>
        </w:rPr>
        <w:object w:dxaOrig="312" w:dyaOrig="361" w14:anchorId="0EF8F47E">
          <v:shape id="_x0000_i1118" type="#_x0000_t75" style="width:15.6pt;height:18pt" o:ole="">
            <v:imagedata r:id="rId206" o:title=""/>
          </v:shape>
          <o:OLEObject Type="Embed" ProgID="Equation.AxMath" ShapeID="_x0000_i1118" DrawAspect="Content" ObjectID="_1738898866" r:id="rId207"/>
        </w:object>
      </w:r>
      <w:r w:rsidR="00A23C97">
        <w:rPr>
          <w:rFonts w:hint="eastAsia"/>
          <w:lang w:val="x-none"/>
        </w:rPr>
        <w:t>的序列</w:t>
      </w:r>
      <w:r w:rsidR="00A23C97" w:rsidRPr="00A23C97">
        <w:rPr>
          <w:position w:val="-13"/>
          <w:lang w:val="x-none"/>
        </w:rPr>
        <w:object w:dxaOrig="1129" w:dyaOrig="397" w14:anchorId="7BA5198D">
          <v:shape id="_x0000_i1119" type="#_x0000_t75" style="width:56.4pt;height:19.8pt" o:ole="">
            <v:imagedata r:id="rId208" o:title=""/>
          </v:shape>
          <o:OLEObject Type="Embed" ProgID="Equation.AxMath" ShapeID="_x0000_i1119" DrawAspect="Content" ObjectID="_1738898867" r:id="rId209"/>
        </w:object>
      </w:r>
      <w:r w:rsidR="00A23C97">
        <w:rPr>
          <w:rFonts w:hint="eastAsia"/>
          <w:lang w:val="x-none"/>
        </w:rPr>
        <w:t>为自注意力在表示子空间</w:t>
      </w:r>
      <w:r w:rsidR="00A23C97" w:rsidRPr="00A23C97">
        <w:rPr>
          <w:position w:val="-12"/>
          <w:lang w:val="x-none"/>
        </w:rPr>
        <w:object w:dxaOrig="235" w:dyaOrig="361" w14:anchorId="7BFF97BF">
          <v:shape id="_x0000_i1120" type="#_x0000_t75" style="width:12pt;height:18pt" o:ole="">
            <v:imagedata r:id="rId210" o:title=""/>
          </v:shape>
          <o:OLEObject Type="Embed" ProgID="Equation.AxMath" ShapeID="_x0000_i1120" DrawAspect="Content" ObjectID="_1738898868" r:id="rId211"/>
        </w:object>
      </w:r>
      <w:r w:rsidR="00A23C97">
        <w:rPr>
          <w:rFonts w:hint="eastAsia"/>
          <w:lang w:val="x-none"/>
        </w:rPr>
        <w:t>上的输入。在</w:t>
      </w:r>
      <w:r w:rsidR="00A23C97" w:rsidRPr="00A23C97">
        <w:rPr>
          <w:position w:val="-12"/>
          <w:lang w:val="x-none"/>
        </w:rPr>
        <w:object w:dxaOrig="235" w:dyaOrig="361" w14:anchorId="70AAEC52">
          <v:shape id="_x0000_i1121" type="#_x0000_t75" style="width:12pt;height:18pt" o:ole="">
            <v:imagedata r:id="rId210" o:title=""/>
          </v:shape>
          <o:OLEObject Type="Embed" ProgID="Equation.AxMath" ShapeID="_x0000_i1121" DrawAspect="Content" ObjectID="_1738898869" r:id="rId212"/>
        </w:object>
      </w:r>
      <w:r w:rsidR="00A23C97">
        <w:rPr>
          <w:rFonts w:hint="eastAsia"/>
          <w:lang w:val="x-none"/>
        </w:rPr>
        <w:t>中，自注意力首先使用由三个不同的权重矩阵</w:t>
      </w:r>
      <w:r w:rsidR="00C60783">
        <w:rPr>
          <w:rFonts w:hint="eastAsia"/>
          <w:lang w:val="x-none"/>
        </w:rPr>
        <w:t>形成的全连接层将</w:t>
      </w:r>
      <w:r w:rsidR="00C60783" w:rsidRPr="00C60783">
        <w:rPr>
          <w:position w:val="-12"/>
          <w:lang w:val="x-none"/>
        </w:rPr>
        <w:object w:dxaOrig="248" w:dyaOrig="358" w14:anchorId="77C7DEE1">
          <v:shape id="_x0000_i1122" type="#_x0000_t75" style="width:12.6pt;height:18pt" o:ole="">
            <v:imagedata r:id="rId213" o:title=""/>
          </v:shape>
          <o:OLEObject Type="Embed" ProgID="Equation.AxMath" ShapeID="_x0000_i1122" DrawAspect="Content" ObjectID="_1738898870" r:id="rId214"/>
        </w:object>
      </w:r>
      <w:r w:rsidR="00C60783">
        <w:rPr>
          <w:rFonts w:hint="eastAsia"/>
          <w:lang w:val="x-none"/>
        </w:rPr>
        <w:t>映射到向量维度为</w:t>
      </w:r>
      <w:r w:rsidR="00C60783" w:rsidRPr="00C60783">
        <w:rPr>
          <w:position w:val="-12"/>
          <w:lang w:val="x-none"/>
        </w:rPr>
        <w:object w:dxaOrig="777" w:dyaOrig="361" w14:anchorId="4D7C72B4">
          <v:shape id="_x0000_i1123" type="#_x0000_t75" style="width:39pt;height:18pt" o:ole="">
            <v:imagedata r:id="rId215" o:title=""/>
          </v:shape>
          <o:OLEObject Type="Embed" ProgID="Equation.AxMath" ShapeID="_x0000_i1123" DrawAspect="Content" ObjectID="_1738898871" r:id="rId216"/>
        </w:object>
      </w:r>
      <w:r w:rsidR="00C60783">
        <w:rPr>
          <w:rFonts w:hint="eastAsia"/>
          <w:lang w:val="x-none"/>
        </w:rPr>
        <w:t>的三个序列，计算过程如下：</w:t>
      </w:r>
    </w:p>
    <w:p w14:paraId="7AD0143C" w14:textId="1A05D3A2" w:rsidR="00F514A5" w:rsidRDefault="00F631E5" w:rsidP="00F631E5">
      <w:pPr>
        <w:pStyle w:val="AMDisplayEquation"/>
        <w:spacing w:before="120" w:after="120" w:line="240" w:lineRule="auto"/>
        <w:ind w:firstLine="0"/>
      </w:pPr>
      <w:r>
        <w:tab/>
      </w:r>
      <w:r w:rsidRPr="00F631E5">
        <w:rPr>
          <w:position w:val="-12"/>
        </w:rPr>
        <w:object w:dxaOrig="4031" w:dyaOrig="391" w14:anchorId="10E586CC">
          <v:shape id="_x0000_i1124" type="#_x0000_t75" style="width:201.6pt;height:19.8pt" o:ole="">
            <v:imagedata r:id="rId217" o:title=""/>
          </v:shape>
          <o:OLEObject Type="Embed" ProgID="Equation.AxMath" ShapeID="_x0000_i1124" DrawAspect="Content" ObjectID="_1738898872" r:id="rId2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w:instrText>
        </w:r>
      </w:fldSimple>
      <w:r>
        <w:instrText>)</w:instrText>
      </w:r>
      <w:r>
        <w:fldChar w:fldCharType="end"/>
      </w:r>
    </w:p>
    <w:p w14:paraId="0D71C2B1" w14:textId="6EDD6F99" w:rsidR="001C666C" w:rsidRDefault="001C666C" w:rsidP="001C666C">
      <w:pPr>
        <w:spacing w:line="400" w:lineRule="exact"/>
        <w:ind w:firstLine="0"/>
        <w:rPr>
          <w:lang w:val="x-none"/>
        </w:rPr>
      </w:pPr>
      <w:r>
        <w:rPr>
          <w:rFonts w:hint="eastAsia"/>
          <w:lang w:val="x-none"/>
        </w:rPr>
        <w:t>式中，</w:t>
      </w:r>
      <w:r w:rsidR="00113803" w:rsidRPr="001C666C">
        <w:rPr>
          <w:position w:val="-13"/>
          <w:lang w:val="x-none"/>
        </w:rPr>
        <w:object w:dxaOrig="2627" w:dyaOrig="397" w14:anchorId="30733477">
          <v:shape id="_x0000_i1125" type="#_x0000_t75" style="width:131.4pt;height:19.8pt" o:ole="">
            <v:imagedata r:id="rId219" o:title=""/>
          </v:shape>
          <o:OLEObject Type="Embed" ProgID="Equation.AxMath" ShapeID="_x0000_i1125" DrawAspect="Content" ObjectID="_1738898873" r:id="rId220"/>
        </w:object>
      </w:r>
      <w:r>
        <w:rPr>
          <w:rFonts w:hint="eastAsia"/>
          <w:lang w:val="x-none"/>
        </w:rPr>
        <w:t>，分别表示查询</w:t>
      </w:r>
      <w:r>
        <w:rPr>
          <w:rFonts w:hint="eastAsia"/>
          <w:lang w:val="x-none"/>
        </w:rPr>
        <w:t>(</w:t>
      </w:r>
      <w:r>
        <w:rPr>
          <w:lang w:val="x-none"/>
        </w:rPr>
        <w:t>Query)</w:t>
      </w:r>
      <w:proofErr w:type="spellStart"/>
      <w:r>
        <w:rPr>
          <w:rFonts w:hint="eastAsia"/>
          <w:lang w:val="x-none"/>
        </w:rPr>
        <w:t>向量序列、键</w:t>
      </w:r>
      <w:proofErr w:type="spellEnd"/>
      <w:r>
        <w:rPr>
          <w:rFonts w:hint="eastAsia"/>
          <w:lang w:val="x-none"/>
        </w:rPr>
        <w:t>(</w:t>
      </w:r>
      <w:r>
        <w:rPr>
          <w:lang w:val="x-none"/>
        </w:rPr>
        <w:t>Key)</w:t>
      </w:r>
      <w:proofErr w:type="spellStart"/>
      <w:r>
        <w:rPr>
          <w:rFonts w:hint="eastAsia"/>
          <w:lang w:val="x-none"/>
        </w:rPr>
        <w:t>向量序列和值</w:t>
      </w:r>
      <w:proofErr w:type="spellEnd"/>
      <w:r>
        <w:rPr>
          <w:rFonts w:hint="eastAsia"/>
          <w:lang w:val="x-none"/>
        </w:rPr>
        <w:t>(</w:t>
      </w:r>
      <w:r>
        <w:rPr>
          <w:lang w:val="x-none"/>
        </w:rPr>
        <w:t>Value)</w:t>
      </w:r>
      <w:proofErr w:type="spellStart"/>
      <w:r>
        <w:rPr>
          <w:rFonts w:hint="eastAsia"/>
          <w:lang w:val="x-none"/>
        </w:rPr>
        <w:t>向量序列</w:t>
      </w:r>
      <w:proofErr w:type="spellEnd"/>
      <w:r>
        <w:rPr>
          <w:rFonts w:hint="eastAsia"/>
          <w:lang w:val="x-none"/>
        </w:rPr>
        <w:t>；</w:t>
      </w:r>
      <w:r w:rsidR="00113803" w:rsidRPr="00113803">
        <w:rPr>
          <w:position w:val="-13"/>
          <w:lang w:val="x-none"/>
        </w:rPr>
        <w:object w:dxaOrig="2908" w:dyaOrig="397" w14:anchorId="08C8C332">
          <v:shape id="_x0000_i1126" type="#_x0000_t75" style="width:145.2pt;height:19.8pt" o:ole="">
            <v:imagedata r:id="rId221" o:title=""/>
          </v:shape>
          <o:OLEObject Type="Embed" ProgID="Equation.AxMath" ShapeID="_x0000_i1126" DrawAspect="Content" ObjectID="_1738898874" r:id="rId222"/>
        </w:object>
      </w:r>
      <w:r w:rsidR="00113803">
        <w:rPr>
          <w:rFonts w:hint="eastAsia"/>
          <w:lang w:val="x-none"/>
        </w:rPr>
        <w:t>，分别为</w:t>
      </w:r>
      <w:r w:rsidR="00113803" w:rsidRPr="00113803">
        <w:rPr>
          <w:position w:val="-12"/>
          <w:lang w:val="x-none"/>
        </w:rPr>
        <w:object w:dxaOrig="1373" w:dyaOrig="387" w14:anchorId="07A450B3">
          <v:shape id="_x0000_i1127" type="#_x0000_t75" style="width:68.4pt;height:19.2pt" o:ole="">
            <v:imagedata r:id="rId223" o:title=""/>
          </v:shape>
          <o:OLEObject Type="Embed" ProgID="Equation.AxMath" ShapeID="_x0000_i1127" DrawAspect="Content" ObjectID="_1738898875" r:id="rId224"/>
        </w:object>
      </w:r>
      <w:r w:rsidR="00113803">
        <w:rPr>
          <w:rFonts w:hint="eastAsia"/>
          <w:lang w:val="x-none"/>
        </w:rPr>
        <w:t>对应的全连接网络权重矩阵。</w:t>
      </w:r>
    </w:p>
    <w:p w14:paraId="09CABBB5" w14:textId="73F78570" w:rsidR="005574F0" w:rsidRDefault="004C0D43" w:rsidP="004C0D43">
      <w:pPr>
        <w:spacing w:line="400" w:lineRule="exact"/>
        <w:ind w:firstLineChars="200" w:firstLine="480"/>
        <w:rPr>
          <w:lang w:val="x-none"/>
        </w:rPr>
      </w:pPr>
      <w:r w:rsidRPr="004C0D43">
        <w:rPr>
          <w:rFonts w:hint="eastAsia"/>
          <w:lang w:val="x-none"/>
        </w:rPr>
        <w:t>然后将</w:t>
      </w:r>
      <w:r w:rsidRPr="004C0D43">
        <w:rPr>
          <w:position w:val="-12"/>
          <w:lang w:val="x-none"/>
        </w:rPr>
        <w:object w:dxaOrig="359" w:dyaOrig="387" w14:anchorId="567AA07B">
          <v:shape id="_x0000_i1128" type="#_x0000_t75" style="width:18pt;height:19.2pt" o:ole="">
            <v:imagedata r:id="rId225" o:title=""/>
          </v:shape>
          <o:OLEObject Type="Embed" ProgID="Equation.AxMath" ShapeID="_x0000_i1128" DrawAspect="Content" ObjectID="_1738898876" r:id="rId226"/>
        </w:object>
      </w:r>
      <w:r w:rsidRPr="004C0D43">
        <w:rPr>
          <w:rFonts w:hint="eastAsia"/>
          <w:lang w:val="x-none"/>
        </w:rPr>
        <w:t>和</w:t>
      </w:r>
      <w:r w:rsidR="005574F0" w:rsidRPr="005574F0">
        <w:rPr>
          <w:position w:val="-12"/>
          <w:lang w:val="x-none"/>
        </w:rPr>
        <w:object w:dxaOrig="375" w:dyaOrig="387" w14:anchorId="7E71939A">
          <v:shape id="_x0000_i1129" type="#_x0000_t75" style="width:18.6pt;height:19.2pt" o:ole="">
            <v:imagedata r:id="rId227" o:title=""/>
          </v:shape>
          <o:OLEObject Type="Embed" ProgID="Equation.AxMath" ShapeID="_x0000_i1129" DrawAspect="Content" ObjectID="_1738898877" r:id="rId228"/>
        </w:object>
      </w:r>
      <w:r w:rsidR="005574F0">
        <w:rPr>
          <w:rFonts w:hint="eastAsia"/>
          <w:lang w:val="x-none"/>
        </w:rPr>
        <w:t>的转置</w:t>
      </w:r>
      <w:proofErr w:type="gramStart"/>
      <w:r w:rsidR="005574F0">
        <w:rPr>
          <w:rFonts w:hint="eastAsia"/>
          <w:lang w:val="x-none"/>
        </w:rPr>
        <w:t>进行点积运算</w:t>
      </w:r>
      <w:proofErr w:type="gramEnd"/>
      <w:r w:rsidR="005574F0">
        <w:rPr>
          <w:rFonts w:hint="eastAsia"/>
          <w:lang w:val="x-none"/>
        </w:rPr>
        <w:t>并使用</w:t>
      </w:r>
      <w:r w:rsidR="005574F0" w:rsidRPr="005574F0">
        <w:rPr>
          <w:position w:val="-13"/>
          <w:lang w:val="x-none"/>
        </w:rPr>
        <w:object w:dxaOrig="1044" w:dyaOrig="417" w14:anchorId="34450804">
          <v:shape id="_x0000_i1130" type="#_x0000_t75" style="width:52.2pt;height:21pt" o:ole="">
            <v:imagedata r:id="rId229" o:title=""/>
          </v:shape>
          <o:OLEObject Type="Embed" ProgID="Equation.AxMath" ShapeID="_x0000_i1130" DrawAspect="Content" ObjectID="_1738898878" r:id="rId230"/>
        </w:object>
      </w:r>
      <w:r w:rsidR="005574F0">
        <w:rPr>
          <w:rFonts w:hint="eastAsia"/>
          <w:lang w:val="x-none"/>
        </w:rPr>
        <w:t>进行缩放，便于产生的梯度能顺利地进行反向传播，接着</w:t>
      </w:r>
      <w:r w:rsidR="005574F0" w:rsidRPr="004C0D43">
        <w:rPr>
          <w:rFonts w:hint="eastAsia"/>
          <w:lang w:val="x-none"/>
        </w:rPr>
        <w:t>使用</w:t>
      </w:r>
      <w:proofErr w:type="spellStart"/>
      <w:r w:rsidR="005574F0" w:rsidRPr="004C0D43">
        <w:rPr>
          <w:rFonts w:hint="eastAsia"/>
          <w:lang w:val="x-none"/>
        </w:rPr>
        <w:t>Softmax</w:t>
      </w:r>
      <w:r w:rsidR="005574F0" w:rsidRPr="004C0D43">
        <w:rPr>
          <w:rFonts w:hint="eastAsia"/>
          <w:lang w:val="x-none"/>
        </w:rPr>
        <w:t>函数</w:t>
      </w:r>
      <w:r w:rsidR="005574F0">
        <w:rPr>
          <w:rFonts w:hint="eastAsia"/>
          <w:lang w:val="x-none"/>
        </w:rPr>
        <w:t>进行概率化表示，进而得到二者之间的注意力权重矩阵，最后将该矩阵作用于</w:t>
      </w:r>
      <w:proofErr w:type="spellEnd"/>
      <w:r w:rsidR="005574F0" w:rsidRPr="005574F0">
        <w:rPr>
          <w:position w:val="-12"/>
          <w:lang w:val="x-none"/>
        </w:rPr>
        <w:object w:dxaOrig="376" w:dyaOrig="387" w14:anchorId="384A5CC1">
          <v:shape id="_x0000_i1131" type="#_x0000_t75" style="width:18.6pt;height:19.2pt" o:ole="">
            <v:imagedata r:id="rId231" o:title=""/>
          </v:shape>
          <o:OLEObject Type="Embed" ProgID="Equation.AxMath" ShapeID="_x0000_i1131" DrawAspect="Content" ObjectID="_1738898879" r:id="rId232"/>
        </w:object>
      </w:r>
      <w:r w:rsidR="005574F0">
        <w:rPr>
          <w:rFonts w:hint="eastAsia"/>
          <w:lang w:val="x-none"/>
        </w:rPr>
        <w:t>即可得到</w:t>
      </w:r>
      <w:r w:rsidR="005574F0" w:rsidRPr="00A23C97">
        <w:rPr>
          <w:position w:val="-12"/>
          <w:lang w:val="x-none"/>
        </w:rPr>
        <w:object w:dxaOrig="235" w:dyaOrig="361" w14:anchorId="0413A7CC">
          <v:shape id="_x0000_i1132" type="#_x0000_t75" style="width:12pt;height:18pt" o:ole="">
            <v:imagedata r:id="rId210" o:title=""/>
          </v:shape>
          <o:OLEObject Type="Embed" ProgID="Equation.AxMath" ShapeID="_x0000_i1132" DrawAspect="Content" ObjectID="_1738898880" r:id="rId233"/>
        </w:object>
      </w:r>
      <w:r w:rsidR="005574F0">
        <w:rPr>
          <w:rFonts w:hint="eastAsia"/>
          <w:lang w:val="x-none"/>
        </w:rPr>
        <w:t>的输出，计算过程如下：</w:t>
      </w:r>
    </w:p>
    <w:p w14:paraId="79C70A3A" w14:textId="14A313AE" w:rsidR="005574F0" w:rsidRDefault="00F77FAE" w:rsidP="00C84903">
      <w:pPr>
        <w:pStyle w:val="AMDisplayEquation"/>
        <w:spacing w:before="120" w:after="120" w:line="240" w:lineRule="auto"/>
        <w:ind w:firstLine="0"/>
      </w:pPr>
      <w:r>
        <w:tab/>
      </w:r>
      <w:r w:rsidRPr="00F77FAE">
        <w:rPr>
          <w:position w:val="-33"/>
        </w:rPr>
        <w:object w:dxaOrig="5458" w:dyaOrig="787" w14:anchorId="12622C23">
          <v:shape id="_x0000_i1133" type="#_x0000_t75" style="width:273pt;height:39.6pt" o:ole="">
            <v:imagedata r:id="rId234" o:title=""/>
          </v:shape>
          <o:OLEObject Type="Embed" ProgID="Equation.AxMath" ShapeID="_x0000_i1133" DrawAspect="Content" ObjectID="_1738898881" r:id="rId23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2</w:instrText>
        </w:r>
      </w:fldSimple>
      <w:r>
        <w:instrText>)</w:instrText>
      </w:r>
      <w:r>
        <w:fldChar w:fldCharType="end"/>
      </w:r>
    </w:p>
    <w:p w14:paraId="5FF67B25" w14:textId="52795D58" w:rsidR="00F77FAE" w:rsidRDefault="00F77FAE" w:rsidP="004C0D43">
      <w:pPr>
        <w:spacing w:line="400" w:lineRule="exact"/>
        <w:ind w:firstLineChars="200" w:firstLine="480"/>
        <w:rPr>
          <w:rFonts w:cs="Times New Roman"/>
          <w:lang w:val="x-none"/>
        </w:rPr>
      </w:pPr>
      <w:r>
        <w:rPr>
          <w:rFonts w:cs="Times New Roman" w:hint="eastAsia"/>
          <w:lang w:val="x-none"/>
        </w:rPr>
        <w:t>在此基础上，将</w:t>
      </w:r>
      <w:r w:rsidR="00C84903" w:rsidRPr="00F77FAE">
        <w:rPr>
          <w:rFonts w:cs="Times New Roman"/>
          <w:position w:val="-12"/>
          <w:lang w:val="x-none"/>
        </w:rPr>
        <w:object w:dxaOrig="250" w:dyaOrig="361" w14:anchorId="24D49714">
          <v:shape id="_x0000_i1134" type="#_x0000_t75" style="width:12.6pt;height:18pt" o:ole="">
            <v:imagedata r:id="rId236" o:title=""/>
          </v:shape>
          <o:OLEObject Type="Embed" ProgID="Equation.AxMath" ShapeID="_x0000_i1134" DrawAspect="Content" ObjectID="_1738898882" r:id="rId237"/>
        </w:object>
      </w:r>
      <w:r>
        <w:rPr>
          <w:rFonts w:cs="Times New Roman" w:hint="eastAsia"/>
          <w:lang w:val="x-none"/>
        </w:rPr>
        <w:t>至</w:t>
      </w:r>
      <w:r w:rsidR="00C84903" w:rsidRPr="00C84903">
        <w:rPr>
          <w:position w:val="-12"/>
        </w:rPr>
        <w:object w:dxaOrig="274" w:dyaOrig="361" w14:anchorId="26F9C3A9">
          <v:shape id="_x0000_i1135" type="#_x0000_t75" style="width:13.8pt;height:18pt" o:ole="">
            <v:imagedata r:id="rId238" o:title=""/>
          </v:shape>
          <o:OLEObject Type="Embed" ProgID="Equation.AxMath" ShapeID="_x0000_i1135" DrawAspect="Content" ObjectID="_1738898883" r:id="rId239"/>
        </w:object>
      </w:r>
      <w:r w:rsidR="00C84903">
        <w:rPr>
          <w:rFonts w:hint="eastAsia"/>
        </w:rPr>
        <w:t>中</w:t>
      </w:r>
      <w:r>
        <w:rPr>
          <w:rFonts w:hint="eastAsia"/>
        </w:rPr>
        <w:t>各个</w:t>
      </w:r>
      <w:r>
        <w:rPr>
          <w:rFonts w:cs="Times New Roman" w:hint="eastAsia"/>
          <w:lang w:val="x-none"/>
        </w:rPr>
        <w:t>输出</w:t>
      </w:r>
      <w:proofErr w:type="gramStart"/>
      <w:r>
        <w:rPr>
          <w:rFonts w:cs="Times New Roman" w:hint="eastAsia"/>
          <w:lang w:val="x-none"/>
        </w:rPr>
        <w:t>序列按维度</w:t>
      </w:r>
      <w:proofErr w:type="gramEnd"/>
      <w:r>
        <w:rPr>
          <w:rFonts w:cs="Times New Roman" w:hint="eastAsia"/>
          <w:lang w:val="x-none"/>
        </w:rPr>
        <w:t>拼接，通过一个全连接层即</w:t>
      </w:r>
      <w:r w:rsidR="002C7ED2">
        <w:rPr>
          <w:rFonts w:cs="Times New Roman" w:hint="eastAsia"/>
          <w:lang w:val="x-none"/>
        </w:rPr>
        <w:t>可</w:t>
      </w:r>
      <w:r>
        <w:rPr>
          <w:rFonts w:cs="Times New Roman" w:hint="eastAsia"/>
          <w:lang w:val="x-none"/>
        </w:rPr>
        <w:t>得到多头注意力</w:t>
      </w:r>
      <w:r w:rsidR="002C7ED2">
        <w:rPr>
          <w:rFonts w:cs="Times New Roman" w:hint="eastAsia"/>
          <w:lang w:val="x-none"/>
        </w:rPr>
        <w:t>的</w:t>
      </w:r>
      <w:r>
        <w:rPr>
          <w:rFonts w:cs="Times New Roman" w:hint="eastAsia"/>
          <w:lang w:val="x-none"/>
        </w:rPr>
        <w:t>输出</w:t>
      </w:r>
      <w:r w:rsidR="002C7ED2">
        <w:rPr>
          <w:rFonts w:cs="Times New Roman" w:hint="eastAsia"/>
          <w:lang w:val="x-none"/>
        </w:rPr>
        <w:t>，计算过程如下：</w:t>
      </w:r>
    </w:p>
    <w:p w14:paraId="14FECCAB" w14:textId="43D89D86" w:rsidR="002C7ED2" w:rsidRDefault="00905FC3" w:rsidP="00905FC3">
      <w:pPr>
        <w:pStyle w:val="AMDisplayEquation"/>
        <w:spacing w:before="120" w:after="120" w:line="240" w:lineRule="auto"/>
        <w:ind w:firstLine="0"/>
      </w:pPr>
      <w:r>
        <w:tab/>
      </w:r>
      <w:r w:rsidR="00BC022F" w:rsidRPr="00905FC3">
        <w:rPr>
          <w:position w:val="-15"/>
        </w:rPr>
        <w:object w:dxaOrig="5907" w:dyaOrig="431" w14:anchorId="7046A6D6">
          <v:shape id="_x0000_i1136" type="#_x0000_t75" style="width:295.2pt;height:21.6pt" o:ole="">
            <v:imagedata r:id="rId240" o:title=""/>
          </v:shape>
          <o:OLEObject Type="Embed" ProgID="Equation.AxMath" ShapeID="_x0000_i1136" DrawAspect="Content" ObjectID="_1738898884" r:id="rId2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3</w:instrText>
        </w:r>
      </w:fldSimple>
      <w:r>
        <w:instrText>)</w:instrText>
      </w:r>
      <w:r>
        <w:fldChar w:fldCharType="end"/>
      </w:r>
    </w:p>
    <w:p w14:paraId="4D2DE217" w14:textId="2CD71D85" w:rsidR="00905FC3" w:rsidRDefault="0025654D" w:rsidP="0025654D">
      <w:pPr>
        <w:spacing w:line="400" w:lineRule="exact"/>
        <w:ind w:firstLine="0"/>
        <w:rPr>
          <w:lang w:val="x-none"/>
        </w:rPr>
      </w:pPr>
      <w:r>
        <w:rPr>
          <w:rFonts w:hint="eastAsia"/>
          <w:lang w:val="x-none"/>
        </w:rPr>
        <w:t>式中，</w:t>
      </w:r>
      <w:r w:rsidR="00BC022F" w:rsidRPr="00BC022F">
        <w:rPr>
          <w:position w:val="-12"/>
          <w:lang w:val="x-none"/>
        </w:rPr>
        <w:object w:dxaOrig="1089" w:dyaOrig="372" w14:anchorId="0D725304">
          <v:shape id="_x0000_i1137" type="#_x0000_t75" style="width:54.6pt;height:18.6pt" o:ole="">
            <v:imagedata r:id="rId242" o:title=""/>
          </v:shape>
          <o:OLEObject Type="Embed" ProgID="Equation.AxMath" ShapeID="_x0000_i1137" DrawAspect="Content" ObjectID="_1738898885" r:id="rId243"/>
        </w:object>
      </w:r>
      <w:r w:rsidR="00BC022F">
        <w:rPr>
          <w:rFonts w:hint="eastAsia"/>
          <w:lang w:val="x-none"/>
        </w:rPr>
        <w:t>表示拼接操作；</w:t>
      </w:r>
      <w:r w:rsidR="00BB5D3C" w:rsidRPr="00BC022F">
        <w:rPr>
          <w:position w:val="-12"/>
          <w:lang w:val="x-none"/>
        </w:rPr>
        <w:object w:dxaOrig="2094" w:dyaOrig="431" w14:anchorId="13B519DA">
          <v:shape id="_x0000_i1138" type="#_x0000_t75" style="width:105pt;height:21.6pt" o:ole="">
            <v:imagedata r:id="rId244" o:title=""/>
          </v:shape>
          <o:OLEObject Type="Embed" ProgID="Equation.AxMath" ShapeID="_x0000_i1138" DrawAspect="Content" ObjectID="_1738898886" r:id="rId245"/>
        </w:object>
      </w:r>
      <w:r w:rsidR="00BB5D3C">
        <w:rPr>
          <w:rFonts w:hint="eastAsia"/>
          <w:lang w:val="x-none"/>
        </w:rPr>
        <w:t>，表示输出权重矩阵。</w:t>
      </w:r>
    </w:p>
    <w:p w14:paraId="53944671" w14:textId="63CA4724" w:rsidR="00FA5D5B" w:rsidRDefault="00FA5D5B" w:rsidP="00FA5D5B">
      <w:pPr>
        <w:pStyle w:val="31"/>
        <w:numPr>
          <w:ilvl w:val="2"/>
          <w:numId w:val="1"/>
        </w:numPr>
        <w:spacing w:before="240" w:after="120" w:line="400" w:lineRule="exact"/>
        <w:rPr>
          <w:lang w:val="x-none"/>
        </w:rPr>
      </w:pPr>
      <w:bookmarkStart w:id="151" w:name="_Toc127996779"/>
      <w:r>
        <w:rPr>
          <w:rFonts w:hint="eastAsia"/>
          <w:lang w:val="x-none"/>
        </w:rPr>
        <w:t>前馈网络层</w:t>
      </w:r>
      <w:bookmarkEnd w:id="151"/>
    </w:p>
    <w:p w14:paraId="6218263D" w14:textId="2DD87028" w:rsidR="00A56DF0" w:rsidRDefault="00351809" w:rsidP="00351809">
      <w:pPr>
        <w:spacing w:line="400" w:lineRule="exact"/>
        <w:ind w:firstLineChars="200" w:firstLine="480"/>
        <w:rPr>
          <w:lang w:val="x-none"/>
        </w:rPr>
      </w:pPr>
      <w:r w:rsidRPr="00351809">
        <w:rPr>
          <w:rFonts w:hint="eastAsia"/>
          <w:lang w:val="x-none"/>
        </w:rPr>
        <w:t>在</w:t>
      </w:r>
      <w:proofErr w:type="spellStart"/>
      <w:r w:rsidRPr="00351809">
        <w:rPr>
          <w:rFonts w:hint="eastAsia"/>
          <w:lang w:val="x-none"/>
        </w:rPr>
        <w:t>Transformer</w:t>
      </w:r>
      <w:r>
        <w:rPr>
          <w:rFonts w:hint="eastAsia"/>
          <w:lang w:val="x-none"/>
        </w:rPr>
        <w:t>模型</w:t>
      </w:r>
      <w:r w:rsidRPr="00351809">
        <w:rPr>
          <w:rFonts w:hint="eastAsia"/>
          <w:lang w:val="x-none"/>
        </w:rPr>
        <w:t>中，模型维度</w:t>
      </w:r>
      <w:proofErr w:type="spellEnd"/>
      <w:r w:rsidR="00A05FE6" w:rsidRPr="00A05FE6">
        <w:rPr>
          <w:position w:val="-12"/>
          <w:lang w:val="x-none"/>
        </w:rPr>
        <w:object w:dxaOrig="312" w:dyaOrig="361" w14:anchorId="383F3476">
          <v:shape id="_x0000_i1139" type="#_x0000_t75" style="width:15.6pt;height:18pt" o:ole="">
            <v:imagedata r:id="rId206" o:title=""/>
          </v:shape>
          <o:OLEObject Type="Embed" ProgID="Equation.AxMath" ShapeID="_x0000_i1139" DrawAspect="Content" ObjectID="_1738898887" r:id="rId246"/>
        </w:object>
      </w:r>
      <w:r w:rsidRPr="00351809">
        <w:rPr>
          <w:rFonts w:hint="eastAsia"/>
          <w:lang w:val="x-none"/>
        </w:rPr>
        <w:t>通常指各模块输出向量的维度，</w:t>
      </w:r>
      <w:r w:rsidR="008C0C8B">
        <w:rPr>
          <w:rFonts w:hint="eastAsia"/>
          <w:lang w:val="x-none"/>
        </w:rPr>
        <w:t>取值</w:t>
      </w:r>
      <w:r w:rsidRPr="00351809">
        <w:rPr>
          <w:rFonts w:hint="eastAsia"/>
          <w:lang w:val="x-none"/>
        </w:rPr>
        <w:t>常</w:t>
      </w:r>
      <w:r w:rsidR="008C0C8B">
        <w:rPr>
          <w:rFonts w:hint="eastAsia"/>
          <w:lang w:val="x-none"/>
        </w:rPr>
        <w:t>为</w:t>
      </w:r>
      <w:r w:rsidRPr="00351809">
        <w:rPr>
          <w:rFonts w:hint="eastAsia"/>
          <w:lang w:val="x-none"/>
        </w:rPr>
        <w:t>256</w:t>
      </w:r>
      <w:r w:rsidRPr="00351809">
        <w:rPr>
          <w:rFonts w:hint="eastAsia"/>
          <w:lang w:val="x-none"/>
        </w:rPr>
        <w:t>、</w:t>
      </w:r>
      <w:r w:rsidRPr="00351809">
        <w:rPr>
          <w:rFonts w:hint="eastAsia"/>
          <w:lang w:val="x-none"/>
        </w:rPr>
        <w:t>512</w:t>
      </w:r>
      <w:r w:rsidR="00A05FE6">
        <w:rPr>
          <w:rFonts w:hint="eastAsia"/>
          <w:lang w:val="x-none"/>
        </w:rPr>
        <w:t>或</w:t>
      </w:r>
      <w:r w:rsidRPr="00351809">
        <w:rPr>
          <w:rFonts w:hint="eastAsia"/>
          <w:lang w:val="x-none"/>
        </w:rPr>
        <w:t>1024</w:t>
      </w:r>
      <w:r w:rsidR="00A05FE6">
        <w:rPr>
          <w:rFonts w:hint="eastAsia"/>
          <w:lang w:val="x-none"/>
        </w:rPr>
        <w:t>（</w:t>
      </w:r>
      <w:r w:rsidRPr="00351809">
        <w:rPr>
          <w:rFonts w:hint="eastAsia"/>
          <w:lang w:val="x-none"/>
        </w:rPr>
        <w:t>2</w:t>
      </w:r>
      <w:r w:rsidRPr="00351809">
        <w:rPr>
          <w:rFonts w:hint="eastAsia"/>
          <w:lang w:val="x-none"/>
        </w:rPr>
        <w:t>的整数</w:t>
      </w:r>
      <w:proofErr w:type="gramStart"/>
      <w:r w:rsidRPr="00351809">
        <w:rPr>
          <w:rFonts w:hint="eastAsia"/>
          <w:lang w:val="x-none"/>
        </w:rPr>
        <w:t>幂</w:t>
      </w:r>
      <w:proofErr w:type="gramEnd"/>
      <w:r w:rsidR="00A05FE6">
        <w:rPr>
          <w:rFonts w:hint="eastAsia"/>
          <w:lang w:val="x-none"/>
        </w:rPr>
        <w:t>）</w:t>
      </w:r>
      <w:r w:rsidRPr="00351809">
        <w:rPr>
          <w:rFonts w:hint="eastAsia"/>
          <w:lang w:val="x-none"/>
        </w:rPr>
        <w:t>。前馈网络层</w:t>
      </w:r>
      <w:r w:rsidR="0007004A">
        <w:rPr>
          <w:rFonts w:hint="eastAsia"/>
          <w:lang w:val="x-none"/>
        </w:rPr>
        <w:t>本质上</w:t>
      </w:r>
      <w:r w:rsidRPr="00351809">
        <w:rPr>
          <w:rFonts w:hint="eastAsia"/>
          <w:lang w:val="x-none"/>
        </w:rPr>
        <w:t>是两层全连接网络，</w:t>
      </w:r>
      <w:r w:rsidR="00281407">
        <w:rPr>
          <w:rFonts w:hint="eastAsia"/>
          <w:lang w:val="x-none"/>
        </w:rPr>
        <w:t>第一层全连接网络</w:t>
      </w:r>
      <w:r w:rsidRPr="00351809">
        <w:rPr>
          <w:rFonts w:hint="eastAsia"/>
          <w:lang w:val="x-none"/>
        </w:rPr>
        <w:t>将</w:t>
      </w:r>
      <w:r w:rsidR="004303DB" w:rsidRPr="00A05FE6">
        <w:rPr>
          <w:position w:val="-12"/>
          <w:lang w:val="x-none"/>
        </w:rPr>
        <w:object w:dxaOrig="312" w:dyaOrig="361" w14:anchorId="49F2D6EA">
          <v:shape id="_x0000_i1140" type="#_x0000_t75" style="width:15.6pt;height:18pt" o:ole="">
            <v:imagedata r:id="rId206" o:title=""/>
          </v:shape>
          <o:OLEObject Type="Embed" ProgID="Equation.AxMath" ShapeID="_x0000_i1140" DrawAspect="Content" ObjectID="_1738898888" r:id="rId247"/>
        </w:object>
      </w:r>
      <w:r w:rsidRPr="00351809">
        <w:rPr>
          <w:rFonts w:hint="eastAsia"/>
          <w:lang w:val="x-none"/>
        </w:rPr>
        <w:t>扩张到更大的维度，第二个全连接</w:t>
      </w:r>
      <w:r w:rsidR="00281407">
        <w:rPr>
          <w:rFonts w:hint="eastAsia"/>
          <w:lang w:val="x-none"/>
        </w:rPr>
        <w:t>网络再</w:t>
      </w:r>
      <w:r w:rsidR="00292562">
        <w:rPr>
          <w:rFonts w:hint="eastAsia"/>
          <w:lang w:val="x-none"/>
        </w:rPr>
        <w:t>将</w:t>
      </w:r>
      <w:r w:rsidRPr="00351809">
        <w:rPr>
          <w:rFonts w:hint="eastAsia"/>
          <w:lang w:val="x-none"/>
        </w:rPr>
        <w:t>维度还原。前馈网络</w:t>
      </w:r>
      <w:r w:rsidR="004303DB">
        <w:rPr>
          <w:rFonts w:hint="eastAsia"/>
          <w:lang w:val="x-none"/>
        </w:rPr>
        <w:t>层</w:t>
      </w:r>
      <w:r w:rsidR="003C649D">
        <w:rPr>
          <w:rFonts w:hint="eastAsia"/>
          <w:lang w:val="x-none"/>
        </w:rPr>
        <w:t>的主要作用是</w:t>
      </w:r>
      <w:r w:rsidRPr="00351809">
        <w:rPr>
          <w:rFonts w:hint="eastAsia"/>
          <w:lang w:val="x-none"/>
        </w:rPr>
        <w:t>增强模型的拟合能力</w:t>
      </w:r>
      <w:r w:rsidR="002145C9">
        <w:rPr>
          <w:rFonts w:hint="eastAsia"/>
          <w:lang w:val="x-none"/>
        </w:rPr>
        <w:t>，其</w:t>
      </w:r>
      <w:r w:rsidRPr="00351809">
        <w:rPr>
          <w:rFonts w:hint="eastAsia"/>
          <w:lang w:val="x-none"/>
        </w:rPr>
        <w:t>前向传播</w:t>
      </w:r>
      <w:r w:rsidR="002145C9">
        <w:rPr>
          <w:rFonts w:hint="eastAsia"/>
          <w:lang w:val="x-none"/>
        </w:rPr>
        <w:t>的计算</w:t>
      </w:r>
      <w:r w:rsidRPr="00351809">
        <w:rPr>
          <w:rFonts w:hint="eastAsia"/>
          <w:lang w:val="x-none"/>
        </w:rPr>
        <w:t>过程</w:t>
      </w:r>
      <w:r w:rsidR="002145C9">
        <w:rPr>
          <w:rFonts w:hint="eastAsia"/>
          <w:lang w:val="x-none"/>
        </w:rPr>
        <w:t>如下：</w:t>
      </w:r>
    </w:p>
    <w:p w14:paraId="6E24EEFC" w14:textId="173AB627" w:rsidR="002145C9" w:rsidRDefault="00836779" w:rsidP="00836779">
      <w:pPr>
        <w:pStyle w:val="AMDisplayEquation"/>
        <w:spacing w:before="120" w:after="120" w:line="240" w:lineRule="auto"/>
        <w:ind w:firstLine="0"/>
      </w:pPr>
      <w:r>
        <w:tab/>
      </w:r>
      <w:r w:rsidRPr="00836779">
        <w:rPr>
          <w:position w:val="-12"/>
        </w:rPr>
        <w:object w:dxaOrig="4008" w:dyaOrig="372" w14:anchorId="74F6188C">
          <v:shape id="_x0000_i1141" type="#_x0000_t75" style="width:200.4pt;height:18.6pt" o:ole="">
            <v:imagedata r:id="rId248" o:title=""/>
          </v:shape>
          <o:OLEObject Type="Embed" ProgID="Equation.AxMath" ShapeID="_x0000_i1141" DrawAspect="Content" ObjectID="_1738898889" r:id="rId2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4</w:instrText>
        </w:r>
      </w:fldSimple>
      <w:r>
        <w:instrText>)</w:instrText>
      </w:r>
      <w:r>
        <w:fldChar w:fldCharType="end"/>
      </w:r>
    </w:p>
    <w:p w14:paraId="28E20E6D" w14:textId="7AB1F776" w:rsidR="00836779" w:rsidRDefault="00836779" w:rsidP="00836779">
      <w:pPr>
        <w:spacing w:line="400" w:lineRule="exact"/>
        <w:ind w:firstLine="0"/>
        <w:rPr>
          <w:lang w:val="x-none"/>
        </w:rPr>
      </w:pPr>
      <w:r>
        <w:rPr>
          <w:rFonts w:hint="eastAsia"/>
          <w:lang w:val="x-none"/>
        </w:rPr>
        <w:t>式中，</w:t>
      </w:r>
      <w:r w:rsidRPr="00836779">
        <w:rPr>
          <w:position w:val="-12"/>
          <w:lang w:val="x-none"/>
        </w:rPr>
        <w:object w:dxaOrig="689" w:dyaOrig="358" w14:anchorId="170D3D2F">
          <v:shape id="_x0000_i1142" type="#_x0000_t75" style="width:34.2pt;height:18pt" o:ole="">
            <v:imagedata r:id="rId250" o:title=""/>
          </v:shape>
          <o:OLEObject Type="Embed" ProgID="Equation.AxMath" ShapeID="_x0000_i1142" DrawAspect="Content" ObjectID="_1738898890" r:id="rId251"/>
        </w:object>
      </w:r>
      <w:r>
        <w:rPr>
          <w:rFonts w:hint="eastAsia"/>
          <w:lang w:val="x-none"/>
        </w:rPr>
        <w:t>表示激活函数；</w:t>
      </w:r>
      <w:r w:rsidRPr="00836779">
        <w:rPr>
          <w:position w:val="-13"/>
          <w:lang w:val="x-none"/>
        </w:rPr>
        <w:object w:dxaOrig="2972" w:dyaOrig="397" w14:anchorId="5E3CADF6">
          <v:shape id="_x0000_i1143" type="#_x0000_t75" style="width:148.8pt;height:19.8pt" o:ole="">
            <v:imagedata r:id="rId252" o:title=""/>
          </v:shape>
          <o:OLEObject Type="Embed" ProgID="Equation.AxMath" ShapeID="_x0000_i1143" DrawAspect="Content" ObjectID="_1738898891" r:id="rId253"/>
        </w:object>
      </w:r>
      <w:r>
        <w:rPr>
          <w:rFonts w:hint="eastAsia"/>
          <w:lang w:val="x-none"/>
        </w:rPr>
        <w:t>，分别表示两个全连接网络的权重矩阵；</w:t>
      </w:r>
      <w:r w:rsidRPr="00836779">
        <w:rPr>
          <w:position w:val="-13"/>
          <w:lang w:val="x-none"/>
        </w:rPr>
        <w:object w:dxaOrig="2047" w:dyaOrig="397" w14:anchorId="1E03CEE1">
          <v:shape id="_x0000_i1144" type="#_x0000_t75" style="width:102.6pt;height:19.8pt" o:ole="">
            <v:imagedata r:id="rId254" o:title=""/>
          </v:shape>
          <o:OLEObject Type="Embed" ProgID="Equation.AxMath" ShapeID="_x0000_i1144" DrawAspect="Content" ObjectID="_1738898892" r:id="rId255"/>
        </w:object>
      </w:r>
      <w:r>
        <w:rPr>
          <w:rFonts w:hint="eastAsia"/>
          <w:lang w:val="x-none"/>
        </w:rPr>
        <w:t>，分别表示两个全连接</w:t>
      </w:r>
      <w:r w:rsidR="00E911F8">
        <w:rPr>
          <w:rFonts w:hint="eastAsia"/>
          <w:lang w:val="x-none"/>
        </w:rPr>
        <w:t>网络的偏置向量。</w:t>
      </w:r>
    </w:p>
    <w:p w14:paraId="186F5BB0" w14:textId="4BE75480" w:rsidR="00F119F9" w:rsidRDefault="00F119F9" w:rsidP="00F119F9">
      <w:pPr>
        <w:pStyle w:val="31"/>
        <w:numPr>
          <w:ilvl w:val="2"/>
          <w:numId w:val="1"/>
        </w:numPr>
        <w:spacing w:before="240" w:after="120" w:line="400" w:lineRule="exact"/>
        <w:rPr>
          <w:lang w:val="x-none"/>
        </w:rPr>
      </w:pPr>
      <w:bookmarkStart w:id="152" w:name="_Toc127996780"/>
      <w:r>
        <w:rPr>
          <w:rFonts w:hint="eastAsia"/>
          <w:lang w:val="x-none"/>
        </w:rPr>
        <w:t>位置编码</w:t>
      </w:r>
      <w:bookmarkEnd w:id="152"/>
    </w:p>
    <w:p w14:paraId="6FAC88C1" w14:textId="53CCE2B8" w:rsidR="00886B86" w:rsidRDefault="00091D71" w:rsidP="00091D71">
      <w:pPr>
        <w:spacing w:line="400" w:lineRule="exact"/>
        <w:ind w:firstLineChars="200" w:firstLine="480"/>
        <w:rPr>
          <w:lang w:val="x-none"/>
        </w:rPr>
      </w:pPr>
      <w:r>
        <w:rPr>
          <w:rFonts w:hint="eastAsia"/>
          <w:lang w:val="x-none"/>
        </w:rPr>
        <w:t>输入的</w:t>
      </w:r>
      <w:r w:rsidR="005302B9" w:rsidRPr="005302B9">
        <w:rPr>
          <w:rFonts w:hint="eastAsia"/>
          <w:lang w:val="x-none"/>
        </w:rPr>
        <w:t>语音序列</w:t>
      </w:r>
      <w:r w:rsidR="00B10BF5">
        <w:rPr>
          <w:rFonts w:hint="eastAsia"/>
          <w:lang w:val="x-none"/>
        </w:rPr>
        <w:t>和</w:t>
      </w:r>
      <w:r>
        <w:rPr>
          <w:rFonts w:hint="eastAsia"/>
          <w:lang w:val="x-none"/>
        </w:rPr>
        <w:t>预测的</w:t>
      </w:r>
      <w:r w:rsidR="005302B9" w:rsidRPr="005302B9">
        <w:rPr>
          <w:rFonts w:hint="eastAsia"/>
          <w:lang w:val="x-none"/>
        </w:rPr>
        <w:t>字符序列</w:t>
      </w:r>
      <w:r>
        <w:rPr>
          <w:rFonts w:hint="eastAsia"/>
          <w:lang w:val="x-none"/>
        </w:rPr>
        <w:t>都属于时间序列，</w:t>
      </w:r>
      <w:r w:rsidR="005302B9" w:rsidRPr="005302B9">
        <w:rPr>
          <w:rFonts w:hint="eastAsia"/>
          <w:lang w:val="x-none"/>
        </w:rPr>
        <w:t>具有特定的排列顺序</w:t>
      </w:r>
      <w:r>
        <w:rPr>
          <w:rFonts w:hint="eastAsia"/>
          <w:lang w:val="x-none"/>
        </w:rPr>
        <w:t>，且</w:t>
      </w:r>
      <w:r w:rsidR="005302B9" w:rsidRPr="005302B9">
        <w:rPr>
          <w:rFonts w:hint="eastAsia"/>
          <w:lang w:val="x-none"/>
        </w:rPr>
        <w:t>富含上下文语义信息，因此引入位置信息有助于</w:t>
      </w:r>
      <w:r w:rsidR="0077772D">
        <w:rPr>
          <w:rFonts w:hint="eastAsia"/>
          <w:lang w:val="x-none"/>
        </w:rPr>
        <w:t>增强表示</w:t>
      </w:r>
      <w:r w:rsidR="005302B9" w:rsidRPr="005302B9">
        <w:rPr>
          <w:rFonts w:hint="eastAsia"/>
          <w:lang w:val="x-none"/>
        </w:rPr>
        <w:t>序列内部关系</w:t>
      </w:r>
      <w:r w:rsidR="0077772D">
        <w:rPr>
          <w:rFonts w:hint="eastAsia"/>
          <w:lang w:val="x-none"/>
        </w:rPr>
        <w:t>的</w:t>
      </w:r>
      <w:r w:rsidR="005302B9" w:rsidRPr="005302B9">
        <w:rPr>
          <w:rFonts w:hint="eastAsia"/>
          <w:lang w:val="x-none"/>
        </w:rPr>
        <w:t>能力。</w:t>
      </w:r>
      <w:r w:rsidR="001E6F5B">
        <w:rPr>
          <w:rFonts w:hint="eastAsia"/>
          <w:lang w:val="x-none"/>
        </w:rPr>
        <w:t>由于</w:t>
      </w:r>
      <w:proofErr w:type="spellStart"/>
      <w:r w:rsidR="005302B9" w:rsidRPr="005302B9">
        <w:rPr>
          <w:rFonts w:hint="eastAsia"/>
          <w:lang w:val="x-none"/>
        </w:rPr>
        <w:t>Transformer</w:t>
      </w:r>
      <w:r w:rsidR="001E6F5B">
        <w:rPr>
          <w:rFonts w:hint="eastAsia"/>
          <w:lang w:val="x-none"/>
        </w:rPr>
        <w:t>模型</w:t>
      </w:r>
      <w:r w:rsidR="005302B9" w:rsidRPr="005302B9">
        <w:rPr>
          <w:rFonts w:hint="eastAsia"/>
          <w:lang w:val="x-none"/>
        </w:rPr>
        <w:t>内部不存在</w:t>
      </w:r>
      <w:r w:rsidR="001E6F5B">
        <w:rPr>
          <w:rFonts w:hint="eastAsia"/>
          <w:lang w:val="x-none"/>
        </w:rPr>
        <w:t>与</w:t>
      </w:r>
      <w:proofErr w:type="spellEnd"/>
      <w:r w:rsidR="005302B9" w:rsidRPr="005302B9">
        <w:rPr>
          <w:rFonts w:hint="eastAsia"/>
          <w:lang w:val="x-none"/>
        </w:rPr>
        <w:t>RNN</w:t>
      </w:r>
      <w:r w:rsidR="001E6F5B">
        <w:rPr>
          <w:rFonts w:hint="eastAsia"/>
          <w:lang w:val="x-none"/>
        </w:rPr>
        <w:t>类似</w:t>
      </w:r>
      <w:r w:rsidR="005302B9" w:rsidRPr="005302B9">
        <w:rPr>
          <w:rFonts w:hint="eastAsia"/>
          <w:lang w:val="x-none"/>
        </w:rPr>
        <w:t>的循环结构，无法利用</w:t>
      </w:r>
      <w:r w:rsidR="001E6F5B">
        <w:rPr>
          <w:rFonts w:hint="eastAsia"/>
          <w:lang w:val="x-none"/>
        </w:rPr>
        <w:t>其</w:t>
      </w:r>
      <w:r w:rsidR="005302B9" w:rsidRPr="005302B9">
        <w:rPr>
          <w:rFonts w:hint="eastAsia"/>
          <w:lang w:val="x-none"/>
        </w:rPr>
        <w:t>天然包含</w:t>
      </w:r>
      <w:r w:rsidR="001E6F5B">
        <w:rPr>
          <w:rFonts w:hint="eastAsia"/>
          <w:lang w:val="x-none"/>
        </w:rPr>
        <w:lastRenderedPageBreak/>
        <w:t>的</w:t>
      </w:r>
      <w:r w:rsidR="005302B9" w:rsidRPr="005302B9">
        <w:rPr>
          <w:rFonts w:hint="eastAsia"/>
          <w:lang w:val="x-none"/>
        </w:rPr>
        <w:t>时序位置信息</w:t>
      </w:r>
      <w:r w:rsidR="00C70587">
        <w:rPr>
          <w:rFonts w:hint="eastAsia"/>
          <w:lang w:val="x-none"/>
        </w:rPr>
        <w:t>，</w:t>
      </w:r>
      <w:r w:rsidR="005302B9" w:rsidRPr="005302B9">
        <w:rPr>
          <w:rFonts w:hint="eastAsia"/>
          <w:lang w:val="x-none"/>
        </w:rPr>
        <w:t>注意力机制</w:t>
      </w:r>
      <w:r w:rsidR="00957BFE">
        <w:rPr>
          <w:rFonts w:hint="eastAsia"/>
          <w:lang w:val="x-none"/>
        </w:rPr>
        <w:t>就</w:t>
      </w:r>
      <w:r w:rsidR="00C70587">
        <w:rPr>
          <w:rFonts w:hint="eastAsia"/>
          <w:lang w:val="x-none"/>
        </w:rPr>
        <w:t>会</w:t>
      </w:r>
      <w:r w:rsidR="005302B9" w:rsidRPr="005302B9">
        <w:rPr>
          <w:rFonts w:hint="eastAsia"/>
          <w:lang w:val="x-none"/>
        </w:rPr>
        <w:t>在不同上下文环境中输出相同</w:t>
      </w:r>
      <w:r w:rsidR="00C70587">
        <w:rPr>
          <w:rFonts w:hint="eastAsia"/>
          <w:lang w:val="x-none"/>
        </w:rPr>
        <w:t>的</w:t>
      </w:r>
      <w:r w:rsidR="005302B9" w:rsidRPr="005302B9">
        <w:rPr>
          <w:rFonts w:hint="eastAsia"/>
          <w:lang w:val="x-none"/>
        </w:rPr>
        <w:t>状态序列，进而导致位置信息完全丢失。可见在序列中</w:t>
      </w:r>
      <w:r w:rsidR="00F02393">
        <w:rPr>
          <w:rFonts w:hint="eastAsia"/>
          <w:lang w:val="x-none"/>
        </w:rPr>
        <w:t>附加</w:t>
      </w:r>
      <w:r w:rsidR="005302B9" w:rsidRPr="005302B9">
        <w:rPr>
          <w:rFonts w:hint="eastAsia"/>
          <w:lang w:val="x-none"/>
        </w:rPr>
        <w:t>各个向量的位置信息</w:t>
      </w:r>
      <w:r w:rsidR="00F02393">
        <w:rPr>
          <w:rFonts w:hint="eastAsia"/>
          <w:lang w:val="x-none"/>
        </w:rPr>
        <w:t>，</w:t>
      </w:r>
      <w:r w:rsidR="00886B86">
        <w:rPr>
          <w:rFonts w:hint="eastAsia"/>
          <w:lang w:val="x-none"/>
        </w:rPr>
        <w:t>对</w:t>
      </w:r>
      <w:r w:rsidR="005302B9" w:rsidRPr="005302B9">
        <w:rPr>
          <w:rFonts w:hint="eastAsia"/>
          <w:lang w:val="x-none"/>
        </w:rPr>
        <w:t>模型</w:t>
      </w:r>
      <w:r w:rsidR="00886B86">
        <w:rPr>
          <w:rFonts w:hint="eastAsia"/>
          <w:lang w:val="x-none"/>
        </w:rPr>
        <w:t>的训练</w:t>
      </w:r>
      <w:r w:rsidR="005302B9" w:rsidRPr="005302B9">
        <w:rPr>
          <w:rFonts w:hint="eastAsia"/>
          <w:lang w:val="x-none"/>
        </w:rPr>
        <w:t>学习是非常必要</w:t>
      </w:r>
      <w:r w:rsidR="00886B86">
        <w:rPr>
          <w:rFonts w:hint="eastAsia"/>
          <w:lang w:val="x-none"/>
        </w:rPr>
        <w:t>的</w:t>
      </w:r>
      <w:r w:rsidR="005302B9" w:rsidRPr="005302B9">
        <w:rPr>
          <w:rFonts w:hint="eastAsia"/>
          <w:lang w:val="x-none"/>
        </w:rPr>
        <w:t>。</w:t>
      </w:r>
    </w:p>
    <w:p w14:paraId="21796641" w14:textId="77777777" w:rsidR="00216A53" w:rsidRDefault="004C3A6B" w:rsidP="00091D71">
      <w:pPr>
        <w:spacing w:line="400" w:lineRule="exact"/>
        <w:ind w:firstLineChars="200" w:firstLine="480"/>
        <w:rPr>
          <w:lang w:val="x-none"/>
        </w:rPr>
      </w:pPr>
      <w:r>
        <w:rPr>
          <w:rFonts w:hint="eastAsia"/>
          <w:lang w:val="x-none"/>
        </w:rPr>
        <w:t>因此，</w:t>
      </w:r>
      <w:proofErr w:type="spellStart"/>
      <w:r w:rsidR="005302B9" w:rsidRPr="005302B9">
        <w:rPr>
          <w:rFonts w:hint="eastAsia"/>
          <w:lang w:val="x-none"/>
        </w:rPr>
        <w:t>Transformer</w:t>
      </w:r>
      <w:r w:rsidR="005302B9" w:rsidRPr="005302B9">
        <w:rPr>
          <w:rFonts w:hint="eastAsia"/>
          <w:lang w:val="x-none"/>
        </w:rPr>
        <w:t>模型</w:t>
      </w:r>
      <w:r w:rsidR="009E4E7A">
        <w:rPr>
          <w:rFonts w:hint="eastAsia"/>
          <w:lang w:val="x-none"/>
        </w:rPr>
        <w:t>中</w:t>
      </w:r>
      <w:r w:rsidR="005302B9" w:rsidRPr="005302B9">
        <w:rPr>
          <w:rFonts w:hint="eastAsia"/>
          <w:lang w:val="x-none"/>
        </w:rPr>
        <w:t>引入了位置编码</w:t>
      </w:r>
      <w:proofErr w:type="spellEnd"/>
      <w:r w:rsidR="005302B9" w:rsidRPr="005302B9">
        <w:rPr>
          <w:rFonts w:hint="eastAsia"/>
          <w:lang w:val="x-none"/>
        </w:rPr>
        <w:t>(Positional Encoding, PE)</w:t>
      </w:r>
      <w:proofErr w:type="spellStart"/>
      <w:r w:rsidR="005302B9" w:rsidRPr="005302B9">
        <w:rPr>
          <w:rFonts w:hint="eastAsia"/>
          <w:lang w:val="x-none"/>
        </w:rPr>
        <w:t>来</w:t>
      </w:r>
      <w:r w:rsidR="009E4E7A">
        <w:rPr>
          <w:rFonts w:hint="eastAsia"/>
          <w:lang w:val="x-none"/>
        </w:rPr>
        <w:t>表示</w:t>
      </w:r>
      <w:r w:rsidR="005302B9" w:rsidRPr="005302B9">
        <w:rPr>
          <w:rFonts w:hint="eastAsia"/>
          <w:lang w:val="x-none"/>
        </w:rPr>
        <w:t>序列内部向量间的位置信息。将</w:t>
      </w:r>
      <w:r w:rsidR="005302B9" w:rsidRPr="005302B9">
        <w:rPr>
          <w:rFonts w:hint="eastAsia"/>
          <w:lang w:val="x-none"/>
        </w:rPr>
        <w:t>PE</w:t>
      </w:r>
      <w:r w:rsidR="005302B9" w:rsidRPr="005302B9">
        <w:rPr>
          <w:rFonts w:hint="eastAsia"/>
          <w:lang w:val="x-none"/>
        </w:rPr>
        <w:t>与输入序列进行加性组合，使得输入序列附</w:t>
      </w:r>
      <w:r w:rsidR="00216A53">
        <w:rPr>
          <w:rFonts w:hint="eastAsia"/>
          <w:lang w:val="x-none"/>
        </w:rPr>
        <w:t>带关于</w:t>
      </w:r>
      <w:r w:rsidR="005302B9" w:rsidRPr="005302B9">
        <w:rPr>
          <w:rFonts w:hint="eastAsia"/>
          <w:lang w:val="x-none"/>
        </w:rPr>
        <w:t>序列内部的位置信息，使</w:t>
      </w:r>
      <w:r w:rsidR="00216A53">
        <w:rPr>
          <w:rFonts w:hint="eastAsia"/>
          <w:lang w:val="x-none"/>
        </w:rPr>
        <w:t>得</w:t>
      </w:r>
      <w:r w:rsidR="005302B9" w:rsidRPr="005302B9">
        <w:rPr>
          <w:rFonts w:hint="eastAsia"/>
          <w:lang w:val="x-none"/>
        </w:rPr>
        <w:t>模型自身具备学习位置信息的能力</w:t>
      </w:r>
      <w:proofErr w:type="spellEnd"/>
      <w:r w:rsidR="005302B9" w:rsidRPr="005302B9">
        <w:rPr>
          <w:rFonts w:hint="eastAsia"/>
          <w:lang w:val="x-none"/>
        </w:rPr>
        <w:t>。</w:t>
      </w:r>
    </w:p>
    <w:p w14:paraId="04A19AE1" w14:textId="6B2ED305" w:rsidR="00F119F9" w:rsidRDefault="00216A53" w:rsidP="00091D71">
      <w:pPr>
        <w:spacing w:line="400" w:lineRule="exact"/>
        <w:ind w:firstLineChars="200" w:firstLine="480"/>
        <w:rPr>
          <w:lang w:val="x-none"/>
        </w:rPr>
      </w:pPr>
      <w:r>
        <w:rPr>
          <w:rFonts w:hint="eastAsia"/>
          <w:lang w:val="x-none"/>
        </w:rPr>
        <w:t>具体地，</w:t>
      </w:r>
      <w:r w:rsidR="006473B6">
        <w:rPr>
          <w:rFonts w:hint="eastAsia"/>
          <w:lang w:val="x-none"/>
        </w:rPr>
        <w:t>假设序列长度为</w:t>
      </w:r>
      <w:r w:rsidR="006473B6" w:rsidRPr="006473B6">
        <w:rPr>
          <w:position w:val="-12"/>
          <w:lang w:val="x-none"/>
        </w:rPr>
        <w:object w:dxaOrig="230" w:dyaOrig="358" w14:anchorId="4FCE659D">
          <v:shape id="_x0000_i1145" type="#_x0000_t75" style="width:11.4pt;height:18pt" o:ole="">
            <v:imagedata r:id="rId204" o:title=""/>
          </v:shape>
          <o:OLEObject Type="Embed" ProgID="Equation.AxMath" ShapeID="_x0000_i1145" DrawAspect="Content" ObjectID="_1738898893" r:id="rId256"/>
        </w:object>
      </w:r>
      <w:r w:rsidR="006473B6">
        <w:rPr>
          <w:rFonts w:hint="eastAsia"/>
          <w:lang w:val="x-none"/>
        </w:rPr>
        <w:t>，</w:t>
      </w:r>
      <w:r w:rsidR="006473B6" w:rsidRPr="006473B6">
        <w:rPr>
          <w:position w:val="-12"/>
          <w:lang w:val="x-none"/>
        </w:rPr>
        <w:object w:dxaOrig="812" w:dyaOrig="378" w14:anchorId="727BA4B4">
          <v:shape id="_x0000_i1146" type="#_x0000_t75" style="width:40.8pt;height:19.2pt" o:ole="">
            <v:imagedata r:id="rId257" o:title=""/>
          </v:shape>
          <o:OLEObject Type="Embed" ProgID="Equation.AxMath" ShapeID="_x0000_i1146" DrawAspect="Content" ObjectID="_1738898894" r:id="rId258"/>
        </w:object>
      </w:r>
      <w:r w:rsidR="006473B6">
        <w:rPr>
          <w:rFonts w:hint="eastAsia"/>
          <w:lang w:val="x-none"/>
        </w:rPr>
        <w:t>表示第</w:t>
      </w:r>
      <w:r w:rsidR="006473B6" w:rsidRPr="006473B6">
        <w:rPr>
          <w:position w:val="-12"/>
          <w:lang w:val="x-none"/>
        </w:rPr>
        <w:object w:dxaOrig="143" w:dyaOrig="358" w14:anchorId="2077D02F">
          <v:shape id="_x0000_i1147" type="#_x0000_t75" style="width:7.2pt;height:18pt" o:ole="">
            <v:imagedata r:id="rId63" o:title=""/>
          </v:shape>
          <o:OLEObject Type="Embed" ProgID="Equation.AxMath" ShapeID="_x0000_i1147" DrawAspect="Content" ObjectID="_1738898895" r:id="rId259"/>
        </w:object>
      </w:r>
      <w:proofErr w:type="gramStart"/>
      <w:r w:rsidR="006473B6">
        <w:rPr>
          <w:rFonts w:hint="eastAsia"/>
          <w:lang w:val="x-none"/>
        </w:rPr>
        <w:t>个</w:t>
      </w:r>
      <w:proofErr w:type="gramEnd"/>
      <w:r w:rsidR="006473B6">
        <w:rPr>
          <w:rFonts w:hint="eastAsia"/>
          <w:lang w:val="x-none"/>
        </w:rPr>
        <w:t>时间步上维度为</w:t>
      </w:r>
      <w:r w:rsidR="006473B6" w:rsidRPr="006473B6">
        <w:rPr>
          <w:position w:val="-12"/>
          <w:lang w:val="x-none"/>
        </w:rPr>
        <w:object w:dxaOrig="185" w:dyaOrig="358" w14:anchorId="5B6FA188">
          <v:shape id="_x0000_i1148" type="#_x0000_t75" style="width:9pt;height:18pt" o:ole="">
            <v:imagedata r:id="rId260" o:title=""/>
          </v:shape>
          <o:OLEObject Type="Embed" ProgID="Equation.AxMath" ShapeID="_x0000_i1148" DrawAspect="Content" ObjectID="_1738898896" r:id="rId261"/>
        </w:object>
      </w:r>
      <w:r w:rsidR="006473B6">
        <w:rPr>
          <w:rFonts w:hint="eastAsia"/>
          <w:lang w:val="x-none"/>
        </w:rPr>
        <w:t>的位置编码向量，其中每个元素</w:t>
      </w:r>
      <w:r w:rsidR="006473B6" w:rsidRPr="006473B6">
        <w:rPr>
          <w:position w:val="-12"/>
          <w:lang w:val="x-none"/>
        </w:rPr>
        <w:object w:dxaOrig="264" w:dyaOrig="364" w14:anchorId="49228EB5">
          <v:shape id="_x0000_i1149" type="#_x0000_t75" style="width:13.2pt;height:18pt" o:ole="">
            <v:imagedata r:id="rId262" o:title=""/>
          </v:shape>
          <o:OLEObject Type="Embed" ProgID="Equation.AxMath" ShapeID="_x0000_i1149" DrawAspect="Content" ObjectID="_1738898897" r:id="rId263"/>
        </w:object>
      </w:r>
      <w:r w:rsidR="006473B6">
        <w:rPr>
          <w:rFonts w:hint="eastAsia"/>
          <w:lang w:val="x-none"/>
        </w:rPr>
        <w:t>的计算过程如下：</w:t>
      </w:r>
    </w:p>
    <w:p w14:paraId="7E6255B6" w14:textId="515CDC75" w:rsidR="00B977BB" w:rsidRDefault="00557C97" w:rsidP="007B0295">
      <w:pPr>
        <w:pStyle w:val="AMDisplayEquation"/>
        <w:spacing w:before="120" w:after="120" w:line="240" w:lineRule="auto"/>
        <w:ind w:firstLine="0"/>
      </w:pPr>
      <w:r>
        <w:tab/>
      </w:r>
      <w:r w:rsidRPr="00557C97">
        <w:rPr>
          <w:position w:val="-31"/>
        </w:rPr>
        <w:object w:dxaOrig="4850" w:dyaOrig="748" w14:anchorId="3A2205DD">
          <v:shape id="_x0000_i1150" type="#_x0000_t75" style="width:242.4pt;height:37.2pt" o:ole="">
            <v:imagedata r:id="rId264" o:title=""/>
          </v:shape>
          <o:OLEObject Type="Embed" ProgID="Equation.AxMath" ShapeID="_x0000_i1150" DrawAspect="Content" ObjectID="_1738898898" r:id="rId26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5</w:instrText>
        </w:r>
      </w:fldSimple>
      <w:r>
        <w:instrText>)</w:instrText>
      </w:r>
      <w:r>
        <w:fldChar w:fldCharType="end"/>
      </w:r>
    </w:p>
    <w:p w14:paraId="5C22CCEF" w14:textId="71DF5587" w:rsidR="00557C97" w:rsidRPr="00557C97" w:rsidRDefault="00557C97" w:rsidP="008F6754">
      <w:pPr>
        <w:spacing w:line="400" w:lineRule="exact"/>
        <w:ind w:firstLineChars="200" w:firstLine="480"/>
        <w:rPr>
          <w:lang w:val="x-none"/>
        </w:rPr>
      </w:pPr>
      <w:r>
        <w:rPr>
          <w:rFonts w:hint="eastAsia"/>
          <w:lang w:val="x-none"/>
        </w:rPr>
        <w:t>可以看出，每个元素正、余弦值的频率</w:t>
      </w:r>
      <w:proofErr w:type="gramStart"/>
      <w:r>
        <w:rPr>
          <w:rFonts w:hint="eastAsia"/>
          <w:lang w:val="x-none"/>
        </w:rPr>
        <w:t>随位置</w:t>
      </w:r>
      <w:proofErr w:type="gramEnd"/>
      <w:r w:rsidRPr="00557C97">
        <w:rPr>
          <w:position w:val="-12"/>
          <w:lang w:val="x-none"/>
        </w:rPr>
        <w:object w:dxaOrig="135" w:dyaOrig="358" w14:anchorId="24B4CE30">
          <v:shape id="_x0000_i1151" type="#_x0000_t75" style="width:6.6pt;height:18pt" o:ole="">
            <v:imagedata r:id="rId266" o:title=""/>
          </v:shape>
          <o:OLEObject Type="Embed" ProgID="Equation.AxMath" ShapeID="_x0000_i1151" DrawAspect="Content" ObjectID="_1738898899" r:id="rId267"/>
        </w:object>
      </w:r>
      <w:r>
        <w:rPr>
          <w:rFonts w:hint="eastAsia"/>
          <w:lang w:val="x-none"/>
        </w:rPr>
        <w:t>的值的增加而减少</w:t>
      </w:r>
      <w:r w:rsidR="008F6754">
        <w:rPr>
          <w:rFonts w:hint="eastAsia"/>
          <w:lang w:val="x-none"/>
        </w:rPr>
        <w:t>。</w:t>
      </w:r>
      <w:r w:rsidR="007C16DA" w:rsidRPr="007C16DA">
        <w:rPr>
          <w:rFonts w:hint="eastAsia"/>
          <w:lang w:val="x-none"/>
        </w:rPr>
        <w:t>对于输入序列中的每个向量</w:t>
      </w:r>
      <w:r w:rsidR="007C16DA" w:rsidRPr="007C16DA">
        <w:rPr>
          <w:position w:val="-12"/>
          <w:lang w:val="x-none"/>
        </w:rPr>
        <w:object w:dxaOrig="261" w:dyaOrig="361" w14:anchorId="30131A24">
          <v:shape id="_x0000_i1152" type="#_x0000_t75" style="width:13.2pt;height:18pt" o:ole="">
            <v:imagedata r:id="rId268" o:title=""/>
          </v:shape>
          <o:OLEObject Type="Embed" ProgID="Equation.AxMath" ShapeID="_x0000_i1152" DrawAspect="Content" ObjectID="_1738898900" r:id="rId269"/>
        </w:object>
      </w:r>
      <w:r w:rsidR="007C16DA" w:rsidRPr="007C16DA">
        <w:rPr>
          <w:rFonts w:hint="eastAsia"/>
          <w:lang w:val="x-none"/>
        </w:rPr>
        <w:t>，</w:t>
      </w:r>
      <w:r w:rsidR="007C16DA">
        <w:rPr>
          <w:rFonts w:hint="eastAsia"/>
          <w:lang w:val="x-none"/>
        </w:rPr>
        <w:t>线性</w:t>
      </w:r>
      <w:r w:rsidR="007C16DA" w:rsidRPr="007C16DA">
        <w:rPr>
          <w:rFonts w:hint="eastAsia"/>
          <w:lang w:val="x-none"/>
        </w:rPr>
        <w:t>加上对应的</w:t>
      </w:r>
      <w:r w:rsidR="007C16DA">
        <w:rPr>
          <w:rFonts w:hint="eastAsia"/>
          <w:lang w:val="x-none"/>
        </w:rPr>
        <w:t>位置编码向量</w:t>
      </w:r>
      <w:r w:rsidR="007C16DA" w:rsidRPr="007C16DA">
        <w:rPr>
          <w:position w:val="-12"/>
          <w:lang w:val="x-none"/>
        </w:rPr>
        <w:object w:dxaOrig="264" w:dyaOrig="361" w14:anchorId="3C2F1693">
          <v:shape id="_x0000_i1153" type="#_x0000_t75" style="width:13.2pt;height:18pt" o:ole="">
            <v:imagedata r:id="rId270" o:title=""/>
          </v:shape>
          <o:OLEObject Type="Embed" ProgID="Equation.AxMath" ShapeID="_x0000_i1153" DrawAspect="Content" ObjectID="_1738898901" r:id="rId271"/>
        </w:object>
      </w:r>
      <w:r w:rsidR="007C16DA" w:rsidRPr="007C16DA">
        <w:rPr>
          <w:rFonts w:hint="eastAsia"/>
          <w:lang w:val="x-none"/>
        </w:rPr>
        <w:t>即</w:t>
      </w:r>
      <w:r w:rsidR="007C16DA">
        <w:rPr>
          <w:rFonts w:hint="eastAsia"/>
          <w:lang w:val="x-none"/>
        </w:rPr>
        <w:t>可</w:t>
      </w:r>
      <w:r w:rsidR="007C16DA" w:rsidRPr="007C16DA">
        <w:rPr>
          <w:rFonts w:hint="eastAsia"/>
          <w:lang w:val="x-none"/>
        </w:rPr>
        <w:t>得到含有位置信息的模型向量</w:t>
      </w:r>
      <w:r w:rsidR="007C16DA" w:rsidRPr="007C16DA">
        <w:rPr>
          <w:position w:val="-12"/>
          <w:lang w:val="x-none"/>
        </w:rPr>
        <w:object w:dxaOrig="261" w:dyaOrig="364" w14:anchorId="73DF7699">
          <v:shape id="_x0000_i1154" type="#_x0000_t75" style="width:13.2pt;height:18pt" o:ole="">
            <v:imagedata r:id="rId272" o:title=""/>
          </v:shape>
          <o:OLEObject Type="Embed" ProgID="Equation.AxMath" ShapeID="_x0000_i1154" DrawAspect="Content" ObjectID="_1738898902" r:id="rId273"/>
        </w:object>
      </w:r>
      <w:r w:rsidR="007C16DA">
        <w:rPr>
          <w:rFonts w:hint="eastAsia"/>
          <w:lang w:val="x-none"/>
        </w:rPr>
        <w:t>。</w:t>
      </w:r>
    </w:p>
    <w:p w14:paraId="24B3ACF9" w14:textId="3260A4D6" w:rsidR="00B70250" w:rsidRPr="00144AE7" w:rsidRDefault="003748C6" w:rsidP="00B0372B">
      <w:pPr>
        <w:pStyle w:val="21"/>
        <w:numPr>
          <w:ilvl w:val="1"/>
          <w:numId w:val="1"/>
        </w:numPr>
        <w:spacing w:before="360" w:after="120" w:line="400" w:lineRule="exact"/>
        <w:rPr>
          <w:sz w:val="28"/>
          <w:szCs w:val="28"/>
        </w:rPr>
      </w:pPr>
      <w:bookmarkStart w:id="153" w:name="_Toc127996781"/>
      <w:r>
        <w:rPr>
          <w:rFonts w:hint="eastAsia"/>
          <w:sz w:val="28"/>
          <w:szCs w:val="28"/>
        </w:rPr>
        <w:t>基于残差分组线性变换的</w:t>
      </w:r>
      <w:r w:rsidR="00C8770D">
        <w:rPr>
          <w:rFonts w:hint="eastAsia"/>
          <w:sz w:val="28"/>
          <w:szCs w:val="28"/>
        </w:rPr>
        <w:t>“钻石”型</w:t>
      </w:r>
      <w:r>
        <w:rPr>
          <w:rFonts w:hint="eastAsia"/>
          <w:sz w:val="28"/>
          <w:szCs w:val="28"/>
        </w:rPr>
        <w:t>缩放单元</w:t>
      </w:r>
      <w:bookmarkEnd w:id="153"/>
    </w:p>
    <w:p w14:paraId="29FA9F95" w14:textId="12D4C756" w:rsidR="00DF0367" w:rsidRDefault="00DF0367" w:rsidP="00432874">
      <w:pPr>
        <w:spacing w:line="400" w:lineRule="exact"/>
        <w:ind w:firstLineChars="200" w:firstLine="480"/>
      </w:pPr>
      <w:r>
        <w:rPr>
          <w:rFonts w:hint="eastAsia"/>
        </w:rPr>
        <w:t>本节首先介绍分组线性变换</w:t>
      </w:r>
      <w:r w:rsidR="007922F7">
        <w:rPr>
          <w:rFonts w:hint="eastAsia"/>
        </w:rPr>
        <w:t>的特点，</w:t>
      </w:r>
      <w:r w:rsidR="007A69C6">
        <w:rPr>
          <w:rFonts w:hint="eastAsia"/>
        </w:rPr>
        <w:t>给出其计算过程，</w:t>
      </w:r>
      <w:r w:rsidR="007922F7">
        <w:rPr>
          <w:rFonts w:hint="eastAsia"/>
        </w:rPr>
        <w:t>然后在此基础上加入残差连接，构建</w:t>
      </w:r>
      <w:r w:rsidR="007A69C6">
        <w:rPr>
          <w:rFonts w:hint="eastAsia"/>
        </w:rPr>
        <w:t>包含维度扩张和维度收缩两个阶段</w:t>
      </w:r>
      <w:r w:rsidR="007922F7">
        <w:rPr>
          <w:rFonts w:hint="eastAsia"/>
        </w:rPr>
        <w:t>的</w:t>
      </w:r>
      <w:r w:rsidR="00B317FA">
        <w:rPr>
          <w:rFonts w:hint="eastAsia"/>
        </w:rPr>
        <w:t>“钻石”</w:t>
      </w:r>
      <w:r w:rsidR="007A69C6">
        <w:rPr>
          <w:rFonts w:hint="eastAsia"/>
        </w:rPr>
        <w:t>型</w:t>
      </w:r>
      <w:r w:rsidR="007922F7">
        <w:rPr>
          <w:rFonts w:hint="eastAsia"/>
        </w:rPr>
        <w:t>缩放单元，</w:t>
      </w:r>
      <w:r w:rsidR="00AD6439">
        <w:rPr>
          <w:rFonts w:hint="eastAsia"/>
        </w:rPr>
        <w:t>同时给出其数学定义和拓扑描述。</w:t>
      </w:r>
    </w:p>
    <w:p w14:paraId="06C2C2F4" w14:textId="3773EE00" w:rsidR="0055314F" w:rsidRDefault="0055314F" w:rsidP="0055314F">
      <w:pPr>
        <w:pStyle w:val="31"/>
        <w:numPr>
          <w:ilvl w:val="2"/>
          <w:numId w:val="1"/>
        </w:numPr>
        <w:spacing w:before="240" w:after="120" w:line="400" w:lineRule="exact"/>
      </w:pPr>
      <w:bookmarkStart w:id="154" w:name="_Toc127996782"/>
      <w:r>
        <w:rPr>
          <w:rFonts w:hint="eastAsia"/>
        </w:rPr>
        <w:t>分组线性变换</w:t>
      </w:r>
      <w:bookmarkEnd w:id="154"/>
    </w:p>
    <w:p w14:paraId="6AC8E92D" w14:textId="1009EF44" w:rsidR="00ED3A1F" w:rsidRDefault="000161E5" w:rsidP="00ED3A1F">
      <w:pPr>
        <w:spacing w:line="240" w:lineRule="auto"/>
        <w:ind w:firstLineChars="200" w:firstLine="480"/>
      </w:pPr>
      <w:r w:rsidRPr="000161E5">
        <w:rPr>
          <w:rFonts w:hint="eastAsia"/>
        </w:rPr>
        <w:t>与普通全连接层使用的线性变换不同，分组线性变换允许下层网络中的一部分神经元与上一层网络的部分神经元全连接，如</w:t>
      </w:r>
      <w:r w:rsidRPr="000161E5">
        <w:fldChar w:fldCharType="begin"/>
      </w:r>
      <w:r w:rsidRPr="000161E5">
        <w:instrText xml:space="preserve"> </w:instrText>
      </w:r>
      <w:r w:rsidRPr="000161E5">
        <w:rPr>
          <w:rFonts w:hint="eastAsia"/>
        </w:rPr>
        <w:instrText>REF _Ref127961171 \h</w:instrText>
      </w:r>
      <w:r w:rsidRPr="000161E5">
        <w:instrText xml:space="preserve"> </w:instrText>
      </w:r>
      <w:r>
        <w:instrText xml:space="preserve"> \* MERGEFORMAT </w:instrText>
      </w:r>
      <w:r w:rsidRPr="000161E5">
        <w:fldChar w:fldCharType="separate"/>
      </w:r>
      <w:r w:rsidR="00AA1EA2" w:rsidRPr="00AA1EA2">
        <w:rPr>
          <w:rFonts w:hint="eastAsia"/>
          <w:lang w:val="en-US"/>
        </w:rPr>
        <w:t>图</w:t>
      </w:r>
      <w:r w:rsidR="00AA1EA2" w:rsidRPr="00AA1EA2">
        <w:rPr>
          <w:lang w:val="en-US"/>
        </w:rPr>
        <w:t>3</w:t>
      </w:r>
      <w:r w:rsidR="00AA1EA2" w:rsidRPr="00AA1EA2">
        <w:rPr>
          <w:lang w:val="en-US"/>
        </w:rPr>
        <w:noBreakHyphen/>
        <w:t>2</w:t>
      </w:r>
      <w:r w:rsidRPr="000161E5">
        <w:fldChar w:fldCharType="end"/>
      </w:r>
      <w:r>
        <w:rPr>
          <w:rFonts w:hint="eastAsia"/>
        </w:rPr>
        <w:t>所示</w:t>
      </w:r>
      <w:r w:rsidRPr="000161E5">
        <w:rPr>
          <w:rFonts w:hint="eastAsia"/>
        </w:rPr>
        <w:t>。</w:t>
      </w:r>
      <w:r w:rsidR="00ED3A1F" w:rsidRPr="000161E5">
        <w:rPr>
          <w:rFonts w:hint="eastAsia"/>
        </w:rPr>
        <w:t>在不同的网络层</w:t>
      </w:r>
      <w:r w:rsidR="00ED3A1F" w:rsidRPr="004F5A6C">
        <w:rPr>
          <w:rFonts w:hint="eastAsia"/>
          <w:lang w:val="en-US"/>
        </w:rPr>
        <w:t>，</w:t>
      </w:r>
      <w:r w:rsidR="00ED3A1F" w:rsidRPr="000161E5">
        <w:rPr>
          <w:rFonts w:hint="eastAsia"/>
        </w:rPr>
        <w:t>通过设定神经元被划分的组数</w:t>
      </w:r>
      <w:r w:rsidR="00ED3A1F" w:rsidRPr="00094181">
        <w:rPr>
          <w:position w:val="-12"/>
        </w:rPr>
        <w:object w:dxaOrig="181" w:dyaOrig="358" w14:anchorId="4702D51B">
          <v:shape id="_x0000_i1155" type="#_x0000_t75" style="width:9pt;height:18pt" o:ole="">
            <v:imagedata r:id="rId274" o:title=""/>
          </v:shape>
          <o:OLEObject Type="Embed" ProgID="Equation.AxMath" ShapeID="_x0000_i1155" DrawAspect="Content" ObjectID="_1738898903" r:id="rId275"/>
        </w:object>
      </w:r>
      <w:r w:rsidR="00ED3A1F" w:rsidRPr="004F5A6C">
        <w:rPr>
          <w:rFonts w:hint="eastAsia"/>
          <w:lang w:val="en-US"/>
        </w:rPr>
        <w:t>，</w:t>
      </w:r>
      <w:r w:rsidR="00ED3A1F" w:rsidRPr="000161E5">
        <w:rPr>
          <w:rFonts w:hint="eastAsia"/>
        </w:rPr>
        <w:t>可以控制整个网络的参数量。</w:t>
      </w:r>
      <w:r w:rsidR="00ED3A1F">
        <w:rPr>
          <w:rFonts w:hint="eastAsia"/>
        </w:rPr>
        <w:t>具体地，</w:t>
      </w:r>
      <w:r w:rsidR="00ED3A1F" w:rsidRPr="000161E5">
        <w:rPr>
          <w:rFonts w:hint="eastAsia"/>
        </w:rPr>
        <w:t>对于一个</w:t>
      </w:r>
      <w:r w:rsidR="00ED3A1F" w:rsidRPr="000E1B50">
        <w:rPr>
          <w:position w:val="-12"/>
        </w:rPr>
        <w:object w:dxaOrig="269" w:dyaOrig="358" w14:anchorId="52B63543">
          <v:shape id="_x0000_i1156" type="#_x0000_t75" style="width:13.2pt;height:18pt" o:ole="">
            <v:imagedata r:id="rId276" o:title=""/>
          </v:shape>
          <o:OLEObject Type="Embed" ProgID="Equation.AxMath" ShapeID="_x0000_i1156" DrawAspect="Content" ObjectID="_1738898904" r:id="rId277"/>
        </w:object>
      </w:r>
      <w:r w:rsidR="00ED3A1F" w:rsidRPr="000161E5">
        <w:rPr>
          <w:rFonts w:hint="eastAsia"/>
        </w:rPr>
        <w:t>层全连接网络，</w:t>
      </w:r>
      <w:r w:rsidR="00ED3A1F" w:rsidRPr="000E1B50">
        <w:rPr>
          <w:position w:val="-12"/>
        </w:rPr>
        <w:object w:dxaOrig="264" w:dyaOrig="361" w14:anchorId="33263DFB">
          <v:shape id="_x0000_i1157" type="#_x0000_t75" style="width:13.2pt;height:18pt" o:ole="">
            <v:imagedata r:id="rId278" o:title=""/>
          </v:shape>
          <o:OLEObject Type="Embed" ProgID="Equation.AxMath" ShapeID="_x0000_i1157" DrawAspect="Content" ObjectID="_1738898905" r:id="rId279"/>
        </w:object>
      </w:r>
      <w:r w:rsidR="00ED3A1F" w:rsidRPr="000161E5">
        <w:rPr>
          <w:rFonts w:hint="eastAsia"/>
        </w:rPr>
        <w:t>与</w:t>
      </w:r>
      <w:r w:rsidR="00ED3A1F" w:rsidRPr="000E1B50">
        <w:rPr>
          <w:position w:val="-12"/>
        </w:rPr>
        <w:object w:dxaOrig="245" w:dyaOrig="361" w14:anchorId="5D249C93">
          <v:shape id="_x0000_i1158" type="#_x0000_t75" style="width:12pt;height:18pt" o:ole="">
            <v:imagedata r:id="rId280" o:title=""/>
          </v:shape>
          <o:OLEObject Type="Embed" ProgID="Equation.AxMath" ShapeID="_x0000_i1158" DrawAspect="Content" ObjectID="_1738898906" r:id="rId281"/>
        </w:object>
      </w:r>
      <w:r w:rsidR="00ED3A1F" w:rsidRPr="000161E5">
        <w:rPr>
          <w:rFonts w:hint="eastAsia"/>
        </w:rPr>
        <w:t>分别</w:t>
      </w:r>
      <w:r w:rsidR="00ED3A1F">
        <w:rPr>
          <w:rFonts w:hint="eastAsia"/>
        </w:rPr>
        <w:t>表示</w:t>
      </w:r>
      <w:r w:rsidR="00ED3A1F" w:rsidRPr="000161E5">
        <w:rPr>
          <w:rFonts w:hint="eastAsia"/>
        </w:rPr>
        <w:t>第</w:t>
      </w:r>
      <w:r w:rsidR="00ED3A1F" w:rsidRPr="000E1B50">
        <w:rPr>
          <w:position w:val="-12"/>
        </w:rPr>
        <w:object w:dxaOrig="126" w:dyaOrig="358" w14:anchorId="60979DCD">
          <v:shape id="_x0000_i1159" type="#_x0000_t75" style="width:6.6pt;height:18pt" o:ole="">
            <v:imagedata r:id="rId41" o:title=""/>
          </v:shape>
          <o:OLEObject Type="Embed" ProgID="Equation.AxMath" ShapeID="_x0000_i1159" DrawAspect="Content" ObjectID="_1738898907" r:id="rId282"/>
        </w:object>
      </w:r>
      <w:r w:rsidR="00ED3A1F" w:rsidRPr="000161E5">
        <w:rPr>
          <w:rFonts w:hint="eastAsia"/>
        </w:rPr>
        <w:t>层的输入和输出，</w:t>
      </w:r>
      <w:r w:rsidR="00ED3A1F" w:rsidRPr="000E1B50">
        <w:rPr>
          <w:position w:val="-12"/>
        </w:rPr>
        <w:object w:dxaOrig="247" w:dyaOrig="361" w14:anchorId="338D989E">
          <v:shape id="_x0000_i1160" type="#_x0000_t75" style="width:12.6pt;height:18pt" o:ole="">
            <v:imagedata r:id="rId283" o:title=""/>
          </v:shape>
          <o:OLEObject Type="Embed" ProgID="Equation.AxMath" ShapeID="_x0000_i1160" DrawAspect="Content" ObjectID="_1738898908" r:id="rId284"/>
        </w:object>
      </w:r>
      <w:r w:rsidR="00ED3A1F">
        <w:rPr>
          <w:rFonts w:hint="eastAsia"/>
        </w:rPr>
        <w:t>表示第</w:t>
      </w:r>
      <w:r w:rsidR="00ED3A1F" w:rsidRPr="000E1B50">
        <w:rPr>
          <w:position w:val="-12"/>
        </w:rPr>
        <w:object w:dxaOrig="126" w:dyaOrig="358" w14:anchorId="5A24A264">
          <v:shape id="_x0000_i1161" type="#_x0000_t75" style="width:6.6pt;height:18pt" o:ole="">
            <v:imagedata r:id="rId41" o:title=""/>
          </v:shape>
          <o:OLEObject Type="Embed" ProgID="Equation.AxMath" ShapeID="_x0000_i1161" DrawAspect="Content" ObjectID="_1738898909" r:id="rId285"/>
        </w:object>
      </w:r>
      <w:r w:rsidR="00ED3A1F" w:rsidRPr="000161E5">
        <w:rPr>
          <w:rFonts w:hint="eastAsia"/>
        </w:rPr>
        <w:t>层</w:t>
      </w:r>
      <w:r w:rsidR="00ED3A1F">
        <w:rPr>
          <w:rFonts w:hint="eastAsia"/>
        </w:rPr>
        <w:t>的</w:t>
      </w:r>
      <w:r w:rsidR="00ED3A1F" w:rsidRPr="000161E5">
        <w:rPr>
          <w:rFonts w:hint="eastAsia"/>
        </w:rPr>
        <w:t>神经元</w:t>
      </w:r>
      <w:r w:rsidR="00ED3A1F">
        <w:rPr>
          <w:rFonts w:hint="eastAsia"/>
        </w:rPr>
        <w:t>的划分</w:t>
      </w:r>
      <w:r w:rsidR="00ED3A1F" w:rsidRPr="000161E5">
        <w:rPr>
          <w:rFonts w:hint="eastAsia"/>
        </w:rPr>
        <w:t>组数</w:t>
      </w:r>
      <w:r w:rsidR="00ED3A1F">
        <w:rPr>
          <w:rFonts w:hint="eastAsia"/>
        </w:rPr>
        <w:t>，那么其</w:t>
      </w:r>
      <w:r w:rsidR="00ED3A1F" w:rsidRPr="000161E5">
        <w:rPr>
          <w:rFonts w:hint="eastAsia"/>
        </w:rPr>
        <w:t>参数量为</w:t>
      </w:r>
      <w:r w:rsidR="00ED3A1F" w:rsidRPr="00662173">
        <w:rPr>
          <w:position w:val="-19"/>
        </w:rPr>
        <w:object w:dxaOrig="1267" w:dyaOrig="515" w14:anchorId="4A76AA9F">
          <v:shape id="_x0000_i1162" type="#_x0000_t75" style="width:63.6pt;height:25.8pt" o:ole="">
            <v:imagedata r:id="rId286" o:title=""/>
          </v:shape>
          <o:OLEObject Type="Embed" ProgID="Equation.AxMath" ShapeID="_x0000_i1162" DrawAspect="Content" ObjectID="_1738898910" r:id="rId287"/>
        </w:object>
      </w:r>
      <w:r w:rsidR="00ED3A1F" w:rsidRPr="000161E5">
        <w:rPr>
          <w:rFonts w:hint="eastAsia"/>
        </w:rPr>
        <w:t>，若采用分层分组线性变换，参数量为</w:t>
      </w:r>
      <w:r w:rsidR="00ED3A1F" w:rsidRPr="00D601D3">
        <w:rPr>
          <w:position w:val="-19"/>
        </w:rPr>
        <w:object w:dxaOrig="1621" w:dyaOrig="516" w14:anchorId="457C7CDD">
          <v:shape id="_x0000_i1163" type="#_x0000_t75" style="width:81pt;height:25.8pt" o:ole="">
            <v:imagedata r:id="rId288" o:title=""/>
          </v:shape>
          <o:OLEObject Type="Embed" ProgID="Equation.AxMath" ShapeID="_x0000_i1163" DrawAspect="Content" ObjectID="_1738898911" r:id="rId289"/>
        </w:object>
      </w:r>
      <w:r w:rsidR="00ED3A1F" w:rsidRPr="000161E5">
        <w:rPr>
          <w:rFonts w:hint="eastAsia"/>
        </w:rPr>
        <w:t>。可见，在网络层数和每层神经元个数相同的情况下，</w:t>
      </w:r>
      <w:r w:rsidR="00ED3A1F">
        <w:rPr>
          <w:rFonts w:hint="eastAsia"/>
        </w:rPr>
        <w:t>引入</w:t>
      </w:r>
      <w:r w:rsidR="00ED3A1F" w:rsidRPr="000161E5">
        <w:rPr>
          <w:rFonts w:hint="eastAsia"/>
        </w:rPr>
        <w:t>分组线性变换</w:t>
      </w:r>
      <w:r w:rsidR="00ED3A1F">
        <w:rPr>
          <w:rFonts w:hint="eastAsia"/>
        </w:rPr>
        <w:t>后，</w:t>
      </w:r>
      <w:r w:rsidR="00ED3A1F" w:rsidRPr="000161E5">
        <w:rPr>
          <w:rFonts w:hint="eastAsia"/>
        </w:rPr>
        <w:t>参数量</w:t>
      </w:r>
      <w:r w:rsidR="00ED3A1F">
        <w:rPr>
          <w:rFonts w:hint="eastAsia"/>
        </w:rPr>
        <w:t>可下降至原始的</w:t>
      </w:r>
      <w:r w:rsidR="00ED3A1F" w:rsidRPr="00D601D3">
        <w:rPr>
          <w:position w:val="-12"/>
        </w:rPr>
        <w:object w:dxaOrig="461" w:dyaOrig="362" w14:anchorId="53CF01BA">
          <v:shape id="_x0000_i1164" type="#_x0000_t75" style="width:22.8pt;height:18pt" o:ole="">
            <v:imagedata r:id="rId290" o:title=""/>
          </v:shape>
          <o:OLEObject Type="Embed" ProgID="Equation.AxMath" ShapeID="_x0000_i1164" DrawAspect="Content" ObjectID="_1738898912" r:id="rId291"/>
        </w:object>
      </w:r>
      <w:r w:rsidR="00ED3A1F" w:rsidRPr="000161E5">
        <w:rPr>
          <w:rFonts w:hint="eastAsia"/>
        </w:rPr>
        <w:t>。</w:t>
      </w:r>
    </w:p>
    <w:p w14:paraId="1E235457" w14:textId="77777777" w:rsidR="00ED3A1F" w:rsidRDefault="00ED3A1F" w:rsidP="00ED3A1F">
      <w:pPr>
        <w:spacing w:line="400" w:lineRule="exact"/>
        <w:ind w:firstLineChars="200" w:firstLine="480"/>
      </w:pPr>
      <w:r w:rsidRPr="00F03A89">
        <w:rPr>
          <w:rFonts w:hint="eastAsia"/>
        </w:rPr>
        <w:t>分组线性变换第</w:t>
      </w:r>
      <w:r w:rsidRPr="003E140A">
        <w:rPr>
          <w:position w:val="-12"/>
        </w:rPr>
        <w:object w:dxaOrig="269" w:dyaOrig="358" w14:anchorId="723165F0">
          <v:shape id="_x0000_i1165" type="#_x0000_t75" style="width:13.2pt;height:18pt" o:ole="">
            <v:imagedata r:id="rId276" o:title=""/>
          </v:shape>
          <o:OLEObject Type="Embed" ProgID="Equation.AxMath" ShapeID="_x0000_i1165" DrawAspect="Content" ObjectID="_1738898913" r:id="rId292"/>
        </w:object>
      </w:r>
      <w:r w:rsidRPr="00F03A89">
        <w:rPr>
          <w:rFonts w:hint="eastAsia"/>
        </w:rPr>
        <w:t>层中的</w:t>
      </w:r>
      <w:r>
        <w:rPr>
          <w:rFonts w:hint="eastAsia"/>
        </w:rPr>
        <w:t>每个</w:t>
      </w:r>
      <w:r w:rsidRPr="00F03A89">
        <w:rPr>
          <w:rFonts w:hint="eastAsia"/>
        </w:rPr>
        <w:t>神经元，都能通过多种</w:t>
      </w:r>
      <w:r>
        <w:rPr>
          <w:rFonts w:hint="eastAsia"/>
        </w:rPr>
        <w:t>途径</w:t>
      </w:r>
      <w:r w:rsidRPr="00F03A89">
        <w:rPr>
          <w:rFonts w:hint="eastAsia"/>
        </w:rPr>
        <w:t>到达输入向量</w:t>
      </w:r>
      <w:r>
        <w:rPr>
          <w:rFonts w:hint="eastAsia"/>
        </w:rPr>
        <w:t>中</w:t>
      </w:r>
      <w:r w:rsidRPr="00F03A89">
        <w:rPr>
          <w:rFonts w:hint="eastAsia"/>
        </w:rPr>
        <w:t>的某个输入神经元，以降低流动过程中的信息损失。</w:t>
      </w:r>
      <w:r>
        <w:rPr>
          <w:rFonts w:hint="eastAsia"/>
        </w:rPr>
        <w:t>具体地，假设输入向量和输出向量分别为</w:t>
      </w:r>
      <w:r w:rsidRPr="009011D3">
        <w:rPr>
          <w:position w:val="-12"/>
        </w:rPr>
        <w:object w:dxaOrig="1000" w:dyaOrig="378" w14:anchorId="6C20997A">
          <v:shape id="_x0000_i1166" type="#_x0000_t75" style="width:49.8pt;height:19.2pt" o:ole="">
            <v:imagedata r:id="rId293" o:title=""/>
          </v:shape>
          <o:OLEObject Type="Embed" ProgID="Equation.AxMath" ShapeID="_x0000_i1166" DrawAspect="Content" ObjectID="_1738898914" r:id="rId294"/>
        </w:object>
      </w:r>
      <w:r>
        <w:rPr>
          <w:rFonts w:hint="eastAsia"/>
        </w:rPr>
        <w:t>和</w:t>
      </w:r>
      <w:r w:rsidRPr="009011D3">
        <w:rPr>
          <w:position w:val="-12"/>
        </w:rPr>
        <w:object w:dxaOrig="988" w:dyaOrig="378" w14:anchorId="39ACCFBD">
          <v:shape id="_x0000_i1167" type="#_x0000_t75" style="width:49.2pt;height:19.2pt" o:ole="">
            <v:imagedata r:id="rId295" o:title=""/>
          </v:shape>
          <o:OLEObject Type="Embed" ProgID="Equation.AxMath" ShapeID="_x0000_i1167" DrawAspect="Content" ObjectID="_1738898915" r:id="rId296"/>
        </w:object>
      </w:r>
      <w:r>
        <w:rPr>
          <w:rFonts w:hint="eastAsia"/>
        </w:rPr>
        <w:t>，</w:t>
      </w:r>
      <w:r w:rsidRPr="00F03A89">
        <w:rPr>
          <w:rFonts w:hint="eastAsia"/>
        </w:rPr>
        <w:t>分组线性变换首先根据维度</w:t>
      </w:r>
      <w:r w:rsidRPr="009011D3">
        <w:rPr>
          <w:position w:val="-12"/>
        </w:rPr>
        <w:object w:dxaOrig="198" w:dyaOrig="358" w14:anchorId="35AA4739">
          <v:shape id="_x0000_i1168" type="#_x0000_t75" style="width:10.2pt;height:18pt" o:ole="">
            <v:imagedata r:id="rId297" o:title=""/>
          </v:shape>
          <o:OLEObject Type="Embed" ProgID="Equation.AxMath" ShapeID="_x0000_i1168" DrawAspect="Content" ObjectID="_1738898916" r:id="rId298"/>
        </w:object>
      </w:r>
      <w:r w:rsidRPr="00F03A89">
        <w:rPr>
          <w:rFonts w:hint="eastAsia"/>
        </w:rPr>
        <w:t>和</w:t>
      </w:r>
      <w:r w:rsidRPr="009011D3">
        <w:rPr>
          <w:position w:val="-12"/>
        </w:rPr>
        <w:object w:dxaOrig="179" w:dyaOrig="358" w14:anchorId="607B2D12">
          <v:shape id="_x0000_i1169" type="#_x0000_t75" style="width:9pt;height:18pt" o:ole="">
            <v:imagedata r:id="rId299" o:title=""/>
          </v:shape>
          <o:OLEObject Type="Embed" ProgID="Equation.AxMath" ShapeID="_x0000_i1169" DrawAspect="Content" ObjectID="_1738898917" r:id="rId300"/>
        </w:object>
      </w:r>
      <w:r w:rsidRPr="00F03A89">
        <w:rPr>
          <w:rFonts w:hint="eastAsia"/>
        </w:rPr>
        <w:t>构建</w:t>
      </w:r>
      <w:r w:rsidRPr="00C92674">
        <w:rPr>
          <w:position w:val="-12"/>
        </w:rPr>
        <w:object w:dxaOrig="269" w:dyaOrig="358" w14:anchorId="707D03CC">
          <v:shape id="_x0000_i1170" type="#_x0000_t75" style="width:13.2pt;height:18pt" o:ole="">
            <v:imagedata r:id="rId276" o:title=""/>
          </v:shape>
          <o:OLEObject Type="Embed" ProgID="Equation.AxMath" ShapeID="_x0000_i1170" DrawAspect="Content" ObjectID="_1738898918" r:id="rId301"/>
        </w:object>
      </w:r>
      <w:proofErr w:type="gramStart"/>
      <w:r w:rsidRPr="00F03A89">
        <w:rPr>
          <w:rFonts w:hint="eastAsia"/>
        </w:rPr>
        <w:t>个</w:t>
      </w:r>
      <w:proofErr w:type="gramEnd"/>
      <w:r w:rsidRPr="00F03A89">
        <w:rPr>
          <w:rFonts w:hint="eastAsia"/>
        </w:rPr>
        <w:t>维度逐渐增加的中间层。因此，</w:t>
      </w:r>
      <w:r>
        <w:rPr>
          <w:rFonts w:hint="eastAsia"/>
        </w:rPr>
        <w:t>第</w:t>
      </w:r>
      <w:r w:rsidRPr="00C92674">
        <w:rPr>
          <w:position w:val="-12"/>
        </w:rPr>
        <w:object w:dxaOrig="522" w:dyaOrig="358" w14:anchorId="07079768">
          <v:shape id="_x0000_i1171" type="#_x0000_t75" style="width:26.4pt;height:18pt" o:ole="">
            <v:imagedata r:id="rId302" o:title=""/>
          </v:shape>
          <o:OLEObject Type="Embed" ProgID="Equation.AxMath" ShapeID="_x0000_i1171" DrawAspect="Content" ObjectID="_1738898919" r:id="rId303"/>
        </w:object>
      </w:r>
      <w:r w:rsidRPr="00F03A89">
        <w:rPr>
          <w:rFonts w:hint="eastAsia"/>
        </w:rPr>
        <w:t>层的输出向量比</w:t>
      </w:r>
      <w:r>
        <w:rPr>
          <w:rFonts w:hint="eastAsia"/>
        </w:rPr>
        <w:t>第</w:t>
      </w:r>
      <w:r w:rsidRPr="00C92674">
        <w:rPr>
          <w:position w:val="-12"/>
        </w:rPr>
        <w:object w:dxaOrig="126" w:dyaOrig="358" w14:anchorId="494832A5">
          <v:shape id="_x0000_i1172" type="#_x0000_t75" style="width:6.6pt;height:18pt" o:ole="">
            <v:imagedata r:id="rId41" o:title=""/>
          </v:shape>
          <o:OLEObject Type="Embed" ProgID="Equation.AxMath" ShapeID="_x0000_i1172" DrawAspect="Content" ObjectID="_1738898920" r:id="rId304"/>
        </w:object>
      </w:r>
      <w:proofErr w:type="gramStart"/>
      <w:r w:rsidRPr="00F03A89">
        <w:rPr>
          <w:rFonts w:hint="eastAsia"/>
        </w:rPr>
        <w:t>层拥有</w:t>
      </w:r>
      <w:proofErr w:type="gramEnd"/>
      <w:r w:rsidRPr="00F03A89">
        <w:rPr>
          <w:rFonts w:hint="eastAsia"/>
        </w:rPr>
        <w:t>更大的维度。若</w:t>
      </w:r>
      <w:r>
        <w:rPr>
          <w:rFonts w:hint="eastAsia"/>
        </w:rPr>
        <w:t>需要</w:t>
      </w:r>
      <w:r w:rsidRPr="00F03A89">
        <w:rPr>
          <w:rFonts w:hint="eastAsia"/>
        </w:rPr>
        <w:t>进行变换的向量维</w:t>
      </w:r>
      <w:proofErr w:type="gramStart"/>
      <w:r w:rsidRPr="00F03A89">
        <w:rPr>
          <w:rFonts w:hint="eastAsia"/>
        </w:rPr>
        <w:t>度能够</w:t>
      </w:r>
      <w:proofErr w:type="gramEnd"/>
      <w:r w:rsidRPr="00F03A89">
        <w:rPr>
          <w:rFonts w:hint="eastAsia"/>
        </w:rPr>
        <w:t>被</w:t>
      </w:r>
      <w:r>
        <w:rPr>
          <w:rFonts w:hint="eastAsia"/>
        </w:rPr>
        <w:t>设置</w:t>
      </w:r>
      <w:r w:rsidRPr="00F03A89">
        <w:rPr>
          <w:rFonts w:hint="eastAsia"/>
        </w:rPr>
        <w:t>的最大组数</w:t>
      </w:r>
      <w:r w:rsidRPr="00C92674">
        <w:rPr>
          <w:position w:val="-12"/>
        </w:rPr>
        <w:object w:dxaOrig="461" w:dyaOrig="361" w14:anchorId="71CBB0D1">
          <v:shape id="_x0000_i1173" type="#_x0000_t75" style="width:22.8pt;height:18pt" o:ole="">
            <v:imagedata r:id="rId305" o:title=""/>
          </v:shape>
          <o:OLEObject Type="Embed" ProgID="Equation.AxMath" ShapeID="_x0000_i1173" DrawAspect="Content" ObjectID="_1738898921" r:id="rId306"/>
        </w:object>
      </w:r>
      <w:r w:rsidRPr="00F03A89">
        <w:rPr>
          <w:rFonts w:hint="eastAsia"/>
        </w:rPr>
        <w:t>整除，某一层的输出向量</w:t>
      </w:r>
      <w:r>
        <w:rPr>
          <w:rFonts w:hint="eastAsia"/>
        </w:rPr>
        <w:t>的计算过程如下：</w:t>
      </w:r>
    </w:p>
    <w:p w14:paraId="4C673E02" w14:textId="55544277" w:rsidR="00ED3A1F" w:rsidRPr="005702FB" w:rsidRDefault="00ED3A1F" w:rsidP="00ED3A1F">
      <w:pPr>
        <w:pStyle w:val="AMDisplayEquation"/>
        <w:spacing w:before="120" w:after="120" w:line="240" w:lineRule="auto"/>
        <w:ind w:firstLine="0"/>
      </w:pPr>
      <w:r>
        <w:lastRenderedPageBreak/>
        <w:tab/>
      </w:r>
      <w:r w:rsidRPr="00C92674">
        <w:rPr>
          <w:position w:val="-31"/>
        </w:rPr>
        <w:object w:dxaOrig="3635" w:dyaOrig="751" w14:anchorId="2E4B29B4">
          <v:shape id="_x0000_i1174" type="#_x0000_t75" style="width:181.8pt;height:37.8pt" o:ole="">
            <v:imagedata r:id="rId307" o:title=""/>
          </v:shape>
          <o:OLEObject Type="Embed" ProgID="Equation.AxMath" ShapeID="_x0000_i1174" DrawAspect="Content" ObjectID="_1738898922" r:id="rId3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6</w:instrText>
        </w:r>
      </w:fldSimple>
      <w:r>
        <w:instrText>)</w:instrText>
      </w:r>
      <w:r>
        <w:fldChar w:fldCharType="end"/>
      </w:r>
    </w:p>
    <w:p w14:paraId="314749BD" w14:textId="2FC2B99B" w:rsidR="00ED3A1F" w:rsidRPr="004F5A6C" w:rsidRDefault="00ED3A1F" w:rsidP="00904EFD">
      <w:pPr>
        <w:spacing w:line="240" w:lineRule="auto"/>
        <w:ind w:firstLine="0"/>
      </w:pPr>
      <w:r>
        <w:rPr>
          <w:rFonts w:hint="eastAsia"/>
        </w:rPr>
        <w:t>式中，</w:t>
      </w:r>
      <w:r w:rsidRPr="00A178B4">
        <w:rPr>
          <w:position w:val="-12"/>
        </w:rPr>
        <w:object w:dxaOrig="335" w:dyaOrig="361" w14:anchorId="148BA7E6">
          <v:shape id="_x0000_i1175" type="#_x0000_t75" style="width:16.8pt;height:18pt" o:ole="">
            <v:imagedata r:id="rId309" o:title=""/>
          </v:shape>
          <o:OLEObject Type="Embed" ProgID="Equation.AxMath" ShapeID="_x0000_i1175" DrawAspect="Content" ObjectID="_1738898923" r:id="rId310"/>
        </w:object>
      </w:r>
      <w:r>
        <w:rPr>
          <w:rFonts w:hint="eastAsia"/>
        </w:rPr>
        <w:t>表示分组线性变换操作；</w:t>
      </w:r>
      <w:r w:rsidRPr="00A178B4">
        <w:rPr>
          <w:position w:val="-12"/>
        </w:rPr>
        <w:object w:dxaOrig="374" w:dyaOrig="361" w14:anchorId="4CB4DD4C">
          <v:shape id="_x0000_i1176" type="#_x0000_t75" style="width:18.6pt;height:18pt" o:ole="">
            <v:imagedata r:id="rId46" o:title=""/>
          </v:shape>
          <o:OLEObject Type="Embed" ProgID="Equation.AxMath" ShapeID="_x0000_i1176" DrawAspect="Content" ObjectID="_1738898924" r:id="rId311"/>
        </w:object>
      </w:r>
      <w:r>
        <w:rPr>
          <w:rFonts w:hint="eastAsia"/>
        </w:rPr>
        <w:t>表示第</w:t>
      </w:r>
      <w:r w:rsidRPr="00A178B4">
        <w:rPr>
          <w:position w:val="-12"/>
        </w:rPr>
        <w:object w:dxaOrig="126" w:dyaOrig="358" w14:anchorId="519A9608">
          <v:shape id="_x0000_i1177" type="#_x0000_t75" style="width:6.6pt;height:18pt" o:ole="">
            <v:imagedata r:id="rId41" o:title=""/>
          </v:shape>
          <o:OLEObject Type="Embed" ProgID="Equation.AxMath" ShapeID="_x0000_i1177" DrawAspect="Content" ObjectID="_1738898925" r:id="rId312"/>
        </w:object>
      </w:r>
      <w:r>
        <w:rPr>
          <w:rFonts w:hint="eastAsia"/>
        </w:rPr>
        <w:t>层的可训练的权重矩阵；</w:t>
      </w:r>
      <w:r w:rsidRPr="001266CF">
        <w:rPr>
          <w:position w:val="-12"/>
        </w:rPr>
        <w:object w:dxaOrig="247" w:dyaOrig="361" w14:anchorId="327AA08D">
          <v:shape id="_x0000_i1178" type="#_x0000_t75" style="width:12.6pt;height:18pt" o:ole="">
            <v:imagedata r:id="rId283" o:title=""/>
          </v:shape>
          <o:OLEObject Type="Embed" ProgID="Equation.AxMath" ShapeID="_x0000_i1178" DrawAspect="Content" ObjectID="_1738898926" r:id="rId313"/>
        </w:object>
      </w:r>
      <w:r>
        <w:rPr>
          <w:rFonts w:hint="eastAsia"/>
        </w:rPr>
        <w:t>表示第</w:t>
      </w:r>
      <w:r w:rsidRPr="00A178B4">
        <w:rPr>
          <w:position w:val="-12"/>
        </w:rPr>
        <w:object w:dxaOrig="126" w:dyaOrig="358" w14:anchorId="256E0D6D">
          <v:shape id="_x0000_i1179" type="#_x0000_t75" style="width:6.6pt;height:18pt" o:ole="">
            <v:imagedata r:id="rId41" o:title=""/>
          </v:shape>
          <o:OLEObject Type="Embed" ProgID="Equation.AxMath" ShapeID="_x0000_i1179" DrawAspect="Content" ObjectID="_1738898927" r:id="rId314"/>
        </w:object>
      </w:r>
      <w:r>
        <w:rPr>
          <w:rFonts w:hint="eastAsia"/>
        </w:rPr>
        <w:t>层的划分组数，值为</w:t>
      </w:r>
      <w:r w:rsidRPr="001266CF">
        <w:rPr>
          <w:position w:val="-13"/>
        </w:rPr>
        <w:object w:dxaOrig="2098" w:dyaOrig="394" w14:anchorId="0A05DE06">
          <v:shape id="_x0000_i1180" type="#_x0000_t75" style="width:105pt;height:19.8pt" o:ole="">
            <v:imagedata r:id="rId315" o:title=""/>
          </v:shape>
          <o:OLEObject Type="Embed" ProgID="Equation.AxMath" ShapeID="_x0000_i1180" DrawAspect="Content" ObjectID="_1738898928" r:id="rId316"/>
        </w:object>
      </w:r>
      <w:r>
        <w:rPr>
          <w:rFonts w:hint="eastAsia"/>
        </w:rPr>
        <w:t>。</w:t>
      </w:r>
    </w:p>
    <w:p w14:paraId="38F01A8E" w14:textId="5896AFB7" w:rsidR="005B284A" w:rsidRDefault="009C25BC" w:rsidP="005B284A">
      <w:pPr>
        <w:spacing w:before="120" w:line="240" w:lineRule="auto"/>
        <w:ind w:firstLine="0"/>
        <w:jc w:val="center"/>
        <w:rPr>
          <w:noProof/>
        </w:rPr>
      </w:pPr>
      <w:r w:rsidRPr="00FA0F3E">
        <w:rPr>
          <w:noProof/>
          <w:sz w:val="21"/>
          <w:szCs w:val="21"/>
        </w:rPr>
        <w:drawing>
          <wp:inline distT="0" distB="0" distL="0" distR="0" wp14:anchorId="219B9499" wp14:editId="0CCF8909">
            <wp:extent cx="3751318" cy="2880000"/>
            <wp:effectExtent l="0" t="0" r="1905" b="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751318" cy="2880000"/>
                    </a:xfrm>
                    <a:prstGeom prst="rect">
                      <a:avLst/>
                    </a:prstGeom>
                    <a:noFill/>
                    <a:ln>
                      <a:noFill/>
                    </a:ln>
                  </pic:spPr>
                </pic:pic>
              </a:graphicData>
            </a:graphic>
          </wp:inline>
        </w:drawing>
      </w:r>
    </w:p>
    <w:p w14:paraId="1EEEE577" w14:textId="0B4055C7" w:rsidR="005B284A" w:rsidRPr="002B77A4" w:rsidRDefault="005B284A" w:rsidP="005B284A">
      <w:pPr>
        <w:spacing w:before="120" w:line="400" w:lineRule="exact"/>
        <w:ind w:firstLine="0"/>
        <w:jc w:val="center"/>
        <w:rPr>
          <w:sz w:val="21"/>
          <w:szCs w:val="21"/>
          <w:lang w:val="en-US"/>
        </w:rPr>
      </w:pPr>
      <w:bookmarkStart w:id="155" w:name="_Ref127961171"/>
      <w:bookmarkStart w:id="156" w:name="_Toc127996829"/>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2</w:t>
      </w:r>
      <w:r>
        <w:rPr>
          <w:sz w:val="21"/>
          <w:szCs w:val="21"/>
          <w:lang w:val="en-US"/>
        </w:rPr>
        <w:fldChar w:fldCharType="end"/>
      </w:r>
      <w:bookmarkEnd w:id="155"/>
      <w:r w:rsidRPr="00683D7F">
        <w:rPr>
          <w:sz w:val="21"/>
          <w:szCs w:val="21"/>
          <w:lang w:val="en-US"/>
        </w:rPr>
        <w:t xml:space="preserve"> </w:t>
      </w:r>
      <w:r>
        <w:rPr>
          <w:rFonts w:hint="eastAsia"/>
          <w:sz w:val="21"/>
          <w:szCs w:val="21"/>
          <w:lang w:val="en-US"/>
        </w:rPr>
        <w:t>分组线性变换</w:t>
      </w:r>
      <w:bookmarkEnd w:id="156"/>
    </w:p>
    <w:p w14:paraId="4AD469ED" w14:textId="665640A7" w:rsidR="005B284A" w:rsidRPr="00682E54" w:rsidRDefault="005B284A" w:rsidP="00682E5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w:t>
      </w:r>
      <w:r w:rsidRPr="002B77A4">
        <w:rPr>
          <w:rFonts w:ascii="Times New Roman" w:hAnsi="Times New Roman"/>
          <w:lang w:val="en-US"/>
        </w:rPr>
        <w:fldChar w:fldCharType="end"/>
      </w:r>
      <w:r w:rsidRPr="002B77A4">
        <w:rPr>
          <w:rFonts w:ascii="Times New Roman" w:hAnsi="Times New Roman"/>
          <w:lang w:val="en-US"/>
        </w:rPr>
        <w:t xml:space="preserve"> </w:t>
      </w:r>
      <w:r>
        <w:rPr>
          <w:rFonts w:ascii="Times New Roman" w:hAnsi="Times New Roman" w:hint="eastAsia"/>
          <w:lang w:val="en-US"/>
        </w:rPr>
        <w:t>G</w:t>
      </w:r>
      <w:r w:rsidRPr="005B284A">
        <w:rPr>
          <w:rFonts w:ascii="Times New Roman" w:hAnsi="Times New Roman"/>
          <w:lang w:val="en-US"/>
        </w:rPr>
        <w:t>roup linear transformation</w:t>
      </w:r>
    </w:p>
    <w:p w14:paraId="26BB4700" w14:textId="334CD295" w:rsidR="001F07C8" w:rsidRPr="005702FB" w:rsidRDefault="00F1405D" w:rsidP="001F07C8">
      <w:pPr>
        <w:pStyle w:val="31"/>
        <w:numPr>
          <w:ilvl w:val="2"/>
          <w:numId w:val="1"/>
        </w:numPr>
        <w:spacing w:before="240" w:after="120" w:line="400" w:lineRule="exact"/>
      </w:pPr>
      <w:bookmarkStart w:id="157" w:name="_Toc127996783"/>
      <w:r>
        <w:rPr>
          <w:rFonts w:hint="eastAsia"/>
        </w:rPr>
        <w:t>“钻石”型</w:t>
      </w:r>
      <w:r w:rsidR="001F07C8">
        <w:rPr>
          <w:rFonts w:hint="eastAsia"/>
        </w:rPr>
        <w:t>缩放单元</w:t>
      </w:r>
      <w:bookmarkEnd w:id="157"/>
    </w:p>
    <w:p w14:paraId="501DA812" w14:textId="7A803F1F" w:rsidR="0046403E" w:rsidRDefault="00D86F54" w:rsidP="0046403E">
      <w:pPr>
        <w:spacing w:line="400" w:lineRule="exact"/>
        <w:ind w:firstLineChars="200" w:firstLine="480"/>
      </w:pPr>
      <w:r>
        <w:rPr>
          <w:rFonts w:hint="eastAsia"/>
        </w:rPr>
        <w:t>在分组线性变换的基础上，加入残差连接，可以构建</w:t>
      </w:r>
      <w:r w:rsidR="000E7725">
        <w:rPr>
          <w:rFonts w:hint="eastAsia"/>
        </w:rPr>
        <w:t>包含</w:t>
      </w:r>
      <w:r>
        <w:rPr>
          <w:rFonts w:hint="eastAsia"/>
        </w:rPr>
        <w:t>维度</w:t>
      </w:r>
      <w:r w:rsidR="000E7725">
        <w:rPr>
          <w:rFonts w:hint="eastAsia"/>
        </w:rPr>
        <w:t>扩张和维度收缩两个阶段的“钻石”型缩放单元</w:t>
      </w:r>
      <w:r w:rsidR="007E2147">
        <w:rPr>
          <w:rFonts w:hint="eastAsia"/>
        </w:rPr>
        <w:t>，其基本计算步骤、结构示意和逐块缩放策略</w:t>
      </w:r>
      <w:r w:rsidR="007E2147" w:rsidRPr="00557720">
        <w:rPr>
          <w:rFonts w:hint="eastAsia"/>
        </w:rPr>
        <w:t>如</w:t>
      </w:r>
      <w:r w:rsidR="00557720" w:rsidRPr="00557720">
        <w:fldChar w:fldCharType="begin"/>
      </w:r>
      <w:r w:rsidR="00557720" w:rsidRPr="00557720">
        <w:instrText xml:space="preserve"> </w:instrText>
      </w:r>
      <w:r w:rsidR="00557720" w:rsidRPr="00557720">
        <w:rPr>
          <w:rFonts w:hint="eastAsia"/>
        </w:rPr>
        <w:instrText>REF _Ref127967484 \h</w:instrText>
      </w:r>
      <w:r w:rsidR="00557720" w:rsidRPr="00557720">
        <w:instrText xml:space="preserve"> </w:instrText>
      </w:r>
      <w:r w:rsidR="00557720">
        <w:instrText xml:space="preserve"> \* MERGEFORMAT </w:instrText>
      </w:r>
      <w:r w:rsidR="00557720"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557720" w:rsidRPr="00557720">
        <w:fldChar w:fldCharType="end"/>
      </w:r>
      <w:r w:rsidR="007E2147" w:rsidRPr="00557720">
        <w:rPr>
          <w:rFonts w:hint="eastAsia"/>
        </w:rPr>
        <w:t>所示</w:t>
      </w:r>
      <w:r w:rsidR="007E2147" w:rsidRPr="007E2147">
        <w:rPr>
          <w:rFonts w:hint="eastAsia"/>
        </w:rPr>
        <w:t>。</w:t>
      </w:r>
      <w:r w:rsidR="009814C7">
        <w:rPr>
          <w:rFonts w:hint="eastAsia"/>
        </w:rPr>
        <w:t>缩放单元由</w:t>
      </w:r>
      <w:r w:rsidR="009814C7">
        <w:rPr>
          <w:rFonts w:hint="eastAsia"/>
        </w:rPr>
        <w:t>5</w:t>
      </w:r>
      <w:r w:rsidR="009814C7">
        <w:rPr>
          <w:rFonts w:hint="eastAsia"/>
        </w:rPr>
        <w:t>个</w:t>
      </w:r>
      <w:r w:rsidR="00315C5B">
        <w:rPr>
          <w:rFonts w:hint="eastAsia"/>
        </w:rPr>
        <w:t>配置</w:t>
      </w:r>
      <w:r w:rsidR="009814C7">
        <w:rPr>
          <w:rFonts w:hint="eastAsia"/>
        </w:rPr>
        <w:t>参数决定：深度（层数）</w:t>
      </w:r>
      <w:r w:rsidR="009814C7" w:rsidRPr="009814C7">
        <w:rPr>
          <w:position w:val="-12"/>
        </w:rPr>
        <w:object w:dxaOrig="269" w:dyaOrig="358" w14:anchorId="48A47F0F">
          <v:shape id="_x0000_i1181" type="#_x0000_t75" style="width:13.2pt;height:18pt" o:ole="">
            <v:imagedata r:id="rId276" o:title=""/>
          </v:shape>
          <o:OLEObject Type="Embed" ProgID="Equation.AxMath" ShapeID="_x0000_i1181" DrawAspect="Content" ObjectID="_1738898929" r:id="rId318"/>
        </w:object>
      </w:r>
      <w:r w:rsidR="009814C7">
        <w:rPr>
          <w:rFonts w:hint="eastAsia"/>
        </w:rPr>
        <w:t>、宽度因子</w:t>
      </w:r>
      <w:r w:rsidR="009814C7" w:rsidRPr="009814C7">
        <w:rPr>
          <w:position w:val="-12"/>
        </w:rPr>
        <w:object w:dxaOrig="366" w:dyaOrig="361" w14:anchorId="698AADBA">
          <v:shape id="_x0000_i1182" type="#_x0000_t75" style="width:18.6pt;height:18pt" o:ole="">
            <v:imagedata r:id="rId319" o:title=""/>
          </v:shape>
          <o:OLEObject Type="Embed" ProgID="Equation.AxMath" ShapeID="_x0000_i1182" DrawAspect="Content" ObjectID="_1738898930" r:id="rId320"/>
        </w:object>
      </w:r>
      <w:r w:rsidR="009814C7">
        <w:rPr>
          <w:rFonts w:hint="eastAsia"/>
        </w:rPr>
        <w:t>、输入维度</w:t>
      </w:r>
      <w:r w:rsidR="009814C7" w:rsidRPr="009814C7">
        <w:rPr>
          <w:position w:val="-12"/>
        </w:rPr>
        <w:object w:dxaOrig="233" w:dyaOrig="361" w14:anchorId="318D9C88">
          <v:shape id="_x0000_i1183" type="#_x0000_t75" style="width:11.4pt;height:18pt" o:ole="">
            <v:imagedata r:id="rId321" o:title=""/>
          </v:shape>
          <o:OLEObject Type="Embed" ProgID="Equation.AxMath" ShapeID="_x0000_i1183" DrawAspect="Content" ObjectID="_1738898931" r:id="rId322"/>
        </w:object>
      </w:r>
      <w:r w:rsidR="009814C7">
        <w:rPr>
          <w:rFonts w:hint="eastAsia"/>
        </w:rPr>
        <w:t>、输出维度</w:t>
      </w:r>
      <w:r w:rsidR="009814C7" w:rsidRPr="009814C7">
        <w:rPr>
          <w:position w:val="-12"/>
        </w:rPr>
        <w:object w:dxaOrig="256" w:dyaOrig="361" w14:anchorId="6A67D8A8">
          <v:shape id="_x0000_i1184" type="#_x0000_t75" style="width:12.6pt;height:18pt" o:ole="">
            <v:imagedata r:id="rId323" o:title=""/>
          </v:shape>
          <o:OLEObject Type="Embed" ProgID="Equation.AxMath" ShapeID="_x0000_i1184" DrawAspect="Content" ObjectID="_1738898932" r:id="rId324"/>
        </w:object>
      </w:r>
      <w:r w:rsidR="009814C7">
        <w:rPr>
          <w:rFonts w:hint="eastAsia"/>
        </w:rPr>
        <w:t>和分组线性变换的最大组数</w:t>
      </w:r>
      <w:r w:rsidR="009814C7" w:rsidRPr="009814C7">
        <w:rPr>
          <w:position w:val="-12"/>
        </w:rPr>
        <w:object w:dxaOrig="461" w:dyaOrig="361" w14:anchorId="28C95872">
          <v:shape id="_x0000_i1185" type="#_x0000_t75" style="width:22.8pt;height:18pt" o:ole="">
            <v:imagedata r:id="rId305" o:title=""/>
          </v:shape>
          <o:OLEObject Type="Embed" ProgID="Equation.AxMath" ShapeID="_x0000_i1185" DrawAspect="Content" ObjectID="_1738898933" r:id="rId325"/>
        </w:object>
      </w:r>
      <w:r w:rsidR="009814C7">
        <w:rPr>
          <w:rFonts w:hint="eastAsia"/>
        </w:rPr>
        <w:t>。</w:t>
      </w:r>
    </w:p>
    <w:p w14:paraId="09841BF8" w14:textId="3370229C" w:rsidR="00E100E6" w:rsidRDefault="00E100E6" w:rsidP="0046403E">
      <w:pPr>
        <w:spacing w:line="400" w:lineRule="exact"/>
        <w:ind w:firstLineChars="200" w:firstLine="480"/>
      </w:pPr>
      <w:r>
        <w:rPr>
          <w:rFonts w:hint="eastAsia"/>
        </w:rPr>
        <w:t>缩放</w:t>
      </w:r>
      <w:r w:rsidRPr="000E7725">
        <w:rPr>
          <w:rFonts w:hint="eastAsia"/>
        </w:rPr>
        <w:t>单元首先将输入向量</w:t>
      </w:r>
      <w:r>
        <w:rPr>
          <w:rFonts w:hint="eastAsia"/>
        </w:rPr>
        <w:t>扩张</w:t>
      </w:r>
      <w:r w:rsidRPr="000E7725">
        <w:rPr>
          <w:rFonts w:hint="eastAsia"/>
        </w:rPr>
        <w:t>到更高维度</w:t>
      </w:r>
      <w:r>
        <w:rPr>
          <w:rFonts w:hint="eastAsia"/>
        </w:rPr>
        <w:t>（扩张阶段）</w:t>
      </w:r>
      <w:r w:rsidRPr="000E7725">
        <w:rPr>
          <w:rFonts w:hint="eastAsia"/>
        </w:rPr>
        <w:t>，使网络具有比较强大的学习能力，再将维度收缩以匹配模型</w:t>
      </w:r>
      <w:r>
        <w:rPr>
          <w:rFonts w:hint="eastAsia"/>
        </w:rPr>
        <w:t>的</w:t>
      </w:r>
      <w:r w:rsidRPr="000E7725">
        <w:rPr>
          <w:rFonts w:hint="eastAsia"/>
        </w:rPr>
        <w:t>维度</w:t>
      </w:r>
      <w:r>
        <w:rPr>
          <w:rFonts w:hint="eastAsia"/>
        </w:rPr>
        <w:t>（收缩阶段）</w:t>
      </w:r>
      <w:r w:rsidRPr="000E7725">
        <w:rPr>
          <w:rFonts w:hint="eastAsia"/>
        </w:rPr>
        <w:t>，进而减少整个模型</w:t>
      </w:r>
      <w:r>
        <w:rPr>
          <w:rFonts w:hint="eastAsia"/>
        </w:rPr>
        <w:t>的</w:t>
      </w:r>
      <w:r w:rsidRPr="000E7725">
        <w:rPr>
          <w:rFonts w:hint="eastAsia"/>
        </w:rPr>
        <w:t>参数量。</w:t>
      </w:r>
      <w:r>
        <w:rPr>
          <w:rFonts w:hint="eastAsia"/>
        </w:rPr>
        <w:t>具体地，</w:t>
      </w:r>
      <w:r w:rsidRPr="00B8465A">
        <w:rPr>
          <w:rFonts w:hint="eastAsia"/>
        </w:rPr>
        <w:t>在扩张阶段，维度为</w:t>
      </w:r>
      <w:r w:rsidRPr="00B8465A">
        <w:rPr>
          <w:position w:val="-12"/>
        </w:rPr>
        <w:object w:dxaOrig="233" w:dyaOrig="361" w14:anchorId="2C31B6B0">
          <v:shape id="_x0000_i1186" type="#_x0000_t75" style="width:11.4pt;height:18pt" o:ole="">
            <v:imagedata r:id="rId321" o:title=""/>
          </v:shape>
          <o:OLEObject Type="Embed" ProgID="Equation.AxMath" ShapeID="_x0000_i1186" DrawAspect="Content" ObjectID="_1738898934" r:id="rId326"/>
        </w:object>
      </w:r>
      <w:r w:rsidRPr="00B8465A">
        <w:rPr>
          <w:rFonts w:hint="eastAsia"/>
        </w:rPr>
        <w:t>的输入向量在前</w:t>
      </w:r>
      <w:r w:rsidRPr="00B8465A">
        <w:rPr>
          <w:position w:val="-12"/>
        </w:rPr>
        <w:object w:dxaOrig="694" w:dyaOrig="374" w14:anchorId="0A3A3D41">
          <v:shape id="_x0000_i1187" type="#_x0000_t75" style="width:34.8pt;height:18.6pt" o:ole="">
            <v:imagedata r:id="rId327" o:title=""/>
          </v:shape>
          <o:OLEObject Type="Embed" ProgID="Equation.AxMath" ShapeID="_x0000_i1187" DrawAspect="Content" ObjectID="_1738898935" r:id="rId328"/>
        </w:object>
      </w:r>
      <w:r w:rsidRPr="00B8465A">
        <w:rPr>
          <w:rFonts w:hint="eastAsia"/>
        </w:rPr>
        <w:t>层被逐层映射到</w:t>
      </w:r>
      <w:r>
        <w:rPr>
          <w:rFonts w:hint="eastAsia"/>
        </w:rPr>
        <w:t>最高</w:t>
      </w:r>
      <w:r w:rsidRPr="00B8465A">
        <w:rPr>
          <w:rFonts w:hint="eastAsia"/>
        </w:rPr>
        <w:t>维度为</w:t>
      </w:r>
      <w:r w:rsidRPr="00B8465A">
        <w:rPr>
          <w:position w:val="-12"/>
        </w:rPr>
        <w:object w:dxaOrig="1277" w:dyaOrig="361" w14:anchorId="774CACBE">
          <v:shape id="_x0000_i1188" type="#_x0000_t75" style="width:63.6pt;height:18pt" o:ole="">
            <v:imagedata r:id="rId329" o:title=""/>
          </v:shape>
          <o:OLEObject Type="Embed" ProgID="Equation.AxMath" ShapeID="_x0000_i1188" DrawAspect="Content" ObjectID="_1738898936" r:id="rId330"/>
        </w:object>
      </w:r>
      <w:r w:rsidRPr="00B8465A">
        <w:rPr>
          <w:rFonts w:hint="eastAsia"/>
        </w:rPr>
        <w:t>的向量</w:t>
      </w:r>
      <w:r>
        <w:rPr>
          <w:rFonts w:hint="eastAsia"/>
        </w:rPr>
        <w:t>；</w:t>
      </w:r>
      <w:r w:rsidRPr="00B8465A">
        <w:rPr>
          <w:rFonts w:hint="eastAsia"/>
        </w:rPr>
        <w:t>在收缩阶段，</w:t>
      </w:r>
      <w:r>
        <w:rPr>
          <w:rFonts w:hint="eastAsia"/>
        </w:rPr>
        <w:t>最高维度向量在剩下</w:t>
      </w:r>
      <w:r w:rsidRPr="00B8465A">
        <w:rPr>
          <w:rFonts w:hint="eastAsia"/>
        </w:rPr>
        <w:t>的</w:t>
      </w:r>
      <w:r w:rsidRPr="00B8465A">
        <w:rPr>
          <w:position w:val="-12"/>
        </w:rPr>
        <w:object w:dxaOrig="1215" w:dyaOrig="374" w14:anchorId="538BF5D3">
          <v:shape id="_x0000_i1189" type="#_x0000_t75" style="width:60.6pt;height:18.6pt" o:ole="">
            <v:imagedata r:id="rId331" o:title=""/>
          </v:shape>
          <o:OLEObject Type="Embed" ProgID="Equation.AxMath" ShapeID="_x0000_i1189" DrawAspect="Content" ObjectID="_1738898937" r:id="rId332"/>
        </w:object>
      </w:r>
      <w:r w:rsidRPr="00B8465A">
        <w:rPr>
          <w:rFonts w:hint="eastAsia"/>
        </w:rPr>
        <w:t>层变换</w:t>
      </w:r>
      <w:r>
        <w:rPr>
          <w:rFonts w:hint="eastAsia"/>
        </w:rPr>
        <w:t>为</w:t>
      </w:r>
      <w:r w:rsidRPr="00B8465A">
        <w:rPr>
          <w:rFonts w:hint="eastAsia"/>
        </w:rPr>
        <w:t>输出维度</w:t>
      </w:r>
      <w:r w:rsidRPr="002B73EB">
        <w:rPr>
          <w:position w:val="-12"/>
        </w:rPr>
        <w:object w:dxaOrig="256" w:dyaOrig="361" w14:anchorId="3B6282C8">
          <v:shape id="_x0000_i1190" type="#_x0000_t75" style="width:12.6pt;height:18pt" o:ole="">
            <v:imagedata r:id="rId323" o:title=""/>
          </v:shape>
          <o:OLEObject Type="Embed" ProgID="Equation.AxMath" ShapeID="_x0000_i1190" DrawAspect="Content" ObjectID="_1738898938" r:id="rId333"/>
        </w:object>
      </w:r>
      <w:r w:rsidRPr="00B8465A">
        <w:rPr>
          <w:rFonts w:hint="eastAsia"/>
        </w:rPr>
        <w:t>。</w:t>
      </w:r>
    </w:p>
    <w:p w14:paraId="6FEC8B24" w14:textId="15D94B2F" w:rsidR="006D4C0C" w:rsidRDefault="006D4C0C" w:rsidP="0046403E">
      <w:pPr>
        <w:spacing w:line="400" w:lineRule="exact"/>
        <w:ind w:firstLineChars="200" w:firstLine="480"/>
      </w:pPr>
      <w:r>
        <w:rPr>
          <w:rFonts w:hint="eastAsia"/>
        </w:rPr>
        <w:t>缩放单元的计算步骤</w:t>
      </w:r>
      <w:r w:rsidRPr="00DF380D">
        <w:rPr>
          <w:rFonts w:hint="eastAsia"/>
        </w:rPr>
        <w:t>如</w:t>
      </w:r>
      <w:r w:rsidRPr="00557720">
        <w:fldChar w:fldCharType="begin"/>
      </w:r>
      <w:r w:rsidRPr="00557720">
        <w:instrText xml:space="preserve"> </w:instrText>
      </w:r>
      <w:r w:rsidRPr="00557720">
        <w:rPr>
          <w:rFonts w:hint="eastAsia"/>
        </w:rPr>
        <w:instrText>REF _Ref127967484 \h</w:instrText>
      </w:r>
      <w:r w:rsidRPr="00557720">
        <w:instrText xml:space="preserve"> </w:instrText>
      </w:r>
      <w:r>
        <w:instrText xml:space="preserve"> \* MERGEFORMAT </w:instrText>
      </w:r>
      <w:r w:rsidRPr="00557720">
        <w:fldChar w:fldCharType="separate"/>
      </w:r>
      <w:r w:rsidRPr="00AA1EA2">
        <w:rPr>
          <w:rFonts w:hint="eastAsia"/>
          <w:lang w:val="en-US"/>
        </w:rPr>
        <w:t>图</w:t>
      </w:r>
      <w:r w:rsidRPr="00AA1EA2">
        <w:rPr>
          <w:lang w:val="en-US"/>
        </w:rPr>
        <w:t>3</w:t>
      </w:r>
      <w:r w:rsidRPr="00AA1EA2">
        <w:rPr>
          <w:lang w:val="en-US"/>
        </w:rPr>
        <w:noBreakHyphen/>
        <w:t>3</w:t>
      </w:r>
      <w:r w:rsidRPr="00557720">
        <w:fldChar w:fldCharType="end"/>
      </w:r>
      <w:r w:rsidRPr="00DF380D">
        <w:rPr>
          <w:rFonts w:hint="eastAsia"/>
        </w:rPr>
        <w:t>左侧</w:t>
      </w:r>
      <w:r>
        <w:rPr>
          <w:rFonts w:hint="eastAsia"/>
        </w:rPr>
        <w:t>所示，包含切分混合和分组线性变换两个主要操作，分组线性变换</w:t>
      </w:r>
      <w:r w:rsidRPr="00532B31">
        <w:rPr>
          <w:position w:val="-12"/>
        </w:rPr>
        <w:object w:dxaOrig="207" w:dyaOrig="358" w14:anchorId="60A2E76D">
          <v:shape id="_x0000_i1191" type="#_x0000_t75" style="width:10.2pt;height:18pt" o:ole="">
            <v:imagedata r:id="rId334" o:title=""/>
          </v:shape>
          <o:OLEObject Type="Embed" ProgID="Equation.AxMath" ShapeID="_x0000_i1191" DrawAspect="Content" ObjectID="_1738898939" r:id="rId335"/>
        </w:object>
      </w:r>
      <w:r>
        <w:rPr>
          <w:rFonts w:hint="eastAsia"/>
        </w:rPr>
        <w:t>的输入为原始输入序列</w:t>
      </w:r>
      <w:r w:rsidRPr="00532B31">
        <w:rPr>
          <w:position w:val="-12"/>
        </w:rPr>
        <w:object w:dxaOrig="248" w:dyaOrig="358" w14:anchorId="64952A78">
          <v:shape id="_x0000_i1192" type="#_x0000_t75" style="width:12.6pt;height:18pt" o:ole="">
            <v:imagedata r:id="rId213" o:title=""/>
          </v:shape>
          <o:OLEObject Type="Embed" ProgID="Equation.AxMath" ShapeID="_x0000_i1192" DrawAspect="Content" ObjectID="_1738898940" r:id="rId336"/>
        </w:object>
      </w:r>
      <w:r>
        <w:rPr>
          <w:rFonts w:hint="eastAsia"/>
        </w:rPr>
        <w:t>或中间层输出结果</w:t>
      </w:r>
      <w:r w:rsidRPr="00532B31">
        <w:rPr>
          <w:position w:val="-13"/>
        </w:rPr>
        <w:object w:dxaOrig="1195" w:dyaOrig="379" w14:anchorId="498B30AF">
          <v:shape id="_x0000_i1193" type="#_x0000_t75" style="width:60pt;height:19.2pt" o:ole="">
            <v:imagedata r:id="rId337" o:title=""/>
          </v:shape>
          <o:OLEObject Type="Embed" ProgID="Equation.AxMath" ShapeID="_x0000_i1193" DrawAspect="Content" ObjectID="_1738898941" r:id="rId338"/>
        </w:object>
      </w:r>
      <w:r>
        <w:rPr>
          <w:rFonts w:hint="eastAsia"/>
        </w:rPr>
        <w:t>，</w:t>
      </w:r>
      <w:r w:rsidRPr="00532B31">
        <w:rPr>
          <w:position w:val="-12"/>
        </w:rPr>
        <w:object w:dxaOrig="203" w:dyaOrig="358" w14:anchorId="7BD78369">
          <v:shape id="_x0000_i1194" type="#_x0000_t75" style="width:10.2pt;height:18pt" o:ole="">
            <v:imagedata r:id="rId339" o:title=""/>
          </v:shape>
          <o:OLEObject Type="Embed" ProgID="Equation.AxMath" ShapeID="_x0000_i1194" DrawAspect="Content" ObjectID="_1738898942" r:id="rId340"/>
        </w:object>
      </w:r>
      <w:r>
        <w:rPr>
          <w:rFonts w:hint="eastAsia"/>
        </w:rPr>
        <w:t>表示切分混合函数。</w:t>
      </w:r>
    </w:p>
    <w:p w14:paraId="79C2E665" w14:textId="5C659852" w:rsidR="007904BD" w:rsidRDefault="007A5E9A" w:rsidP="007904BD">
      <w:pPr>
        <w:spacing w:before="120" w:line="240" w:lineRule="auto"/>
        <w:ind w:firstLine="0"/>
        <w:jc w:val="center"/>
        <w:rPr>
          <w:noProof/>
        </w:rPr>
      </w:pPr>
      <w:r w:rsidRPr="00FA0F3E">
        <w:rPr>
          <w:noProof/>
          <w:sz w:val="21"/>
          <w:szCs w:val="21"/>
        </w:rPr>
        <w:lastRenderedPageBreak/>
        <w:drawing>
          <wp:inline distT="0" distB="0" distL="0" distR="0" wp14:anchorId="2E4F12D8" wp14:editId="7B7E486C">
            <wp:extent cx="5400040" cy="1823720"/>
            <wp:effectExtent l="0" t="0" r="0" b="5080"/>
            <wp:docPr id="8" name="图片 8"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表, 箱线图&#10;&#10;描述已自动生成"/>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400040" cy="1823720"/>
                    </a:xfrm>
                    <a:prstGeom prst="rect">
                      <a:avLst/>
                    </a:prstGeom>
                    <a:noFill/>
                    <a:ln>
                      <a:noFill/>
                    </a:ln>
                  </pic:spPr>
                </pic:pic>
              </a:graphicData>
            </a:graphic>
          </wp:inline>
        </w:drawing>
      </w:r>
    </w:p>
    <w:p w14:paraId="0A8BFE07" w14:textId="1F9B06ED" w:rsidR="007A5E9A" w:rsidRPr="002B77A4" w:rsidRDefault="007A5E9A" w:rsidP="0010138F">
      <w:pPr>
        <w:spacing w:before="120" w:line="400" w:lineRule="exact"/>
        <w:ind w:leftChars="400" w:left="960" w:rightChars="400" w:right="960" w:firstLine="0"/>
        <w:rPr>
          <w:sz w:val="21"/>
          <w:szCs w:val="21"/>
          <w:lang w:val="en-US"/>
        </w:rPr>
      </w:pPr>
      <w:bookmarkStart w:id="158" w:name="_Ref127967484"/>
      <w:bookmarkStart w:id="159" w:name="_Toc12799683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bookmarkEnd w:id="158"/>
      <w:r w:rsidRPr="00683D7F">
        <w:rPr>
          <w:sz w:val="21"/>
          <w:szCs w:val="21"/>
          <w:lang w:val="en-US"/>
        </w:rPr>
        <w:t xml:space="preserve"> </w:t>
      </w:r>
      <w:r>
        <w:rPr>
          <w:rFonts w:hint="eastAsia"/>
          <w:sz w:val="21"/>
          <w:szCs w:val="21"/>
          <w:lang w:val="en-US"/>
        </w:rPr>
        <w:t>“钻石”型缩放单元的基本计算步骤（左）、</w:t>
      </w:r>
      <w:r w:rsidR="004A16D3">
        <w:rPr>
          <w:rFonts w:hint="eastAsia"/>
          <w:sz w:val="21"/>
          <w:szCs w:val="21"/>
          <w:lang w:val="en-US"/>
        </w:rPr>
        <w:t>结构示意</w:t>
      </w:r>
      <w:r>
        <w:rPr>
          <w:rFonts w:hint="eastAsia"/>
          <w:sz w:val="21"/>
          <w:szCs w:val="21"/>
          <w:lang w:val="en-US"/>
        </w:rPr>
        <w:t>（中）和逐块缩放策略</w:t>
      </w:r>
      <w:r w:rsidR="004A16D3">
        <w:rPr>
          <w:rFonts w:hint="eastAsia"/>
          <w:sz w:val="21"/>
          <w:szCs w:val="21"/>
          <w:lang w:val="en-US"/>
        </w:rPr>
        <w:t>示意</w:t>
      </w:r>
      <w:r>
        <w:rPr>
          <w:rFonts w:hint="eastAsia"/>
          <w:sz w:val="21"/>
          <w:szCs w:val="21"/>
          <w:lang w:val="en-US"/>
        </w:rPr>
        <w:t>（右）</w:t>
      </w:r>
      <w:bookmarkEnd w:id="159"/>
    </w:p>
    <w:p w14:paraId="3D3C6F46" w14:textId="47EAB718" w:rsidR="00246DCC" w:rsidRPr="00293E5B" w:rsidRDefault="007A5E9A" w:rsidP="00293E5B">
      <w:pPr>
        <w:pStyle w:val="a5"/>
        <w:spacing w:afterLines="0" w:after="240" w:line="400" w:lineRule="exact"/>
        <w:ind w:leftChars="400" w:left="960" w:rightChars="400" w:right="960" w:firstLine="0"/>
        <w:jc w:val="both"/>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t xml:space="preserve"> </w:t>
      </w:r>
      <w:r w:rsidR="00651B74" w:rsidRPr="00651B74">
        <w:rPr>
          <w:rFonts w:ascii="Times New Roman" w:hAnsi="Times New Roman"/>
          <w:lang w:val="en-US"/>
        </w:rPr>
        <w:t xml:space="preserve">The basic calculation steps (left), structure (middle) and </w:t>
      </w:r>
      <w:r w:rsidR="00194A17" w:rsidRPr="00194A17">
        <w:rPr>
          <w:rFonts w:ascii="Times New Roman" w:hAnsi="Times New Roman"/>
          <w:lang w:val="en-US"/>
        </w:rPr>
        <w:t>block-wise scaling</w:t>
      </w:r>
      <w:r w:rsidR="00194A17">
        <w:rPr>
          <w:rFonts w:ascii="Times New Roman" w:hAnsi="Times New Roman"/>
          <w:lang w:val="en-US"/>
        </w:rPr>
        <w:t xml:space="preserve"> </w:t>
      </w:r>
      <w:r w:rsidR="00651B74" w:rsidRPr="00651B74">
        <w:rPr>
          <w:rFonts w:ascii="Times New Roman" w:hAnsi="Times New Roman"/>
          <w:lang w:val="en-US"/>
        </w:rPr>
        <w:t xml:space="preserve">strategy (right) of the "diamond" scaling </w:t>
      </w:r>
      <w:proofErr w:type="gramStart"/>
      <w:r w:rsidR="00651B74" w:rsidRPr="00651B74">
        <w:rPr>
          <w:rFonts w:ascii="Times New Roman" w:hAnsi="Times New Roman"/>
          <w:lang w:val="en-US"/>
        </w:rPr>
        <w:t>unit</w:t>
      </w:r>
      <w:proofErr w:type="gramEnd"/>
    </w:p>
    <w:p w14:paraId="3FE49EBB" w14:textId="2E5CA69A" w:rsidR="00937AB1" w:rsidRDefault="00532B31" w:rsidP="00246DCC">
      <w:pPr>
        <w:spacing w:line="400" w:lineRule="exact"/>
        <w:ind w:firstLineChars="200" w:firstLine="480"/>
      </w:pPr>
      <w:r>
        <w:rPr>
          <w:rFonts w:hint="eastAsia"/>
        </w:rPr>
        <w:t>以第</w:t>
      </w:r>
      <w:r>
        <w:rPr>
          <w:rFonts w:hint="eastAsia"/>
        </w:rPr>
        <w:t>2</w:t>
      </w:r>
      <w:r>
        <w:rPr>
          <w:rFonts w:hint="eastAsia"/>
        </w:rPr>
        <w:t>层为例</w:t>
      </w:r>
      <w:r w:rsidR="00D52CCB">
        <w:rPr>
          <w:rFonts w:hint="eastAsia"/>
        </w:rPr>
        <w:t>，</w:t>
      </w:r>
      <w:r w:rsidR="007A603E">
        <w:rPr>
          <w:rFonts w:hint="eastAsia"/>
        </w:rPr>
        <w:t>首先将上一层的输出</w:t>
      </w:r>
      <w:r w:rsidR="007A603E" w:rsidRPr="007A603E">
        <w:rPr>
          <w:position w:val="-12"/>
        </w:rPr>
        <w:object w:dxaOrig="329" w:dyaOrig="361" w14:anchorId="71BA2DB0">
          <v:shape id="_x0000_i1195" type="#_x0000_t75" style="width:16.2pt;height:18pt" o:ole="">
            <v:imagedata r:id="rId342" o:title=""/>
          </v:shape>
          <o:OLEObject Type="Embed" ProgID="Equation.AxMath" ShapeID="_x0000_i1195" DrawAspect="Content" ObjectID="_1738898943" r:id="rId343"/>
        </w:object>
      </w:r>
      <w:r w:rsidR="007A603E">
        <w:rPr>
          <w:rFonts w:hint="eastAsia"/>
        </w:rPr>
        <w:t>和原始输入</w:t>
      </w:r>
      <w:r w:rsidR="007A603E" w:rsidRPr="007A603E">
        <w:rPr>
          <w:position w:val="-12"/>
        </w:rPr>
        <w:object w:dxaOrig="248" w:dyaOrig="358" w14:anchorId="498C68C9">
          <v:shape id="_x0000_i1196" type="#_x0000_t75" style="width:12.6pt;height:18pt" o:ole="">
            <v:imagedata r:id="rId213" o:title=""/>
          </v:shape>
          <o:OLEObject Type="Embed" ProgID="Equation.AxMath" ShapeID="_x0000_i1196" DrawAspect="Content" ObjectID="_1738898944" r:id="rId344"/>
        </w:object>
      </w:r>
      <w:r w:rsidR="007A603E">
        <w:rPr>
          <w:rFonts w:hint="eastAsia"/>
        </w:rPr>
        <w:t>根据该层组数</w:t>
      </w:r>
      <w:r w:rsidR="00495F6E">
        <w:rPr>
          <w:rFonts w:hint="eastAsia"/>
        </w:rPr>
        <w:t>按照相同规律进行切分，得到</w:t>
      </w:r>
      <w:r w:rsidR="00495F6E" w:rsidRPr="00495F6E">
        <w:rPr>
          <w:position w:val="-12"/>
        </w:rPr>
        <w:object w:dxaOrig="321" w:dyaOrig="361" w14:anchorId="3A25806D">
          <v:shape id="_x0000_i1197" type="#_x0000_t75" style="width:16.2pt;height:18pt" o:ole="">
            <v:imagedata r:id="rId345" o:title=""/>
          </v:shape>
          <o:OLEObject Type="Embed" ProgID="Equation.AxMath" ShapeID="_x0000_i1197" DrawAspect="Content" ObjectID="_1738898945" r:id="rId346"/>
        </w:object>
      </w:r>
      <w:r w:rsidR="00495F6E">
        <w:rPr>
          <w:rFonts w:hint="eastAsia"/>
        </w:rPr>
        <w:t>、</w:t>
      </w:r>
      <w:r w:rsidR="00495F6E" w:rsidRPr="00495F6E">
        <w:rPr>
          <w:position w:val="-12"/>
        </w:rPr>
        <w:object w:dxaOrig="332" w:dyaOrig="361" w14:anchorId="396CB182">
          <v:shape id="_x0000_i1198" type="#_x0000_t75" style="width:16.8pt;height:18pt" o:ole="">
            <v:imagedata r:id="rId347" o:title=""/>
          </v:shape>
          <o:OLEObject Type="Embed" ProgID="Equation.AxMath" ShapeID="_x0000_i1198" DrawAspect="Content" ObjectID="_1738898946" r:id="rId348"/>
        </w:object>
      </w:r>
      <w:r w:rsidR="00495F6E">
        <w:rPr>
          <w:rFonts w:hint="eastAsia"/>
        </w:rPr>
        <w:t>、</w:t>
      </w:r>
      <w:r w:rsidR="00495F6E" w:rsidRPr="00495F6E">
        <w:rPr>
          <w:position w:val="-12"/>
        </w:rPr>
        <w:object w:dxaOrig="279" w:dyaOrig="361" w14:anchorId="5C35C6BE">
          <v:shape id="_x0000_i1199" type="#_x0000_t75" style="width:13.8pt;height:18pt" o:ole="">
            <v:imagedata r:id="rId349" o:title=""/>
          </v:shape>
          <o:OLEObject Type="Embed" ProgID="Equation.AxMath" ShapeID="_x0000_i1199" DrawAspect="Content" ObjectID="_1738898947" r:id="rId350"/>
        </w:object>
      </w:r>
      <w:r w:rsidR="00495F6E">
        <w:rPr>
          <w:rFonts w:hint="eastAsia"/>
        </w:rPr>
        <w:t>和</w:t>
      </w:r>
      <w:r w:rsidR="00495F6E" w:rsidRPr="00495F6E">
        <w:rPr>
          <w:position w:val="-12"/>
        </w:rPr>
        <w:object w:dxaOrig="290" w:dyaOrig="361" w14:anchorId="4D7FDE69">
          <v:shape id="_x0000_i1200" type="#_x0000_t75" style="width:14.4pt;height:18pt" o:ole="">
            <v:imagedata r:id="rId351" o:title=""/>
          </v:shape>
          <o:OLEObject Type="Embed" ProgID="Equation.AxMath" ShapeID="_x0000_i1200" DrawAspect="Content" ObjectID="_1738898948" r:id="rId352"/>
        </w:object>
      </w:r>
      <w:r w:rsidR="00495F6E">
        <w:rPr>
          <w:rFonts w:hint="eastAsia"/>
        </w:rPr>
        <w:t>4</w:t>
      </w:r>
      <w:r w:rsidR="00495F6E">
        <w:rPr>
          <w:rFonts w:hint="eastAsia"/>
        </w:rPr>
        <w:t>个中间向量，前两者来自于</w:t>
      </w:r>
      <w:r w:rsidR="00495F6E" w:rsidRPr="007A603E">
        <w:rPr>
          <w:position w:val="-12"/>
        </w:rPr>
        <w:object w:dxaOrig="329" w:dyaOrig="361" w14:anchorId="58C4BB7B">
          <v:shape id="_x0000_i1201" type="#_x0000_t75" style="width:16.2pt;height:18pt" o:ole="">
            <v:imagedata r:id="rId342" o:title=""/>
          </v:shape>
          <o:OLEObject Type="Embed" ProgID="Equation.AxMath" ShapeID="_x0000_i1201" DrawAspect="Content" ObjectID="_1738898949" r:id="rId353"/>
        </w:object>
      </w:r>
      <w:r w:rsidR="00495F6E">
        <w:rPr>
          <w:rFonts w:hint="eastAsia"/>
        </w:rPr>
        <w:t>，后两者来自于</w:t>
      </w:r>
      <w:r w:rsidR="00495F6E" w:rsidRPr="007A603E">
        <w:rPr>
          <w:position w:val="-12"/>
        </w:rPr>
        <w:object w:dxaOrig="248" w:dyaOrig="358" w14:anchorId="29CA8533">
          <v:shape id="_x0000_i1202" type="#_x0000_t75" style="width:12.6pt;height:18pt" o:ole="">
            <v:imagedata r:id="rId213" o:title=""/>
          </v:shape>
          <o:OLEObject Type="Embed" ProgID="Equation.AxMath" ShapeID="_x0000_i1202" DrawAspect="Content" ObjectID="_1738898950" r:id="rId354"/>
        </w:object>
      </w:r>
      <w:r w:rsidR="00495F6E">
        <w:rPr>
          <w:rFonts w:hint="eastAsia"/>
        </w:rPr>
        <w:t>；然后按特定顺序合并</w:t>
      </w:r>
      <w:r w:rsidR="00495F6E" w:rsidRPr="00495F6E">
        <w:rPr>
          <w:position w:val="-12"/>
        </w:rPr>
        <w:object w:dxaOrig="321" w:dyaOrig="361" w14:anchorId="01C27708">
          <v:shape id="_x0000_i1203" type="#_x0000_t75" style="width:16.2pt;height:18pt" o:ole="">
            <v:imagedata r:id="rId345" o:title=""/>
          </v:shape>
          <o:OLEObject Type="Embed" ProgID="Equation.AxMath" ShapeID="_x0000_i1203" DrawAspect="Content" ObjectID="_1738898951" r:id="rId355"/>
        </w:object>
      </w:r>
      <w:r w:rsidR="00495F6E">
        <w:rPr>
          <w:rFonts w:hint="eastAsia"/>
        </w:rPr>
        <w:t>和</w:t>
      </w:r>
      <w:r w:rsidR="00495F6E" w:rsidRPr="00495F6E">
        <w:rPr>
          <w:position w:val="-12"/>
        </w:rPr>
        <w:object w:dxaOrig="332" w:dyaOrig="361" w14:anchorId="39E3ACB4">
          <v:shape id="_x0000_i1204" type="#_x0000_t75" style="width:16.8pt;height:18pt" o:ole="">
            <v:imagedata r:id="rId347" o:title=""/>
          </v:shape>
          <o:OLEObject Type="Embed" ProgID="Equation.AxMath" ShapeID="_x0000_i1204" DrawAspect="Content" ObjectID="_1738898952" r:id="rId356"/>
        </w:object>
      </w:r>
      <w:r w:rsidR="00495F6E">
        <w:rPr>
          <w:rFonts w:hint="eastAsia"/>
        </w:rPr>
        <w:t>、</w:t>
      </w:r>
      <w:r w:rsidR="00495F6E" w:rsidRPr="00495F6E">
        <w:rPr>
          <w:position w:val="-12"/>
        </w:rPr>
        <w:object w:dxaOrig="279" w:dyaOrig="361" w14:anchorId="3EAA763D">
          <v:shape id="_x0000_i1205" type="#_x0000_t75" style="width:13.8pt;height:18pt" o:ole="">
            <v:imagedata r:id="rId349" o:title=""/>
          </v:shape>
          <o:OLEObject Type="Embed" ProgID="Equation.AxMath" ShapeID="_x0000_i1205" DrawAspect="Content" ObjectID="_1738898953" r:id="rId357"/>
        </w:object>
      </w:r>
      <w:r w:rsidR="00495F6E">
        <w:rPr>
          <w:rFonts w:hint="eastAsia"/>
        </w:rPr>
        <w:t>和</w:t>
      </w:r>
      <w:r w:rsidR="00495F6E" w:rsidRPr="00495F6E">
        <w:rPr>
          <w:position w:val="-12"/>
        </w:rPr>
        <w:object w:dxaOrig="290" w:dyaOrig="361" w14:anchorId="4B23732F">
          <v:shape id="_x0000_i1206" type="#_x0000_t75" style="width:14.4pt;height:18pt" o:ole="">
            <v:imagedata r:id="rId351" o:title=""/>
          </v:shape>
          <o:OLEObject Type="Embed" ProgID="Equation.AxMath" ShapeID="_x0000_i1206" DrawAspect="Content" ObjectID="_1738898954" r:id="rId358"/>
        </w:object>
      </w:r>
      <w:r w:rsidR="00495F6E">
        <w:rPr>
          <w:rFonts w:hint="eastAsia"/>
        </w:rPr>
        <w:t>，得到的两个向量即为</w:t>
      </w:r>
      <w:r w:rsidR="00495F6E" w:rsidRPr="00532B31">
        <w:rPr>
          <w:position w:val="-12"/>
        </w:rPr>
        <w:object w:dxaOrig="203" w:dyaOrig="358" w14:anchorId="24841BDC">
          <v:shape id="_x0000_i1207" type="#_x0000_t75" style="width:10.2pt;height:18pt" o:ole="">
            <v:imagedata r:id="rId339" o:title=""/>
          </v:shape>
          <o:OLEObject Type="Embed" ProgID="Equation.AxMath" ShapeID="_x0000_i1207" DrawAspect="Content" ObjectID="_1738898955" r:id="rId359"/>
        </w:object>
      </w:r>
      <w:r w:rsidR="00495F6E">
        <w:rPr>
          <w:rFonts w:hint="eastAsia"/>
        </w:rPr>
        <w:t>的输出；最后将结果输入</w:t>
      </w:r>
      <w:r w:rsidR="00495F6E" w:rsidRPr="00532B31">
        <w:rPr>
          <w:position w:val="-12"/>
        </w:rPr>
        <w:object w:dxaOrig="207" w:dyaOrig="358" w14:anchorId="3F257CF4">
          <v:shape id="_x0000_i1208" type="#_x0000_t75" style="width:10.2pt;height:18pt" o:ole="">
            <v:imagedata r:id="rId334" o:title=""/>
          </v:shape>
          <o:OLEObject Type="Embed" ProgID="Equation.AxMath" ShapeID="_x0000_i1208" DrawAspect="Content" ObjectID="_1738898956" r:id="rId360"/>
        </w:object>
      </w:r>
      <w:r w:rsidR="00495F6E">
        <w:rPr>
          <w:rFonts w:hint="eastAsia"/>
        </w:rPr>
        <w:t>得到最终输出</w:t>
      </w:r>
      <w:r w:rsidR="00495F6E" w:rsidRPr="007A603E">
        <w:rPr>
          <w:position w:val="-12"/>
        </w:rPr>
        <w:object w:dxaOrig="340" w:dyaOrig="361" w14:anchorId="62D67C0B">
          <v:shape id="_x0000_i1209" type="#_x0000_t75" style="width:16.8pt;height:18pt" o:ole="">
            <v:imagedata r:id="rId361" o:title=""/>
          </v:shape>
          <o:OLEObject Type="Embed" ProgID="Equation.AxMath" ShapeID="_x0000_i1209" DrawAspect="Content" ObjectID="_1738898957" r:id="rId362"/>
        </w:object>
      </w:r>
      <w:r w:rsidR="00495F6E">
        <w:rPr>
          <w:rFonts w:hint="eastAsia"/>
        </w:rPr>
        <w:t>。</w:t>
      </w:r>
      <w:r w:rsidR="002966D2" w:rsidRPr="002966D2">
        <w:rPr>
          <w:position w:val="-12"/>
        </w:rPr>
        <w:object w:dxaOrig="308" w:dyaOrig="361" w14:anchorId="397C2811">
          <v:shape id="_x0000_i1210" type="#_x0000_t75" style="width:15.6pt;height:18pt" o:ole="">
            <v:imagedata r:id="rId363" o:title=""/>
          </v:shape>
          <o:OLEObject Type="Embed" ProgID="Equation.AxMath" ShapeID="_x0000_i1210" DrawAspect="Content" ObjectID="_1738898958" r:id="rId364"/>
        </w:object>
      </w:r>
      <w:r w:rsidR="002966D2">
        <w:rPr>
          <w:rFonts w:hint="eastAsia"/>
        </w:rPr>
        <w:t>的计算过程如下：</w:t>
      </w:r>
    </w:p>
    <w:p w14:paraId="1330DE95" w14:textId="690103B6" w:rsidR="002966D2" w:rsidRDefault="0001003E" w:rsidP="00106C3E">
      <w:pPr>
        <w:pStyle w:val="AMDisplayEquation"/>
        <w:spacing w:before="120" w:after="120" w:line="240" w:lineRule="auto"/>
        <w:ind w:firstLine="0"/>
      </w:pPr>
      <w:r>
        <w:tab/>
      </w:r>
      <w:r w:rsidR="00DB6147" w:rsidRPr="0001003E">
        <w:rPr>
          <w:position w:val="-31"/>
        </w:rPr>
        <w:object w:dxaOrig="4589" w:dyaOrig="762" w14:anchorId="07419E27">
          <v:shape id="_x0000_i1211" type="#_x0000_t75" style="width:229.2pt;height:38.4pt" o:ole="">
            <v:imagedata r:id="rId365" o:title=""/>
          </v:shape>
          <o:OLEObject Type="Embed" ProgID="Equation.AxMath" ShapeID="_x0000_i1211" DrawAspect="Content" ObjectID="_1738898959" r:id="rId36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7</w:instrText>
        </w:r>
      </w:fldSimple>
      <w:r>
        <w:instrText>)</w:instrText>
      </w:r>
      <w:r>
        <w:fldChar w:fldCharType="end"/>
      </w:r>
    </w:p>
    <w:p w14:paraId="5DF05DDC" w14:textId="0AD78B2D" w:rsidR="00937AB1" w:rsidRDefault="0001003E" w:rsidP="00106C3E">
      <w:pPr>
        <w:pStyle w:val="AMDisplayEquation"/>
        <w:spacing w:before="120" w:after="120" w:line="240" w:lineRule="auto"/>
        <w:ind w:firstLine="0"/>
      </w:pPr>
      <w:r>
        <w:tab/>
      </w:r>
      <w:r w:rsidR="00DB6147" w:rsidRPr="0001003E">
        <w:rPr>
          <w:position w:val="-30"/>
        </w:rPr>
        <w:object w:dxaOrig="3963" w:dyaOrig="730" w14:anchorId="0F2F2074">
          <v:shape id="_x0000_i1212" type="#_x0000_t75" style="width:198pt;height:36.6pt" o:ole="">
            <v:imagedata r:id="rId367" o:title=""/>
          </v:shape>
          <o:OLEObject Type="Embed" ProgID="Equation.AxMath" ShapeID="_x0000_i1212" DrawAspect="Content" ObjectID="_1738898960" r:id="rId36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8</w:instrText>
        </w:r>
      </w:fldSimple>
      <w:r>
        <w:instrText>)</w:instrText>
      </w:r>
      <w:r>
        <w:fldChar w:fldCharType="end"/>
      </w:r>
    </w:p>
    <w:p w14:paraId="3865061F" w14:textId="1AA926EE" w:rsidR="0001003E" w:rsidRPr="0001003E" w:rsidRDefault="0001003E" w:rsidP="00106C3E">
      <w:pPr>
        <w:spacing w:line="400" w:lineRule="exact"/>
        <w:ind w:firstLine="0"/>
      </w:pPr>
      <w:r>
        <w:rPr>
          <w:rFonts w:hint="eastAsia"/>
        </w:rPr>
        <w:t>上式中，</w:t>
      </w:r>
      <w:r w:rsidR="00955077" w:rsidRPr="00955077">
        <w:rPr>
          <w:position w:val="-12"/>
        </w:rPr>
        <w:object w:dxaOrig="374" w:dyaOrig="361" w14:anchorId="1AF82E1C">
          <v:shape id="_x0000_i1213" type="#_x0000_t75" style="width:18.6pt;height:18pt" o:ole="">
            <v:imagedata r:id="rId46" o:title=""/>
          </v:shape>
          <o:OLEObject Type="Embed" ProgID="Equation.AxMath" ShapeID="_x0000_i1213" DrawAspect="Content" ObjectID="_1738898961" r:id="rId369"/>
        </w:object>
      </w:r>
      <w:r w:rsidR="00955077">
        <w:rPr>
          <w:rFonts w:hint="eastAsia"/>
        </w:rPr>
        <w:t>和</w:t>
      </w:r>
      <w:r w:rsidR="00955077" w:rsidRPr="00955077">
        <w:rPr>
          <w:position w:val="-12"/>
        </w:rPr>
        <w:object w:dxaOrig="255" w:dyaOrig="361" w14:anchorId="4D661461">
          <v:shape id="_x0000_i1214" type="#_x0000_t75" style="width:12.6pt;height:18pt" o:ole="">
            <v:imagedata r:id="rId54" o:title=""/>
          </v:shape>
          <o:OLEObject Type="Embed" ProgID="Equation.AxMath" ShapeID="_x0000_i1214" DrawAspect="Content" ObjectID="_1738898962" r:id="rId370"/>
        </w:object>
      </w:r>
      <w:r w:rsidR="00955077">
        <w:rPr>
          <w:rFonts w:hint="eastAsia"/>
        </w:rPr>
        <w:t>分别表示第</w:t>
      </w:r>
      <w:r w:rsidR="00955077" w:rsidRPr="00955077">
        <w:rPr>
          <w:position w:val="-12"/>
        </w:rPr>
        <w:object w:dxaOrig="126" w:dyaOrig="358" w14:anchorId="34622ED5">
          <v:shape id="_x0000_i1215" type="#_x0000_t75" style="width:6.6pt;height:18pt" o:ole="">
            <v:imagedata r:id="rId41" o:title=""/>
          </v:shape>
          <o:OLEObject Type="Embed" ProgID="Equation.AxMath" ShapeID="_x0000_i1215" DrawAspect="Content" ObjectID="_1738898963" r:id="rId371"/>
        </w:object>
      </w:r>
      <w:r w:rsidR="00955077">
        <w:rPr>
          <w:rFonts w:hint="eastAsia"/>
        </w:rPr>
        <w:t>层的权重矩阵和偏置向量。</w:t>
      </w:r>
    </w:p>
    <w:p w14:paraId="043C20E2" w14:textId="5CA45C35" w:rsidR="00315C5B" w:rsidRDefault="007C3B90" w:rsidP="00246DCC">
      <w:pPr>
        <w:spacing w:line="400" w:lineRule="exact"/>
        <w:ind w:firstLineChars="200" w:firstLine="480"/>
      </w:pPr>
      <w:r w:rsidRPr="007C3B90">
        <w:rPr>
          <w:rFonts w:hint="eastAsia"/>
        </w:rPr>
        <w:t>对于某些</w:t>
      </w:r>
      <w:r w:rsidR="00B53F01">
        <w:rPr>
          <w:rFonts w:hint="eastAsia"/>
        </w:rPr>
        <w:t>层数</w:t>
      </w:r>
      <w:r w:rsidRPr="007C3B90">
        <w:rPr>
          <w:rFonts w:hint="eastAsia"/>
        </w:rPr>
        <w:t>较深的网络，可以在</w:t>
      </w:r>
      <w:r w:rsidR="00B53F01">
        <w:rPr>
          <w:rFonts w:hint="eastAsia"/>
        </w:rPr>
        <w:t>其</w:t>
      </w:r>
      <w:r w:rsidRPr="007C3B90">
        <w:rPr>
          <w:rFonts w:hint="eastAsia"/>
        </w:rPr>
        <w:t>组件中嵌入</w:t>
      </w:r>
      <w:r w:rsidR="00B53F01">
        <w:rPr>
          <w:rFonts w:hint="eastAsia"/>
        </w:rPr>
        <w:t>含有逐块缩放策略的“钻石”型</w:t>
      </w:r>
      <w:r w:rsidRPr="007C3B90">
        <w:rPr>
          <w:rFonts w:hint="eastAsia"/>
        </w:rPr>
        <w:t>缩放单元</w:t>
      </w:r>
      <w:r w:rsidR="00470E53">
        <w:rPr>
          <w:rFonts w:hint="eastAsia"/>
        </w:rPr>
        <w:t>，</w:t>
      </w:r>
      <w:r w:rsidR="00470E53" w:rsidRPr="00470E53">
        <w:rPr>
          <w:rFonts w:hint="eastAsia"/>
        </w:rPr>
        <w:t>如</w:t>
      </w:r>
      <w:r w:rsidR="000772FB" w:rsidRPr="00557720">
        <w:fldChar w:fldCharType="begin"/>
      </w:r>
      <w:r w:rsidR="000772FB" w:rsidRPr="00557720">
        <w:instrText xml:space="preserve"> </w:instrText>
      </w:r>
      <w:r w:rsidR="000772FB" w:rsidRPr="00557720">
        <w:rPr>
          <w:rFonts w:hint="eastAsia"/>
        </w:rPr>
        <w:instrText>REF _Ref127967484 \h</w:instrText>
      </w:r>
      <w:r w:rsidR="000772FB" w:rsidRPr="00557720">
        <w:instrText xml:space="preserve"> </w:instrText>
      </w:r>
      <w:r w:rsidR="000772FB">
        <w:instrText xml:space="preserve"> \* MERGEFORMAT </w:instrText>
      </w:r>
      <w:r w:rsidR="000772FB" w:rsidRPr="00557720">
        <w:fldChar w:fldCharType="separate"/>
      </w:r>
      <w:r w:rsidR="00AA1EA2" w:rsidRPr="00AA1EA2">
        <w:rPr>
          <w:rFonts w:hint="eastAsia"/>
          <w:lang w:val="en-US"/>
        </w:rPr>
        <w:t>图</w:t>
      </w:r>
      <w:r w:rsidR="00AA1EA2" w:rsidRPr="00AA1EA2">
        <w:rPr>
          <w:lang w:val="en-US"/>
        </w:rPr>
        <w:t>3</w:t>
      </w:r>
      <w:r w:rsidR="00AA1EA2" w:rsidRPr="00AA1EA2">
        <w:rPr>
          <w:lang w:val="en-US"/>
        </w:rPr>
        <w:noBreakHyphen/>
        <w:t>3</w:t>
      </w:r>
      <w:r w:rsidR="000772FB" w:rsidRPr="00557720">
        <w:fldChar w:fldCharType="end"/>
      </w:r>
      <w:r w:rsidR="00470E53" w:rsidRPr="00470E53">
        <w:rPr>
          <w:rFonts w:hint="eastAsia"/>
        </w:rPr>
        <w:t>右侧所示</w:t>
      </w:r>
      <w:r w:rsidR="00470E53">
        <w:rPr>
          <w:rFonts w:hint="eastAsia"/>
        </w:rPr>
        <w:t>。</w:t>
      </w:r>
      <w:r w:rsidRPr="007C3B90">
        <w:rPr>
          <w:rFonts w:hint="eastAsia"/>
        </w:rPr>
        <w:t>每一个六边形</w:t>
      </w:r>
      <w:r w:rsidR="00315C5B">
        <w:rPr>
          <w:rFonts w:hint="eastAsia"/>
        </w:rPr>
        <w:t>表示</w:t>
      </w:r>
      <w:r w:rsidRPr="007C3B90">
        <w:rPr>
          <w:rFonts w:hint="eastAsia"/>
        </w:rPr>
        <w:t>一个缩放单元，对于</w:t>
      </w:r>
      <w:r w:rsidR="00315C5B">
        <w:rPr>
          <w:rFonts w:hint="eastAsia"/>
        </w:rPr>
        <w:t>处于</w:t>
      </w:r>
      <w:r w:rsidRPr="007C3B90">
        <w:rPr>
          <w:rFonts w:hint="eastAsia"/>
        </w:rPr>
        <w:t>位置</w:t>
      </w:r>
      <w:r w:rsidR="00315C5B" w:rsidRPr="00315C5B">
        <w:rPr>
          <w:position w:val="-12"/>
        </w:rPr>
        <w:object w:dxaOrig="159" w:dyaOrig="358" w14:anchorId="77B9C504">
          <v:shape id="_x0000_i1216" type="#_x0000_t75" style="width:7.8pt;height:18pt" o:ole="">
            <v:imagedata r:id="rId372" o:title=""/>
          </v:shape>
          <o:OLEObject Type="Embed" ProgID="Equation.AxMath" ShapeID="_x0000_i1216" DrawAspect="Content" ObjectID="_1738898964" r:id="rId373"/>
        </w:object>
      </w:r>
      <w:r w:rsidR="00315C5B">
        <w:rPr>
          <w:rFonts w:hint="eastAsia"/>
        </w:rPr>
        <w:t>上</w:t>
      </w:r>
      <w:r w:rsidRPr="007C3B90">
        <w:rPr>
          <w:rFonts w:hint="eastAsia"/>
        </w:rPr>
        <w:t>的缩放单元，其配置参数</w:t>
      </w:r>
      <w:r w:rsidR="00315C5B" w:rsidRPr="00315C5B">
        <w:rPr>
          <w:position w:val="-12"/>
        </w:rPr>
        <w:object w:dxaOrig="355" w:dyaOrig="361" w14:anchorId="03B82265">
          <v:shape id="_x0000_i1217" type="#_x0000_t75" style="width:18pt;height:18pt" o:ole="">
            <v:imagedata r:id="rId374" o:title=""/>
          </v:shape>
          <o:OLEObject Type="Embed" ProgID="Equation.AxMath" ShapeID="_x0000_i1217" DrawAspect="Content" ObjectID="_1738898965" r:id="rId375"/>
        </w:object>
      </w:r>
      <w:r w:rsidR="00315C5B">
        <w:rPr>
          <w:rFonts w:hint="eastAsia"/>
        </w:rPr>
        <w:t>和</w:t>
      </w:r>
      <w:r w:rsidR="00315C5B" w:rsidRPr="00315C5B">
        <w:rPr>
          <w:position w:val="-12"/>
        </w:rPr>
        <w:object w:dxaOrig="366" w:dyaOrig="364" w14:anchorId="22C6B64E">
          <v:shape id="_x0000_i1218" type="#_x0000_t75" style="width:18.6pt;height:18pt" o:ole="">
            <v:imagedata r:id="rId376" o:title=""/>
          </v:shape>
          <o:OLEObject Type="Embed" ProgID="Equation.AxMath" ShapeID="_x0000_i1218" DrawAspect="Content" ObjectID="_1738898966" r:id="rId377"/>
        </w:object>
      </w:r>
      <w:r w:rsidR="00315C5B">
        <w:rPr>
          <w:rFonts w:hint="eastAsia"/>
        </w:rPr>
        <w:t>的计算过程如下：</w:t>
      </w:r>
    </w:p>
    <w:p w14:paraId="0D93DE41" w14:textId="551513C1" w:rsidR="00315C5B" w:rsidRDefault="00DB6147" w:rsidP="00E739C9">
      <w:pPr>
        <w:pStyle w:val="AMDisplayEquation"/>
        <w:spacing w:before="120" w:after="120" w:line="240" w:lineRule="auto"/>
        <w:ind w:firstLine="0"/>
      </w:pPr>
      <w:r>
        <w:tab/>
      </w:r>
      <w:r w:rsidRPr="00DB6147">
        <w:rPr>
          <w:position w:val="-26"/>
        </w:rPr>
        <w:object w:dxaOrig="4651" w:dyaOrig="677" w14:anchorId="5E68C77E">
          <v:shape id="_x0000_i1219" type="#_x0000_t75" style="width:232.8pt;height:33.6pt" o:ole="">
            <v:imagedata r:id="rId378" o:title=""/>
          </v:shape>
          <o:OLEObject Type="Embed" ProgID="Equation.AxMath" ShapeID="_x0000_i1219" DrawAspect="Content" ObjectID="_1738898967" r:id="rId37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9</w:instrText>
        </w:r>
      </w:fldSimple>
      <w:r>
        <w:instrText>)</w:instrText>
      </w:r>
      <w:r>
        <w:fldChar w:fldCharType="end"/>
      </w:r>
    </w:p>
    <w:p w14:paraId="7B4A1212" w14:textId="47C9FA2D" w:rsidR="00D34BAD" w:rsidRDefault="00DB6147" w:rsidP="00E739C9">
      <w:pPr>
        <w:pStyle w:val="AMDisplayEquation"/>
        <w:spacing w:before="120" w:after="120" w:line="240" w:lineRule="auto"/>
        <w:ind w:firstLine="0"/>
      </w:pPr>
      <w:r>
        <w:tab/>
      </w:r>
      <w:r w:rsidR="00E739C9" w:rsidRPr="00E739C9">
        <w:rPr>
          <w:position w:val="-28"/>
        </w:rPr>
        <w:object w:dxaOrig="4519" w:dyaOrig="692" w14:anchorId="4323B833">
          <v:shape id="_x0000_i1220" type="#_x0000_t75" style="width:226.2pt;height:34.8pt" o:ole="">
            <v:imagedata r:id="rId380" o:title=""/>
          </v:shape>
          <o:OLEObject Type="Embed" ProgID="Equation.AxMath" ShapeID="_x0000_i1220" DrawAspect="Content" ObjectID="_1738898968" r:id="rId38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A1EA2">
          <w:rPr>
            <w:noProof/>
          </w:rPr>
          <w:instrText>3</w:instrText>
        </w:r>
      </w:fldSimple>
      <w:r>
        <w:instrText>-</w:instrText>
      </w:r>
      <w:fldSimple w:instr=" SEQ AMEqn \c \* Arabic \* MERGEFORMAT ">
        <w:r w:rsidR="00AA1EA2">
          <w:rPr>
            <w:noProof/>
          </w:rPr>
          <w:instrText>10</w:instrText>
        </w:r>
      </w:fldSimple>
      <w:r>
        <w:instrText>)</w:instrText>
      </w:r>
      <w:r>
        <w:fldChar w:fldCharType="end"/>
      </w:r>
    </w:p>
    <w:p w14:paraId="1F9297B6" w14:textId="1E41EC2B" w:rsidR="004151B3" w:rsidRDefault="00E739C9" w:rsidP="00FE7E54">
      <w:pPr>
        <w:spacing w:line="400" w:lineRule="exact"/>
        <w:ind w:firstLine="0"/>
      </w:pPr>
      <w:r>
        <w:rPr>
          <w:rFonts w:hint="eastAsia"/>
        </w:rPr>
        <w:t>上式中，</w:t>
      </w:r>
      <w:r w:rsidRPr="00E739C9">
        <w:rPr>
          <w:position w:val="-12"/>
        </w:rPr>
        <w:object w:dxaOrig="507" w:dyaOrig="361" w14:anchorId="225E47E9">
          <v:shape id="_x0000_i1221" type="#_x0000_t75" style="width:25.2pt;height:18pt" o:ole="">
            <v:imagedata r:id="rId382" o:title=""/>
          </v:shape>
          <o:OLEObject Type="Embed" ProgID="Equation.AxMath" ShapeID="_x0000_i1221" DrawAspect="Content" ObjectID="_1738898969" r:id="rId383"/>
        </w:object>
      </w:r>
      <w:r>
        <w:rPr>
          <w:rFonts w:hint="eastAsia"/>
        </w:rPr>
        <w:t>和</w:t>
      </w:r>
      <w:r w:rsidRPr="00E739C9">
        <w:rPr>
          <w:position w:val="-12"/>
        </w:rPr>
        <w:object w:dxaOrig="537" w:dyaOrig="361" w14:anchorId="026373E7">
          <v:shape id="_x0000_i1222" type="#_x0000_t75" style="width:27pt;height:18pt" o:ole="">
            <v:imagedata r:id="rId384" o:title=""/>
          </v:shape>
          <o:OLEObject Type="Embed" ProgID="Equation.AxMath" ShapeID="_x0000_i1222" DrawAspect="Content" ObjectID="_1738898970" r:id="rId385"/>
        </w:object>
      </w:r>
      <w:r>
        <w:rPr>
          <w:rFonts w:hint="eastAsia"/>
        </w:rPr>
        <w:t>均为超参数，分别表示最小深度和最大深度；</w:t>
      </w:r>
      <w:r w:rsidRPr="00E739C9">
        <w:rPr>
          <w:position w:val="-12"/>
        </w:rPr>
        <w:object w:dxaOrig="239" w:dyaOrig="358" w14:anchorId="761DC1B6">
          <v:shape id="_x0000_i1223" type="#_x0000_t75" style="width:12pt;height:18pt" o:ole="">
            <v:imagedata r:id="rId386" o:title=""/>
          </v:shape>
          <o:OLEObject Type="Embed" ProgID="Equation.AxMath" ShapeID="_x0000_i1223" DrawAspect="Content" ObjectID="_1738898971" r:id="rId387"/>
        </w:object>
      </w:r>
      <w:r>
        <w:rPr>
          <w:rFonts w:hint="eastAsia"/>
        </w:rPr>
        <w:t>表示缩放单元总个数。</w:t>
      </w:r>
    </w:p>
    <w:p w14:paraId="138E80C0" w14:textId="30B01699" w:rsidR="00237900" w:rsidRPr="00144AE7" w:rsidRDefault="00F560DC" w:rsidP="00B0372B">
      <w:pPr>
        <w:pStyle w:val="21"/>
        <w:numPr>
          <w:ilvl w:val="1"/>
          <w:numId w:val="1"/>
        </w:numPr>
        <w:spacing w:before="360" w:after="120" w:line="400" w:lineRule="exact"/>
        <w:rPr>
          <w:sz w:val="28"/>
          <w:szCs w:val="28"/>
        </w:rPr>
      </w:pPr>
      <w:bookmarkStart w:id="160" w:name="_Toc127996784"/>
      <w:r>
        <w:rPr>
          <w:rFonts w:hint="eastAsia"/>
          <w:sz w:val="28"/>
          <w:szCs w:val="28"/>
        </w:rPr>
        <w:lastRenderedPageBreak/>
        <w:t>基于“钻石”型缩放单元的改进</w:t>
      </w:r>
      <w:r w:rsidR="00A4307D">
        <w:rPr>
          <w:rFonts w:hint="eastAsia"/>
          <w:sz w:val="28"/>
          <w:szCs w:val="28"/>
        </w:rPr>
        <w:t>Transformer</w:t>
      </w:r>
      <w:r>
        <w:rPr>
          <w:rFonts w:hint="eastAsia"/>
          <w:sz w:val="28"/>
          <w:szCs w:val="28"/>
        </w:rPr>
        <w:t>模型</w:t>
      </w:r>
      <w:bookmarkEnd w:id="160"/>
    </w:p>
    <w:p w14:paraId="3B9CD385" w14:textId="181CFAFF" w:rsidR="00714742" w:rsidRDefault="00576BFC" w:rsidP="00432874">
      <w:pPr>
        <w:spacing w:line="400" w:lineRule="exact"/>
        <w:ind w:firstLineChars="200" w:firstLine="480"/>
        <w:rPr>
          <w:lang w:val="en-US"/>
        </w:rPr>
      </w:pPr>
      <w:r>
        <w:rPr>
          <w:rFonts w:hint="eastAsia"/>
          <w:lang w:val="en-US"/>
        </w:rPr>
        <w:t>本节</w:t>
      </w:r>
      <w:r w:rsidR="00EF740D">
        <w:rPr>
          <w:rFonts w:hint="eastAsia"/>
          <w:lang w:val="en-US"/>
        </w:rPr>
        <w:t>在原始</w:t>
      </w:r>
      <w:r w:rsidR="00EF740D">
        <w:rPr>
          <w:rFonts w:hint="eastAsia"/>
          <w:lang w:val="en-US"/>
        </w:rPr>
        <w:t>Transformer</w:t>
      </w:r>
      <w:r w:rsidR="00EF740D">
        <w:rPr>
          <w:rFonts w:hint="eastAsia"/>
          <w:lang w:val="en-US"/>
        </w:rPr>
        <w:t>模型基础上，首先将普通前馈网络层改进为轻量级</w:t>
      </w:r>
      <w:r w:rsidR="00BA7B4F">
        <w:rPr>
          <w:rFonts w:hint="eastAsia"/>
          <w:lang w:val="en-US"/>
        </w:rPr>
        <w:t>前馈网络层</w:t>
      </w:r>
      <w:r w:rsidR="00EF740D">
        <w:rPr>
          <w:rFonts w:hint="eastAsia"/>
          <w:lang w:val="en-US"/>
        </w:rPr>
        <w:t>，然后将上节所述“钻石”型缩放单元嵌入到解码器中，</w:t>
      </w:r>
      <w:r w:rsidR="00327732">
        <w:rPr>
          <w:lang w:val="en-US"/>
        </w:rPr>
        <w:t>形成</w:t>
      </w:r>
      <w:r w:rsidR="00327732">
        <w:rPr>
          <w:rFonts w:hint="eastAsia"/>
          <w:lang w:val="en-US"/>
        </w:rPr>
        <w:t>轻量级解码器，</w:t>
      </w:r>
      <w:r w:rsidR="000866D0">
        <w:rPr>
          <w:rFonts w:hint="eastAsia"/>
          <w:lang w:val="en-US"/>
        </w:rPr>
        <w:t>最终</w:t>
      </w:r>
      <w:r w:rsidR="00327732">
        <w:rPr>
          <w:rFonts w:hint="eastAsia"/>
          <w:lang w:val="en-US"/>
        </w:rPr>
        <w:t>得到改进的、轻量化</w:t>
      </w:r>
      <w:r w:rsidR="00327732">
        <w:rPr>
          <w:rFonts w:hint="eastAsia"/>
          <w:lang w:val="en-US"/>
        </w:rPr>
        <w:t>Transformer</w:t>
      </w:r>
      <w:r w:rsidR="00327732">
        <w:rPr>
          <w:lang w:val="en-US"/>
        </w:rPr>
        <w:t>模型</w:t>
      </w:r>
      <w:r w:rsidR="00327732">
        <w:rPr>
          <w:rFonts w:hint="eastAsia"/>
          <w:lang w:val="en-US"/>
        </w:rPr>
        <w:t>。</w:t>
      </w:r>
    </w:p>
    <w:p w14:paraId="00151FE6" w14:textId="5721C44E" w:rsidR="00920D73" w:rsidRDefault="00920D73" w:rsidP="00920D73">
      <w:pPr>
        <w:pStyle w:val="31"/>
        <w:numPr>
          <w:ilvl w:val="2"/>
          <w:numId w:val="1"/>
        </w:numPr>
        <w:spacing w:before="240" w:after="120" w:line="400" w:lineRule="exact"/>
        <w:rPr>
          <w:lang w:val="en-US"/>
        </w:rPr>
      </w:pPr>
      <w:bookmarkStart w:id="161" w:name="_Toc127996785"/>
      <w:r>
        <w:rPr>
          <w:rFonts w:hint="eastAsia"/>
          <w:lang w:val="en-US"/>
        </w:rPr>
        <w:t>轻量级前馈网络层</w:t>
      </w:r>
      <w:bookmarkEnd w:id="161"/>
    </w:p>
    <w:p w14:paraId="2663B908" w14:textId="0471B144" w:rsidR="0003548C" w:rsidRDefault="00A23EA4" w:rsidP="00D26991">
      <w:pPr>
        <w:spacing w:line="400" w:lineRule="exact"/>
        <w:ind w:firstLineChars="200" w:firstLine="480"/>
        <w:rPr>
          <w:lang w:val="en-US"/>
        </w:rPr>
      </w:pPr>
      <w:r w:rsidRPr="00A23EA4">
        <w:rPr>
          <w:rFonts w:hint="eastAsia"/>
          <w:lang w:val="en-US"/>
        </w:rPr>
        <w:t>轻量级</w:t>
      </w:r>
      <w:r w:rsidR="006A4C60">
        <w:rPr>
          <w:rFonts w:hint="eastAsia"/>
          <w:lang w:val="en-US"/>
        </w:rPr>
        <w:t>前馈网络层</w:t>
      </w:r>
      <w:r w:rsidR="00AB3A0E">
        <w:rPr>
          <w:rFonts w:hint="eastAsia"/>
          <w:lang w:val="en-US"/>
        </w:rPr>
        <w:t>的</w:t>
      </w:r>
      <w:r w:rsidR="00AB3A0E" w:rsidRPr="00EA067E">
        <w:rPr>
          <w:rFonts w:hint="eastAsia"/>
          <w:lang w:val="en-US"/>
        </w:rPr>
        <w:t>结构如</w:t>
      </w:r>
      <w:r w:rsidR="00EA067E" w:rsidRPr="00EA067E">
        <w:rPr>
          <w:lang w:val="en-US"/>
        </w:rPr>
        <w:fldChar w:fldCharType="begin"/>
      </w:r>
      <w:r w:rsidR="00EA067E" w:rsidRPr="00EA067E">
        <w:rPr>
          <w:lang w:val="en-US"/>
        </w:rPr>
        <w:instrText xml:space="preserve"> </w:instrText>
      </w:r>
      <w:r w:rsidR="00EA067E" w:rsidRPr="00EA067E">
        <w:rPr>
          <w:rFonts w:hint="eastAsia"/>
          <w:lang w:val="en-US"/>
        </w:rPr>
        <w:instrText>REF _Ref127977676 \h</w:instrText>
      </w:r>
      <w:r w:rsidR="00EA067E" w:rsidRPr="00EA067E">
        <w:rPr>
          <w:lang w:val="en-US"/>
        </w:rPr>
        <w:instrText xml:space="preserve"> </w:instrText>
      </w:r>
      <w:r w:rsidR="00EA067E">
        <w:rPr>
          <w:lang w:val="en-US"/>
        </w:rPr>
        <w:instrText xml:space="preserve"> \* MERGEFORMAT </w:instrText>
      </w:r>
      <w:r w:rsidR="00EA067E" w:rsidRPr="00EA067E">
        <w:rPr>
          <w:lang w:val="en-US"/>
        </w:rPr>
      </w:r>
      <w:r w:rsidR="00EA067E" w:rsidRPr="00EA067E">
        <w:rPr>
          <w:lang w:val="en-US"/>
        </w:rPr>
        <w:fldChar w:fldCharType="separate"/>
      </w:r>
      <w:r w:rsidR="00AA1EA2" w:rsidRPr="00AA1EA2">
        <w:rPr>
          <w:rFonts w:hint="eastAsia"/>
          <w:lang w:val="en-US"/>
        </w:rPr>
        <w:t>图</w:t>
      </w:r>
      <w:r w:rsidR="00AA1EA2" w:rsidRPr="00AA1EA2">
        <w:rPr>
          <w:lang w:val="en-US"/>
        </w:rPr>
        <w:t>3</w:t>
      </w:r>
      <w:r w:rsidR="00AA1EA2" w:rsidRPr="00AA1EA2">
        <w:rPr>
          <w:lang w:val="en-US"/>
        </w:rPr>
        <w:noBreakHyphen/>
        <w:t>4</w:t>
      </w:r>
      <w:r w:rsidR="00EA067E" w:rsidRPr="00EA067E">
        <w:rPr>
          <w:lang w:val="en-US"/>
        </w:rPr>
        <w:fldChar w:fldCharType="end"/>
      </w:r>
      <w:r w:rsidR="00AB3A0E" w:rsidRPr="00EA067E">
        <w:rPr>
          <w:rFonts w:hint="eastAsia"/>
          <w:lang w:val="en-US"/>
        </w:rPr>
        <w:t>右侧所示，</w:t>
      </w:r>
      <w:r w:rsidR="00AB3A0E" w:rsidRPr="00A23EA4">
        <w:rPr>
          <w:rFonts w:hint="eastAsia"/>
          <w:lang w:val="en-US"/>
        </w:rPr>
        <w:t>类似于普通</w:t>
      </w:r>
      <w:r w:rsidR="006A4C60">
        <w:rPr>
          <w:rFonts w:hint="eastAsia"/>
          <w:lang w:val="en-US"/>
        </w:rPr>
        <w:t>前馈网络层</w:t>
      </w:r>
      <w:r w:rsidR="00AB3A0E" w:rsidRPr="00A23EA4">
        <w:rPr>
          <w:rFonts w:hint="eastAsia"/>
          <w:lang w:val="en-US"/>
        </w:rPr>
        <w:t>，</w:t>
      </w:r>
      <w:r w:rsidRPr="00A23EA4">
        <w:rPr>
          <w:rFonts w:hint="eastAsia"/>
          <w:lang w:val="en-US"/>
        </w:rPr>
        <w:t>也由两层全连接网络组成。</w:t>
      </w:r>
      <w:r w:rsidR="00D31F41">
        <w:rPr>
          <w:rFonts w:hint="eastAsia"/>
          <w:lang w:val="en-US"/>
        </w:rPr>
        <w:t>区别之处在于不</w:t>
      </w:r>
      <w:r w:rsidR="00913BC0">
        <w:rPr>
          <w:rFonts w:hint="eastAsia"/>
          <w:lang w:val="en-US"/>
        </w:rPr>
        <w:t>需要</w:t>
      </w:r>
      <w:r w:rsidR="00D31F41">
        <w:rPr>
          <w:rFonts w:hint="eastAsia"/>
          <w:lang w:val="en-US"/>
        </w:rPr>
        <w:t>对输入序列的维度进行扩张。</w:t>
      </w:r>
    </w:p>
    <w:p w14:paraId="4E2A854F" w14:textId="5A02C900" w:rsidR="00E11BE1" w:rsidRPr="00E11BE1" w:rsidRDefault="00E11BE1" w:rsidP="00E11BE1">
      <w:pPr>
        <w:spacing w:before="120" w:line="240" w:lineRule="auto"/>
        <w:ind w:firstLine="0"/>
        <w:jc w:val="center"/>
        <w:rPr>
          <w:noProof/>
        </w:rPr>
      </w:pPr>
      <w:r w:rsidRPr="00DE6026">
        <w:rPr>
          <w:noProof/>
          <w:sz w:val="21"/>
          <w:szCs w:val="21"/>
        </w:rPr>
        <w:drawing>
          <wp:inline distT="0" distB="0" distL="0" distR="0" wp14:anchorId="584ADCB3" wp14:editId="69A5EF94">
            <wp:extent cx="2711289" cy="1980000"/>
            <wp:effectExtent l="0" t="0" r="0" b="1270"/>
            <wp:docPr id="13"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10;&#10;描述已自动生成"/>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711289" cy="1980000"/>
                    </a:xfrm>
                    <a:prstGeom prst="rect">
                      <a:avLst/>
                    </a:prstGeom>
                    <a:noFill/>
                    <a:ln>
                      <a:noFill/>
                    </a:ln>
                  </pic:spPr>
                </pic:pic>
              </a:graphicData>
            </a:graphic>
          </wp:inline>
        </w:drawing>
      </w:r>
    </w:p>
    <w:p w14:paraId="12C98DAE" w14:textId="4372DA49" w:rsidR="00E11BE1" w:rsidRPr="002B77A4" w:rsidRDefault="00E11BE1" w:rsidP="00E11BE1">
      <w:pPr>
        <w:spacing w:before="120" w:line="400" w:lineRule="exact"/>
        <w:ind w:firstLine="0"/>
        <w:jc w:val="center"/>
        <w:rPr>
          <w:sz w:val="21"/>
          <w:szCs w:val="21"/>
          <w:lang w:val="en-US"/>
        </w:rPr>
      </w:pPr>
      <w:bookmarkStart w:id="162" w:name="_Ref127977676"/>
      <w:bookmarkStart w:id="163" w:name="_Toc127996831"/>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AA1EA2">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AA1EA2">
        <w:rPr>
          <w:noProof/>
          <w:sz w:val="21"/>
          <w:szCs w:val="21"/>
          <w:lang w:val="en-US"/>
        </w:rPr>
        <w:t>4</w:t>
      </w:r>
      <w:r>
        <w:rPr>
          <w:sz w:val="21"/>
          <w:szCs w:val="21"/>
          <w:lang w:val="en-US"/>
        </w:rPr>
        <w:fldChar w:fldCharType="end"/>
      </w:r>
      <w:bookmarkEnd w:id="162"/>
      <w:r w:rsidRPr="00683D7F">
        <w:rPr>
          <w:sz w:val="21"/>
          <w:szCs w:val="21"/>
          <w:lang w:val="en-US"/>
        </w:rPr>
        <w:t xml:space="preserve"> </w:t>
      </w:r>
      <w:r>
        <w:rPr>
          <w:rFonts w:hint="eastAsia"/>
          <w:sz w:val="21"/>
          <w:szCs w:val="21"/>
          <w:lang w:val="en-US"/>
        </w:rPr>
        <w:t>普通前馈网络层（左侧）和轻量级前馈网络层（右侧）的结构</w:t>
      </w:r>
      <w:bookmarkEnd w:id="163"/>
    </w:p>
    <w:p w14:paraId="594CF9D7" w14:textId="071B2D58" w:rsidR="00E11BE1" w:rsidRPr="00633465" w:rsidRDefault="00E11BE1" w:rsidP="00E11BE1">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t xml:space="preserve"> </w:t>
      </w:r>
      <w:r w:rsidR="00715441">
        <w:rPr>
          <w:rFonts w:ascii="Times New Roman" w:hAnsi="Times New Roman" w:hint="eastAsia"/>
          <w:lang w:val="en-US"/>
        </w:rPr>
        <w:t>S</w:t>
      </w:r>
      <w:r w:rsidR="003D7CE2" w:rsidRPr="003D7CE2">
        <w:rPr>
          <w:rFonts w:ascii="Times New Roman" w:hAnsi="Times New Roman"/>
          <w:lang w:val="en-US"/>
        </w:rPr>
        <w:t xml:space="preserve">tructure of </w:t>
      </w:r>
      <w:r w:rsidR="008D4735">
        <w:rPr>
          <w:rFonts w:ascii="Times New Roman" w:hAnsi="Times New Roman"/>
          <w:lang w:val="en-US"/>
        </w:rPr>
        <w:t>the</w:t>
      </w:r>
      <w:r w:rsidR="003D7CE2" w:rsidRPr="003D7CE2">
        <w:rPr>
          <w:rFonts w:ascii="Times New Roman" w:hAnsi="Times New Roman"/>
          <w:lang w:val="en-US"/>
        </w:rPr>
        <w:t xml:space="preserve"> normal </w:t>
      </w:r>
      <w:r w:rsidR="008D4735">
        <w:rPr>
          <w:rFonts w:ascii="Times New Roman" w:hAnsi="Times New Roman"/>
          <w:lang w:val="en-US"/>
        </w:rPr>
        <w:t>FNL</w:t>
      </w:r>
      <w:r w:rsidR="003D7CE2" w:rsidRPr="003D7CE2">
        <w:rPr>
          <w:rFonts w:ascii="Times New Roman" w:hAnsi="Times New Roman"/>
          <w:lang w:val="en-US"/>
        </w:rPr>
        <w:t xml:space="preserve"> (left) and </w:t>
      </w:r>
      <w:r w:rsidR="008D4735">
        <w:rPr>
          <w:rFonts w:ascii="Times New Roman" w:hAnsi="Times New Roman"/>
          <w:lang w:val="en-US"/>
        </w:rPr>
        <w:t>the</w:t>
      </w:r>
      <w:r w:rsidR="003D7CE2" w:rsidRPr="003D7CE2">
        <w:rPr>
          <w:rFonts w:ascii="Times New Roman" w:hAnsi="Times New Roman"/>
          <w:lang w:val="en-US"/>
        </w:rPr>
        <w:t xml:space="preserve"> lightweight </w:t>
      </w:r>
      <w:r w:rsidR="008D4735">
        <w:rPr>
          <w:rFonts w:ascii="Times New Roman" w:hAnsi="Times New Roman"/>
          <w:lang w:val="en-US"/>
        </w:rPr>
        <w:t>FNL</w:t>
      </w:r>
      <w:r w:rsidR="003D7CE2" w:rsidRPr="003D7CE2">
        <w:rPr>
          <w:rFonts w:ascii="Times New Roman" w:hAnsi="Times New Roman"/>
          <w:lang w:val="en-US"/>
        </w:rPr>
        <w:t xml:space="preserve"> (right)</w:t>
      </w:r>
    </w:p>
    <w:p w14:paraId="2A5A173D" w14:textId="42DF5CF6" w:rsidR="00E11BE1" w:rsidRDefault="00BB5721" w:rsidP="00E7309D">
      <w:pPr>
        <w:spacing w:line="400" w:lineRule="exact"/>
        <w:ind w:firstLineChars="200" w:firstLine="480"/>
        <w:rPr>
          <w:lang w:val="en-US"/>
        </w:rPr>
      </w:pPr>
      <w:r>
        <w:rPr>
          <w:rFonts w:hint="eastAsia"/>
          <w:lang w:val="en-US"/>
        </w:rPr>
        <w:t>假设收缩因子为</w:t>
      </w:r>
      <w:r w:rsidRPr="00DF04E5">
        <w:rPr>
          <w:position w:val="-12"/>
          <w:lang w:val="en-US"/>
        </w:rPr>
        <w:object w:dxaOrig="890" w:dyaOrig="372" w14:anchorId="6426B9A3">
          <v:shape id="_x0000_i1224" type="#_x0000_t75" style="width:44.4pt;height:18.6pt" o:ole="">
            <v:imagedata r:id="rId389" o:title=""/>
          </v:shape>
          <o:OLEObject Type="Embed" ProgID="Equation.AxMath" ShapeID="_x0000_i1224" DrawAspect="Content" ObjectID="_1738898972" r:id="rId390"/>
        </w:object>
      </w:r>
      <w:r>
        <w:rPr>
          <w:rFonts w:hint="eastAsia"/>
          <w:lang w:val="en-US"/>
        </w:rPr>
        <w:t>，轻量级前馈网络层的全连接层</w:t>
      </w:r>
      <w:r>
        <w:rPr>
          <w:rFonts w:hint="eastAsia"/>
          <w:lang w:val="en-US"/>
        </w:rPr>
        <w:t>1</w:t>
      </w:r>
      <w:r>
        <w:rPr>
          <w:rFonts w:hint="eastAsia"/>
          <w:lang w:val="en-US"/>
        </w:rPr>
        <w:t>将维度为</w:t>
      </w:r>
      <w:r w:rsidRPr="00431A62">
        <w:rPr>
          <w:position w:val="-12"/>
          <w:lang w:val="en-US"/>
        </w:rPr>
        <w:object w:dxaOrig="312" w:dyaOrig="361" w14:anchorId="3CAC9575">
          <v:shape id="_x0000_i1225" type="#_x0000_t75" style="width:15.6pt;height:18pt" o:ole="">
            <v:imagedata r:id="rId206" o:title=""/>
          </v:shape>
          <o:OLEObject Type="Embed" ProgID="Equation.AxMath" ShapeID="_x0000_i1225" DrawAspect="Content" ObjectID="_1738898973" r:id="rId391"/>
        </w:object>
      </w:r>
      <w:r>
        <w:rPr>
          <w:rFonts w:hint="eastAsia"/>
          <w:lang w:val="en-US"/>
        </w:rPr>
        <w:t>（和模型维度一致）的序列转变成维度为</w:t>
      </w:r>
      <w:r w:rsidRPr="00D31F41">
        <w:rPr>
          <w:position w:val="-12"/>
          <w:lang w:val="en-US"/>
        </w:rPr>
        <w:object w:dxaOrig="540" w:dyaOrig="362" w14:anchorId="43EE6AEB">
          <v:shape id="_x0000_i1226" type="#_x0000_t75" style="width:27pt;height:18pt" o:ole="">
            <v:imagedata r:id="rId392" o:title=""/>
          </v:shape>
          <o:OLEObject Type="Embed" ProgID="Equation.AxMath" ShapeID="_x0000_i1226" DrawAspect="Content" ObjectID="_1738898974" r:id="rId393"/>
        </w:object>
      </w:r>
      <w:r>
        <w:rPr>
          <w:rFonts w:hint="eastAsia"/>
          <w:lang w:val="en-US"/>
        </w:rPr>
        <w:t>的序列，全连接层</w:t>
      </w:r>
      <w:r>
        <w:rPr>
          <w:rFonts w:hint="eastAsia"/>
          <w:lang w:val="en-US"/>
        </w:rPr>
        <w:t>2</w:t>
      </w:r>
      <w:r>
        <w:rPr>
          <w:rFonts w:hint="eastAsia"/>
          <w:lang w:val="en-US"/>
        </w:rPr>
        <w:t>再将序列维度还原至</w:t>
      </w:r>
      <w:r w:rsidRPr="00D31F41">
        <w:rPr>
          <w:position w:val="-12"/>
          <w:lang w:val="en-US"/>
        </w:rPr>
        <w:object w:dxaOrig="312" w:dyaOrig="361" w14:anchorId="2C8882CD">
          <v:shape id="_x0000_i1227" type="#_x0000_t75" style="width:15.6pt;height:18pt" o:ole="">
            <v:imagedata r:id="rId206" o:title=""/>
          </v:shape>
          <o:OLEObject Type="Embed" ProgID="Equation.AxMath" ShapeID="_x0000_i1227" DrawAspect="Content" ObjectID="_1738898975" r:id="rId394"/>
        </w:object>
      </w:r>
      <w:r>
        <w:rPr>
          <w:rFonts w:hint="eastAsia"/>
          <w:lang w:val="en-US"/>
        </w:rPr>
        <w:t>。假定普通前馈网络层</w:t>
      </w:r>
      <w:r>
        <w:rPr>
          <w:lang w:val="en-US"/>
        </w:rPr>
        <w:t>需要</w:t>
      </w:r>
      <w:r>
        <w:rPr>
          <w:rFonts w:hint="eastAsia"/>
          <w:lang w:val="en-US"/>
        </w:rPr>
        <w:t>先将序列维度扩张</w:t>
      </w:r>
      <w:r w:rsidRPr="00D41C9D">
        <w:rPr>
          <w:position w:val="-12"/>
          <w:lang w:val="en-US"/>
        </w:rPr>
        <w:object w:dxaOrig="174" w:dyaOrig="358" w14:anchorId="0C0ECC9D">
          <v:shape id="_x0000_i1228" type="#_x0000_t75" style="width:9pt;height:18pt" o:ole="">
            <v:imagedata r:id="rId395" o:title=""/>
          </v:shape>
          <o:OLEObject Type="Embed" ProgID="Equation.AxMath" ShapeID="_x0000_i1228" DrawAspect="Content" ObjectID="_1738898976" r:id="rId396"/>
        </w:object>
      </w:r>
      <w:proofErr w:type="gramStart"/>
      <w:r>
        <w:rPr>
          <w:rFonts w:hint="eastAsia"/>
          <w:lang w:val="en-US"/>
        </w:rPr>
        <w:t>倍</w:t>
      </w:r>
      <w:proofErr w:type="gramEnd"/>
      <w:r>
        <w:rPr>
          <w:rFonts w:hint="eastAsia"/>
          <w:lang w:val="en-US"/>
        </w:rPr>
        <w:t>，那么同等条件下，轻量级前馈网络层的参数量是普通前馈网络层的</w:t>
      </w:r>
      <w:r w:rsidRPr="00D41C9D">
        <w:rPr>
          <w:position w:val="-12"/>
          <w:lang w:val="en-US"/>
        </w:rPr>
        <w:object w:dxaOrig="486" w:dyaOrig="362" w14:anchorId="2ECC6A38">
          <v:shape id="_x0000_i1229" type="#_x0000_t75" style="width:24.6pt;height:18pt" o:ole="">
            <v:imagedata r:id="rId397" o:title=""/>
          </v:shape>
          <o:OLEObject Type="Embed" ProgID="Equation.AxMath" ShapeID="_x0000_i1229" DrawAspect="Content" ObjectID="_1738898977" r:id="rId398"/>
        </w:object>
      </w:r>
      <w:r>
        <w:rPr>
          <w:rFonts w:hint="eastAsia"/>
          <w:lang w:val="en-US"/>
        </w:rPr>
        <w:t>。另外，轻量级前馈网络层的激活函数为最近提出的</w:t>
      </w:r>
      <w:r>
        <w:rPr>
          <w:rFonts w:hint="eastAsia"/>
          <w:lang w:val="en-US"/>
        </w:rPr>
        <w:t>MISH</w:t>
      </w:r>
      <w:r>
        <w:rPr>
          <w:rFonts w:hint="eastAsia"/>
          <w:lang w:val="en-US"/>
        </w:rPr>
        <w:t>激活函数</w:t>
      </w:r>
      <w:r w:rsidRPr="00FA19C7">
        <w:rPr>
          <w:rFonts w:hint="eastAsia"/>
          <w:color w:val="C00000"/>
          <w:lang w:val="en-US"/>
        </w:rPr>
        <w:t>[</w:t>
      </w:r>
      <w:r w:rsidR="003E38CE">
        <w:rPr>
          <w:color w:val="C00000"/>
          <w:lang w:val="en-US"/>
        </w:rPr>
        <w:t>60</w:t>
      </w:r>
      <w:r w:rsidRPr="00FA19C7">
        <w:rPr>
          <w:color w:val="C00000"/>
          <w:lang w:val="en-US"/>
        </w:rPr>
        <w:t>]</w:t>
      </w:r>
      <w:r>
        <w:rPr>
          <w:rFonts w:hint="eastAsia"/>
          <w:lang w:val="en-US"/>
        </w:rPr>
        <w:t>。相比于</w:t>
      </w:r>
      <w:proofErr w:type="spellStart"/>
      <w:r>
        <w:rPr>
          <w:rFonts w:hint="eastAsia"/>
          <w:lang w:val="en-US"/>
        </w:rPr>
        <w:t>ReLU</w:t>
      </w:r>
      <w:proofErr w:type="spellEnd"/>
      <w:r>
        <w:rPr>
          <w:rFonts w:hint="eastAsia"/>
          <w:lang w:val="en-US"/>
        </w:rPr>
        <w:t>激活函数，</w:t>
      </w:r>
      <w:r>
        <w:rPr>
          <w:rFonts w:hint="eastAsia"/>
          <w:lang w:val="en-US"/>
        </w:rPr>
        <w:t>MISH</w:t>
      </w:r>
      <w:r>
        <w:rPr>
          <w:rFonts w:hint="eastAsia"/>
          <w:lang w:val="en-US"/>
        </w:rPr>
        <w:t>求得的梯度更加平滑，更有利于模型的训练。</w:t>
      </w:r>
    </w:p>
    <w:p w14:paraId="13F2FD4A" w14:textId="654AB37A" w:rsidR="009F5381" w:rsidRDefault="009F5381" w:rsidP="009F5381">
      <w:pPr>
        <w:pStyle w:val="31"/>
        <w:numPr>
          <w:ilvl w:val="2"/>
          <w:numId w:val="1"/>
        </w:numPr>
        <w:spacing w:before="240" w:after="120" w:line="400" w:lineRule="exact"/>
        <w:rPr>
          <w:lang w:val="en-US"/>
        </w:rPr>
      </w:pPr>
      <w:bookmarkStart w:id="164" w:name="_Toc127996786"/>
      <w:r>
        <w:rPr>
          <w:rFonts w:hint="eastAsia"/>
          <w:lang w:val="en-US"/>
        </w:rPr>
        <w:t>轻量级解码器</w:t>
      </w:r>
      <w:bookmarkEnd w:id="164"/>
    </w:p>
    <w:p w14:paraId="33646D60" w14:textId="687FC699" w:rsidR="009552BA" w:rsidRDefault="00E84594" w:rsidP="00E84594">
      <w:pPr>
        <w:spacing w:line="400" w:lineRule="exact"/>
        <w:ind w:firstLineChars="200" w:firstLine="480"/>
        <w:rPr>
          <w:lang w:val="en-US"/>
        </w:rPr>
      </w:pPr>
      <w:r w:rsidRPr="00E84594">
        <w:rPr>
          <w:rFonts w:hint="eastAsia"/>
          <w:lang w:val="en-US"/>
        </w:rPr>
        <w:t>通常，</w:t>
      </w:r>
      <w:r w:rsidR="00EE75D5">
        <w:rPr>
          <w:rFonts w:hint="eastAsia"/>
          <w:lang w:val="en-US"/>
        </w:rPr>
        <w:t>提升</w:t>
      </w:r>
      <w:r w:rsidRPr="00E84594">
        <w:rPr>
          <w:rFonts w:hint="eastAsia"/>
          <w:lang w:val="en-US"/>
        </w:rPr>
        <w:t>Transformer</w:t>
      </w:r>
      <w:r w:rsidRPr="00E84594">
        <w:rPr>
          <w:rFonts w:hint="eastAsia"/>
          <w:lang w:val="en-US"/>
        </w:rPr>
        <w:t>模型</w:t>
      </w:r>
      <w:r w:rsidR="00EE75D5">
        <w:rPr>
          <w:rFonts w:hint="eastAsia"/>
          <w:lang w:val="en-US"/>
        </w:rPr>
        <w:t>的</w:t>
      </w:r>
      <w:r w:rsidRPr="00E84594">
        <w:rPr>
          <w:rFonts w:hint="eastAsia"/>
          <w:lang w:val="en-US"/>
        </w:rPr>
        <w:t>表达能力主要有</w:t>
      </w:r>
      <w:r w:rsidR="00EE75D5">
        <w:rPr>
          <w:rFonts w:hint="eastAsia"/>
          <w:lang w:val="en-US"/>
        </w:rPr>
        <w:t>以下三种方法</w:t>
      </w:r>
      <w:r w:rsidR="00EE75D5" w:rsidRPr="00EE75D5">
        <w:rPr>
          <w:rFonts w:hint="eastAsia"/>
          <w:color w:val="C00000"/>
          <w:lang w:val="en-US"/>
        </w:rPr>
        <w:t>[</w:t>
      </w:r>
      <w:r w:rsidR="00EE75D5" w:rsidRPr="00EE75D5">
        <w:rPr>
          <w:color w:val="C00000"/>
          <w:lang w:val="en-US"/>
        </w:rPr>
        <w:t>6</w:t>
      </w:r>
      <w:r w:rsidR="003E38CE">
        <w:rPr>
          <w:color w:val="C00000"/>
          <w:lang w:val="en-US"/>
        </w:rPr>
        <w:t>1</w:t>
      </w:r>
      <w:r w:rsidR="00EE75D5" w:rsidRPr="00EE75D5">
        <w:rPr>
          <w:color w:val="C00000"/>
          <w:lang w:val="en-US"/>
        </w:rPr>
        <w:t>]</w:t>
      </w:r>
      <w:r w:rsidR="00EE75D5">
        <w:rPr>
          <w:rFonts w:hint="eastAsia"/>
          <w:lang w:val="en-US"/>
        </w:rPr>
        <w:t>：</w:t>
      </w:r>
    </w:p>
    <w:p w14:paraId="3E0B737B" w14:textId="59CC2C95" w:rsidR="009552BA" w:rsidRDefault="009552BA" w:rsidP="00E84594">
      <w:pPr>
        <w:spacing w:line="400" w:lineRule="exact"/>
        <w:ind w:firstLineChars="200" w:firstLine="480"/>
        <w:rPr>
          <w:lang w:val="en-US"/>
        </w:rPr>
      </w:pPr>
      <w:r>
        <w:rPr>
          <w:rFonts w:hint="eastAsia"/>
          <w:lang w:val="en-US"/>
        </w:rPr>
        <w:t>（</w:t>
      </w:r>
      <w:r>
        <w:rPr>
          <w:rFonts w:hint="eastAsia"/>
          <w:lang w:val="en-US"/>
        </w:rPr>
        <w:t>1</w:t>
      </w:r>
      <w:r>
        <w:rPr>
          <w:rFonts w:hint="eastAsia"/>
          <w:lang w:val="en-US"/>
        </w:rPr>
        <w:t>）</w:t>
      </w:r>
      <w:r w:rsidR="00E84594" w:rsidRPr="00E84594">
        <w:rPr>
          <w:rFonts w:hint="eastAsia"/>
          <w:lang w:val="en-US"/>
        </w:rPr>
        <w:t>宽度缩放：增加模型中向量维度</w:t>
      </w:r>
      <w:r w:rsidR="0042316B">
        <w:rPr>
          <w:rFonts w:hint="eastAsia"/>
          <w:lang w:val="en-US"/>
        </w:rPr>
        <w:t>和</w:t>
      </w:r>
      <w:r w:rsidR="00E84594" w:rsidRPr="00E84594">
        <w:rPr>
          <w:rFonts w:hint="eastAsia"/>
          <w:lang w:val="en-US"/>
        </w:rPr>
        <w:t>各个映射维度；</w:t>
      </w:r>
    </w:p>
    <w:p w14:paraId="282600E1"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2</w:t>
      </w:r>
      <w:r>
        <w:rPr>
          <w:rFonts w:hint="eastAsia"/>
          <w:lang w:val="en-US"/>
        </w:rPr>
        <w:t>）</w:t>
      </w:r>
      <w:r w:rsidR="00E84594" w:rsidRPr="00E84594">
        <w:rPr>
          <w:rFonts w:hint="eastAsia"/>
          <w:lang w:val="en-US"/>
        </w:rPr>
        <w:t>深度缩放：增加模型深度</w:t>
      </w:r>
      <w:r>
        <w:rPr>
          <w:rFonts w:hint="eastAsia"/>
          <w:lang w:val="en-US"/>
        </w:rPr>
        <w:t>（层数）</w:t>
      </w:r>
      <w:r w:rsidR="00E84594" w:rsidRPr="00E84594">
        <w:rPr>
          <w:rFonts w:hint="eastAsia"/>
          <w:lang w:val="en-US"/>
        </w:rPr>
        <w:t>；</w:t>
      </w:r>
    </w:p>
    <w:p w14:paraId="4D8BDD22" w14:textId="77777777" w:rsidR="009552BA" w:rsidRDefault="009552BA" w:rsidP="00E84594">
      <w:pPr>
        <w:spacing w:line="400" w:lineRule="exact"/>
        <w:ind w:firstLineChars="200" w:firstLine="480"/>
        <w:rPr>
          <w:lang w:val="en-US"/>
        </w:rPr>
      </w:pPr>
      <w:r>
        <w:rPr>
          <w:rFonts w:hint="eastAsia"/>
          <w:lang w:val="en-US"/>
        </w:rPr>
        <w:t>（</w:t>
      </w:r>
      <w:r>
        <w:rPr>
          <w:rFonts w:hint="eastAsia"/>
          <w:lang w:val="en-US"/>
        </w:rPr>
        <w:t>3</w:t>
      </w:r>
      <w:r>
        <w:rPr>
          <w:rFonts w:hint="eastAsia"/>
          <w:lang w:val="en-US"/>
        </w:rPr>
        <w:t>）综合考虑</w:t>
      </w:r>
      <w:r w:rsidR="00E84594" w:rsidRPr="00E84594">
        <w:rPr>
          <w:rFonts w:hint="eastAsia"/>
          <w:lang w:val="en-US"/>
        </w:rPr>
        <w:t>宽度缩放和深度缩放。</w:t>
      </w:r>
    </w:p>
    <w:p w14:paraId="7DD44A20" w14:textId="651D9FC3" w:rsidR="009F5381" w:rsidRDefault="00E84594" w:rsidP="00E84594">
      <w:pPr>
        <w:spacing w:line="400" w:lineRule="exact"/>
        <w:ind w:firstLineChars="200" w:firstLine="480"/>
        <w:rPr>
          <w:lang w:val="en-US"/>
        </w:rPr>
      </w:pPr>
      <w:r w:rsidRPr="00E84594">
        <w:rPr>
          <w:rFonts w:hint="eastAsia"/>
          <w:lang w:val="en-US"/>
        </w:rPr>
        <w:t>然而，上述</w:t>
      </w:r>
      <w:r w:rsidR="009552BA">
        <w:rPr>
          <w:rFonts w:hint="eastAsia"/>
          <w:lang w:val="en-US"/>
        </w:rPr>
        <w:t>方法</w:t>
      </w:r>
      <w:r w:rsidRPr="00E84594">
        <w:rPr>
          <w:rFonts w:hint="eastAsia"/>
          <w:lang w:val="en-US"/>
        </w:rPr>
        <w:t>在某些</w:t>
      </w:r>
      <w:r w:rsidR="009552BA">
        <w:rPr>
          <w:rFonts w:hint="eastAsia"/>
          <w:lang w:val="en-US"/>
        </w:rPr>
        <w:t>体量较小的</w:t>
      </w:r>
      <w:r w:rsidRPr="00E84594">
        <w:rPr>
          <w:rFonts w:hint="eastAsia"/>
          <w:lang w:val="en-US"/>
        </w:rPr>
        <w:t>数据集上的</w:t>
      </w:r>
      <w:r w:rsidR="00641048">
        <w:rPr>
          <w:rFonts w:hint="eastAsia"/>
          <w:lang w:val="en-US"/>
        </w:rPr>
        <w:t>表现差强人意。例如</w:t>
      </w:r>
      <w:r w:rsidRPr="00E84594">
        <w:rPr>
          <w:rFonts w:hint="eastAsia"/>
          <w:lang w:val="en-US"/>
        </w:rPr>
        <w:t>，</w:t>
      </w:r>
      <w:r w:rsidR="00641048">
        <w:rPr>
          <w:rFonts w:hint="eastAsia"/>
          <w:lang w:val="en-US"/>
        </w:rPr>
        <w:t>针对</w:t>
      </w:r>
      <w:r w:rsidRPr="00E84594">
        <w:rPr>
          <w:rFonts w:hint="eastAsia"/>
          <w:lang w:val="en-US"/>
        </w:rPr>
        <w:t>THCHS</w:t>
      </w:r>
      <w:r w:rsidR="00840385">
        <w:rPr>
          <w:lang w:val="en-US"/>
        </w:rPr>
        <w:t>-</w:t>
      </w:r>
      <w:r w:rsidRPr="00E84594">
        <w:rPr>
          <w:rFonts w:hint="eastAsia"/>
          <w:lang w:val="en-US"/>
        </w:rPr>
        <w:t>30</w:t>
      </w:r>
      <w:r w:rsidRPr="00E84594">
        <w:rPr>
          <w:rFonts w:hint="eastAsia"/>
          <w:lang w:val="en-US"/>
        </w:rPr>
        <w:t>数据集</w:t>
      </w:r>
      <w:r w:rsidR="00840385" w:rsidRPr="00840385">
        <w:rPr>
          <w:rFonts w:hint="eastAsia"/>
          <w:color w:val="C00000"/>
          <w:lang w:val="en-US"/>
        </w:rPr>
        <w:t>[</w:t>
      </w:r>
      <w:r w:rsidR="00840385" w:rsidRPr="00840385">
        <w:rPr>
          <w:color w:val="C00000"/>
          <w:lang w:val="en-US"/>
        </w:rPr>
        <w:t>6</w:t>
      </w:r>
      <w:r w:rsidR="003E38CE">
        <w:rPr>
          <w:color w:val="C00000"/>
          <w:lang w:val="en-US"/>
        </w:rPr>
        <w:t>2</w:t>
      </w:r>
      <w:r w:rsidR="00840385" w:rsidRPr="00840385">
        <w:rPr>
          <w:color w:val="C00000"/>
          <w:lang w:val="en-US"/>
        </w:rPr>
        <w:t>]</w:t>
      </w:r>
      <w:r w:rsidRPr="00E84594">
        <w:rPr>
          <w:rFonts w:hint="eastAsia"/>
          <w:lang w:val="en-US"/>
        </w:rPr>
        <w:t>，将</w:t>
      </w:r>
      <w:r w:rsidRPr="00E84594">
        <w:rPr>
          <w:rFonts w:hint="eastAsia"/>
          <w:lang w:val="en-US"/>
        </w:rPr>
        <w:t>Transformer</w:t>
      </w:r>
      <w:r w:rsidRPr="00E84594">
        <w:rPr>
          <w:rFonts w:hint="eastAsia"/>
          <w:lang w:val="en-US"/>
        </w:rPr>
        <w:t>模型的模型维度从</w:t>
      </w:r>
      <w:r w:rsidRPr="00E84594">
        <w:rPr>
          <w:rFonts w:hint="eastAsia"/>
          <w:lang w:val="en-US"/>
        </w:rPr>
        <w:t>512</w:t>
      </w:r>
      <w:r w:rsidRPr="00E84594">
        <w:rPr>
          <w:rFonts w:hint="eastAsia"/>
          <w:lang w:val="en-US"/>
        </w:rPr>
        <w:t>增加</w:t>
      </w:r>
      <w:r w:rsidR="00167F0F">
        <w:rPr>
          <w:rFonts w:hint="eastAsia"/>
          <w:lang w:val="en-US"/>
        </w:rPr>
        <w:t>至</w:t>
      </w:r>
      <w:r w:rsidRPr="00E84594">
        <w:rPr>
          <w:rFonts w:hint="eastAsia"/>
          <w:lang w:val="en-US"/>
        </w:rPr>
        <w:t>1024</w:t>
      </w:r>
      <w:r w:rsidRPr="00E84594">
        <w:rPr>
          <w:rFonts w:hint="eastAsia"/>
          <w:lang w:val="en-US"/>
        </w:rPr>
        <w:t>时，</w:t>
      </w:r>
      <w:r w:rsidR="00167F0F">
        <w:rPr>
          <w:rFonts w:hint="eastAsia"/>
          <w:lang w:val="en-US"/>
        </w:rPr>
        <w:t>其</w:t>
      </w:r>
      <w:r w:rsidRPr="00E84594">
        <w:rPr>
          <w:rFonts w:hint="eastAsia"/>
          <w:lang w:val="en-US"/>
        </w:rPr>
        <w:lastRenderedPageBreak/>
        <w:t>参数量</w:t>
      </w:r>
      <w:r w:rsidR="00167F0F">
        <w:rPr>
          <w:rFonts w:hint="eastAsia"/>
          <w:lang w:val="en-US"/>
        </w:rPr>
        <w:t>扩大了</w:t>
      </w:r>
      <w:r w:rsidRPr="00E84594">
        <w:rPr>
          <w:rFonts w:hint="eastAsia"/>
          <w:lang w:val="en-US"/>
        </w:rPr>
        <w:t>4</w:t>
      </w:r>
      <w:r w:rsidRPr="00E84594">
        <w:rPr>
          <w:rFonts w:hint="eastAsia"/>
          <w:lang w:val="en-US"/>
        </w:rPr>
        <w:t>倍，</w:t>
      </w:r>
      <w:r w:rsidR="00167F0F">
        <w:rPr>
          <w:rFonts w:hint="eastAsia"/>
          <w:lang w:val="en-US"/>
        </w:rPr>
        <w:t>但性能</w:t>
      </w:r>
      <w:r w:rsidRPr="00E84594">
        <w:rPr>
          <w:rFonts w:hint="eastAsia"/>
          <w:lang w:val="en-US"/>
        </w:rPr>
        <w:t>变化不大。而在</w:t>
      </w:r>
      <w:r w:rsidR="00387144">
        <w:rPr>
          <w:rFonts w:hint="eastAsia"/>
          <w:lang w:val="en-US"/>
        </w:rPr>
        <w:t>Transformer</w:t>
      </w:r>
      <w:r w:rsidRPr="00E84594">
        <w:rPr>
          <w:rFonts w:hint="eastAsia"/>
          <w:lang w:val="en-US"/>
        </w:rPr>
        <w:t>模型各</w:t>
      </w:r>
      <w:r w:rsidR="00387144">
        <w:rPr>
          <w:rFonts w:hint="eastAsia"/>
          <w:lang w:val="en-US"/>
        </w:rPr>
        <w:t>模块</w:t>
      </w:r>
      <w:r w:rsidRPr="00E84594">
        <w:rPr>
          <w:rFonts w:hint="eastAsia"/>
          <w:lang w:val="en-US"/>
        </w:rPr>
        <w:t>中均匀地增加模型维度和深度，</w:t>
      </w:r>
      <w:r w:rsidR="00387144">
        <w:rPr>
          <w:rFonts w:hint="eastAsia"/>
          <w:lang w:val="en-US"/>
        </w:rPr>
        <w:t>同样</w:t>
      </w:r>
      <w:r w:rsidRPr="00E84594">
        <w:rPr>
          <w:rFonts w:hint="eastAsia"/>
          <w:lang w:val="en-US"/>
        </w:rPr>
        <w:t>会导致模型参数量</w:t>
      </w:r>
      <w:r w:rsidR="00F9143B">
        <w:rPr>
          <w:rFonts w:hint="eastAsia"/>
          <w:lang w:val="en-US"/>
        </w:rPr>
        <w:t>的急剧增加</w:t>
      </w:r>
      <w:r w:rsidRPr="00E84594">
        <w:rPr>
          <w:rFonts w:hint="eastAsia"/>
          <w:lang w:val="en-US"/>
        </w:rPr>
        <w:t>。</w:t>
      </w:r>
    </w:p>
    <w:p w14:paraId="4B0C6943" w14:textId="5C4433DB" w:rsidR="0007491A" w:rsidRDefault="008C236B" w:rsidP="0007491A">
      <w:pPr>
        <w:spacing w:line="400" w:lineRule="exact"/>
        <w:ind w:firstLineChars="200" w:firstLine="480"/>
        <w:rPr>
          <w:lang w:val="en-US"/>
        </w:rPr>
      </w:pPr>
      <w:r w:rsidRPr="008C236B">
        <w:rPr>
          <w:rFonts w:hint="eastAsia"/>
          <w:lang w:val="en-US"/>
        </w:rPr>
        <w:t>为了减少</w:t>
      </w:r>
      <w:r w:rsidR="00367E72">
        <w:rPr>
          <w:rFonts w:hint="eastAsia"/>
          <w:lang w:val="en-US"/>
        </w:rPr>
        <w:t>Transformer</w:t>
      </w:r>
      <w:r w:rsidRPr="008C236B">
        <w:rPr>
          <w:rFonts w:hint="eastAsia"/>
          <w:lang w:val="en-US"/>
        </w:rPr>
        <w:t>模型的参数量，</w:t>
      </w:r>
      <w:r w:rsidR="0007491A">
        <w:rPr>
          <w:rFonts w:hint="eastAsia"/>
          <w:lang w:val="en-US"/>
        </w:rPr>
        <w:t>基于</w:t>
      </w:r>
      <w:r w:rsidR="00367E72">
        <w:rPr>
          <w:rFonts w:hint="eastAsia"/>
          <w:lang w:val="en-US"/>
        </w:rPr>
        <w:t>“钻石”型</w:t>
      </w:r>
      <w:r w:rsidRPr="008C236B">
        <w:rPr>
          <w:rFonts w:hint="eastAsia"/>
          <w:lang w:val="en-US"/>
        </w:rPr>
        <w:t>缩放单元的逐块缩放策略，在不同的解码器块</w:t>
      </w:r>
      <w:r w:rsidR="00367E72">
        <w:rPr>
          <w:rFonts w:hint="eastAsia"/>
          <w:lang w:val="en-US"/>
        </w:rPr>
        <w:t>中</w:t>
      </w:r>
      <w:r w:rsidR="00BA7B4F">
        <w:rPr>
          <w:rFonts w:hint="eastAsia"/>
          <w:lang w:val="en-US"/>
        </w:rPr>
        <w:t>嵌入</w:t>
      </w:r>
      <w:r w:rsidRPr="008C236B">
        <w:rPr>
          <w:rFonts w:hint="eastAsia"/>
          <w:lang w:val="en-US"/>
        </w:rPr>
        <w:t>深度、宽度不均匀的缩放单元，</w:t>
      </w:r>
      <w:r w:rsidR="00BA7B4F" w:rsidRPr="008C236B">
        <w:rPr>
          <w:rFonts w:hint="eastAsia"/>
          <w:lang w:val="en-US"/>
        </w:rPr>
        <w:t>并将普通的前馈网络层替换为改进的轻量级前馈网络层，形成轻量级解码器</w:t>
      </w:r>
      <w:r w:rsidR="005D4584">
        <w:rPr>
          <w:rFonts w:hint="eastAsia"/>
          <w:lang w:val="en-US"/>
        </w:rPr>
        <w:t>块</w:t>
      </w:r>
      <w:r w:rsidR="0007491A">
        <w:rPr>
          <w:rFonts w:hint="eastAsia"/>
          <w:lang w:val="en-US"/>
        </w:rPr>
        <w:t>，</w:t>
      </w:r>
      <w:r w:rsidRPr="008C236B">
        <w:rPr>
          <w:rFonts w:hint="eastAsia"/>
          <w:lang w:val="en-US"/>
        </w:rPr>
        <w:t>可以</w:t>
      </w:r>
      <w:r w:rsidR="00BA7B4F">
        <w:rPr>
          <w:rFonts w:hint="eastAsia"/>
          <w:lang w:val="en-US"/>
        </w:rPr>
        <w:t>使得</w:t>
      </w:r>
      <w:r w:rsidRPr="008C236B">
        <w:rPr>
          <w:rFonts w:hint="eastAsia"/>
          <w:lang w:val="en-US"/>
        </w:rPr>
        <w:t>模型</w:t>
      </w:r>
      <w:r w:rsidR="00BA7B4F">
        <w:rPr>
          <w:rFonts w:hint="eastAsia"/>
          <w:lang w:val="en-US"/>
        </w:rPr>
        <w:t>在</w:t>
      </w:r>
      <w:r w:rsidRPr="008C236B">
        <w:rPr>
          <w:rFonts w:hint="eastAsia"/>
          <w:lang w:val="en-US"/>
        </w:rPr>
        <w:t>宽度和深度增加的同时进一步减少参数</w:t>
      </w:r>
      <w:r w:rsidRPr="0054739D">
        <w:rPr>
          <w:rFonts w:hint="eastAsia"/>
          <w:lang w:val="en-US"/>
        </w:rPr>
        <w:t>量</w:t>
      </w:r>
      <w:r w:rsidR="0007491A" w:rsidRPr="0054739D">
        <w:rPr>
          <w:rFonts w:hint="eastAsia"/>
          <w:lang w:val="en-US"/>
        </w:rPr>
        <w:t>，其结构如</w:t>
      </w:r>
      <w:r w:rsidR="0054739D" w:rsidRPr="0054739D">
        <w:rPr>
          <w:lang w:val="en-US"/>
        </w:rPr>
        <w:fldChar w:fldCharType="begin"/>
      </w:r>
      <w:r w:rsidR="0054739D" w:rsidRPr="0054739D">
        <w:rPr>
          <w:lang w:val="en-US"/>
        </w:rPr>
        <w:instrText xml:space="preserve"> </w:instrText>
      </w:r>
      <w:r w:rsidR="0054739D" w:rsidRPr="0054739D">
        <w:rPr>
          <w:rFonts w:hint="eastAsia"/>
          <w:lang w:val="en-US"/>
        </w:rPr>
        <w:instrText>REF _Ref128037083 \h</w:instrText>
      </w:r>
      <w:r w:rsidR="0054739D" w:rsidRPr="0054739D">
        <w:rPr>
          <w:lang w:val="en-US"/>
        </w:rPr>
        <w:instrText xml:space="preserve"> </w:instrText>
      </w:r>
      <w:r w:rsidR="0054739D" w:rsidRPr="0054739D">
        <w:rPr>
          <w:lang w:val="en-US"/>
        </w:rPr>
      </w:r>
      <w:r w:rsidR="0054739D">
        <w:rPr>
          <w:lang w:val="en-US"/>
        </w:rPr>
        <w:instrText xml:space="preserve"> \* MERGEFORMAT </w:instrText>
      </w:r>
      <w:r w:rsidR="0054739D" w:rsidRPr="0054739D">
        <w:rPr>
          <w:lang w:val="en-US"/>
        </w:rPr>
        <w:fldChar w:fldCharType="separate"/>
      </w:r>
      <w:r w:rsidR="0054739D" w:rsidRPr="0054739D">
        <w:rPr>
          <w:rFonts w:hint="eastAsia"/>
          <w:lang w:val="en-US"/>
        </w:rPr>
        <w:t>图</w:t>
      </w:r>
      <w:r w:rsidR="0054739D" w:rsidRPr="0054739D">
        <w:rPr>
          <w:noProof/>
          <w:lang w:val="en-US"/>
        </w:rPr>
        <w:t>3</w:t>
      </w:r>
      <w:r w:rsidR="0054739D" w:rsidRPr="0054739D">
        <w:rPr>
          <w:lang w:val="en-US"/>
        </w:rPr>
        <w:noBreakHyphen/>
      </w:r>
      <w:r w:rsidR="0054739D" w:rsidRPr="0054739D">
        <w:rPr>
          <w:noProof/>
          <w:lang w:val="en-US"/>
        </w:rPr>
        <w:t>5</w:t>
      </w:r>
      <w:r w:rsidR="0054739D" w:rsidRPr="0054739D">
        <w:rPr>
          <w:lang w:val="en-US"/>
        </w:rPr>
        <w:fldChar w:fldCharType="end"/>
      </w:r>
      <w:r w:rsidR="0054739D" w:rsidRPr="0054739D">
        <w:rPr>
          <w:rFonts w:hint="eastAsia"/>
          <w:lang w:val="en-US"/>
        </w:rPr>
        <w:t>所示</w:t>
      </w:r>
      <w:r w:rsidR="0007491A">
        <w:rPr>
          <w:rFonts w:hint="eastAsia"/>
          <w:lang w:val="en-US"/>
        </w:rPr>
        <w:t>。</w:t>
      </w:r>
    </w:p>
    <w:p w14:paraId="2B538720" w14:textId="7BA96F2E" w:rsidR="0007491A" w:rsidRPr="004A3604" w:rsidRDefault="004347F3" w:rsidP="004A3604">
      <w:pPr>
        <w:spacing w:before="120" w:line="240" w:lineRule="auto"/>
        <w:ind w:firstLine="0"/>
        <w:jc w:val="center"/>
        <w:rPr>
          <w:noProof/>
        </w:rPr>
      </w:pPr>
      <w:r w:rsidRPr="00432909">
        <w:rPr>
          <w:noProof/>
          <w:sz w:val="21"/>
          <w:szCs w:val="21"/>
        </w:rPr>
        <w:drawing>
          <wp:inline distT="0" distB="0" distL="0" distR="0" wp14:anchorId="1947F10E" wp14:editId="7106FBE0">
            <wp:extent cx="5400040" cy="1894205"/>
            <wp:effectExtent l="0" t="0" r="0" b="0"/>
            <wp:docPr id="50" name="图片 5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卡通人物&#10;&#10;中度可信度描述已自动生成"/>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400040" cy="1894205"/>
                    </a:xfrm>
                    <a:prstGeom prst="rect">
                      <a:avLst/>
                    </a:prstGeom>
                    <a:noFill/>
                    <a:ln>
                      <a:noFill/>
                    </a:ln>
                  </pic:spPr>
                </pic:pic>
              </a:graphicData>
            </a:graphic>
          </wp:inline>
        </w:drawing>
      </w:r>
    </w:p>
    <w:p w14:paraId="01585457" w14:textId="51E9DBE5" w:rsidR="00FF19F7" w:rsidRPr="002B77A4" w:rsidRDefault="00FF19F7" w:rsidP="00FF19F7">
      <w:pPr>
        <w:spacing w:before="120" w:line="400" w:lineRule="exact"/>
        <w:ind w:firstLine="0"/>
        <w:jc w:val="center"/>
        <w:rPr>
          <w:sz w:val="21"/>
          <w:szCs w:val="21"/>
          <w:lang w:val="en-US"/>
        </w:rPr>
      </w:pPr>
      <w:bookmarkStart w:id="165" w:name="_Ref128037083"/>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176189">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176189">
        <w:rPr>
          <w:noProof/>
          <w:sz w:val="21"/>
          <w:szCs w:val="21"/>
          <w:lang w:val="en-US"/>
        </w:rPr>
        <w:t>5</w:t>
      </w:r>
      <w:r>
        <w:rPr>
          <w:sz w:val="21"/>
          <w:szCs w:val="21"/>
          <w:lang w:val="en-US"/>
        </w:rPr>
        <w:fldChar w:fldCharType="end"/>
      </w:r>
      <w:bookmarkEnd w:id="165"/>
      <w:r w:rsidRPr="00683D7F">
        <w:rPr>
          <w:sz w:val="21"/>
          <w:szCs w:val="21"/>
          <w:lang w:val="en-US"/>
        </w:rPr>
        <w:t xml:space="preserve"> </w:t>
      </w:r>
      <w:r w:rsidR="00CC1224">
        <w:rPr>
          <w:rFonts w:hint="eastAsia"/>
          <w:sz w:val="21"/>
          <w:szCs w:val="21"/>
          <w:lang w:val="en-US"/>
        </w:rPr>
        <w:t>轻量级解码器结构</w:t>
      </w:r>
    </w:p>
    <w:p w14:paraId="10C427A0" w14:textId="64B1AE61" w:rsidR="0007491A" w:rsidRPr="00CC1224" w:rsidRDefault="00FF19F7" w:rsidP="00CC1224">
      <w:pPr>
        <w:pStyle w:val="a5"/>
        <w:spacing w:afterLines="0" w:after="240" w:line="400" w:lineRule="exact"/>
        <w:ind w:firstLine="0"/>
        <w:rPr>
          <w:rFonts w:ascii="Times New Roman" w:hAnsi="Times New Roman" w:hint="eastAsia"/>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176189">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176189">
        <w:rPr>
          <w:rFonts w:ascii="Times New Roman" w:hAnsi="Times New Roman"/>
          <w:noProof/>
          <w:lang w:val="en-US"/>
        </w:rPr>
        <w:t>5</w:t>
      </w:r>
      <w:r w:rsidRPr="002B77A4">
        <w:rPr>
          <w:rFonts w:ascii="Times New Roman" w:hAnsi="Times New Roman"/>
          <w:lang w:val="en-US"/>
        </w:rPr>
        <w:fldChar w:fldCharType="end"/>
      </w:r>
      <w:r w:rsidRPr="002B77A4">
        <w:rPr>
          <w:rFonts w:ascii="Times New Roman" w:hAnsi="Times New Roman"/>
          <w:lang w:val="en-US"/>
        </w:rPr>
        <w:t xml:space="preserve"> </w:t>
      </w:r>
      <w:r>
        <w:rPr>
          <w:rFonts w:ascii="Times New Roman" w:hAnsi="Times New Roman" w:hint="eastAsia"/>
          <w:lang w:val="en-US"/>
        </w:rPr>
        <w:t>S</w:t>
      </w:r>
      <w:r w:rsidRPr="003D7CE2">
        <w:rPr>
          <w:rFonts w:ascii="Times New Roman" w:hAnsi="Times New Roman"/>
          <w:lang w:val="en-US"/>
        </w:rPr>
        <w:t xml:space="preserve">tructure of </w:t>
      </w:r>
      <w:r>
        <w:rPr>
          <w:rFonts w:ascii="Times New Roman" w:hAnsi="Times New Roman"/>
          <w:lang w:val="en-US"/>
        </w:rPr>
        <w:t>the</w:t>
      </w:r>
      <w:r w:rsidRPr="003D7CE2">
        <w:rPr>
          <w:rFonts w:ascii="Times New Roman" w:hAnsi="Times New Roman"/>
          <w:lang w:val="en-US"/>
        </w:rPr>
        <w:t xml:space="preserve"> lightweight </w:t>
      </w:r>
      <w:r w:rsidR="00CC1224">
        <w:rPr>
          <w:rFonts w:ascii="Times New Roman" w:hAnsi="Times New Roman" w:hint="eastAsia"/>
          <w:lang w:val="en-US"/>
        </w:rPr>
        <w:t>Decoder</w:t>
      </w:r>
    </w:p>
    <w:p w14:paraId="7E32B7BB" w14:textId="6AA256F4" w:rsidR="008C236B" w:rsidRDefault="00AC24C2" w:rsidP="0007491A">
      <w:pPr>
        <w:spacing w:line="400" w:lineRule="exact"/>
        <w:ind w:firstLineChars="200" w:firstLine="480"/>
        <w:rPr>
          <w:lang w:val="en-US"/>
        </w:rPr>
      </w:pPr>
      <w:r w:rsidRPr="00AC24C2">
        <w:rPr>
          <w:rFonts w:hint="eastAsia"/>
          <w:lang w:val="en-US"/>
        </w:rPr>
        <w:t>在每一个块中，首先通过一个缩放单元完成输入序列的深度缩放和宽度缩放，配置参数中的深度</w:t>
      </w:r>
      <w:r w:rsidR="00855201" w:rsidRPr="00855201">
        <w:rPr>
          <w:position w:val="-12"/>
          <w:lang w:val="en-US"/>
        </w:rPr>
        <w:object w:dxaOrig="355" w:dyaOrig="361" w14:anchorId="0BCD707D">
          <v:shape id="_x0000_i1349" type="#_x0000_t75" style="width:18pt;height:18pt" o:ole="">
            <v:imagedata r:id="rId400" o:title=""/>
          </v:shape>
          <o:OLEObject Type="Embed" ProgID="Equation.AxMath" ShapeID="_x0000_i1349" DrawAspect="Content" ObjectID="_1738898978" r:id="rId401"/>
        </w:object>
      </w:r>
      <w:r w:rsidRPr="00AC24C2">
        <w:rPr>
          <w:rFonts w:hint="eastAsia"/>
          <w:lang w:val="en-US"/>
        </w:rPr>
        <w:t>和宽度因子</w:t>
      </w:r>
      <w:r w:rsidR="00855201" w:rsidRPr="00855201">
        <w:rPr>
          <w:position w:val="-12"/>
          <w:lang w:val="en-US"/>
        </w:rPr>
        <w:object w:dxaOrig="366" w:dyaOrig="364" w14:anchorId="0E033387">
          <v:shape id="_x0000_i1352" type="#_x0000_t75" style="width:18.6pt;height:18pt" o:ole="">
            <v:imagedata r:id="rId402" o:title=""/>
          </v:shape>
          <o:OLEObject Type="Embed" ProgID="Equation.AxMath" ShapeID="_x0000_i1352" DrawAspect="Content" ObjectID="_1738898979" r:id="rId403"/>
        </w:object>
      </w:r>
      <w:r w:rsidRPr="00AC24C2">
        <w:rPr>
          <w:rFonts w:hint="eastAsia"/>
          <w:lang w:val="en-US"/>
        </w:rPr>
        <w:t>将逐块增加</w:t>
      </w:r>
      <w:r w:rsidR="00855201">
        <w:rPr>
          <w:rFonts w:hint="eastAsia"/>
          <w:lang w:val="en-US"/>
        </w:rPr>
        <w:t>，</w:t>
      </w:r>
      <w:r w:rsidRPr="00AC24C2">
        <w:rPr>
          <w:rFonts w:hint="eastAsia"/>
          <w:lang w:val="en-US"/>
        </w:rPr>
        <w:t>越靠近输出端，缩放单元</w:t>
      </w:r>
      <w:r w:rsidR="00855201">
        <w:rPr>
          <w:rFonts w:hint="eastAsia"/>
          <w:lang w:val="en-US"/>
        </w:rPr>
        <w:t>的</w:t>
      </w:r>
      <w:r w:rsidRPr="00AC24C2">
        <w:rPr>
          <w:rFonts w:hint="eastAsia"/>
          <w:lang w:val="en-US"/>
        </w:rPr>
        <w:t>结构</w:t>
      </w:r>
      <w:r w:rsidR="0084594B">
        <w:rPr>
          <w:rFonts w:hint="eastAsia"/>
          <w:lang w:val="en-US"/>
        </w:rPr>
        <w:t>会</w:t>
      </w:r>
      <w:r w:rsidRPr="00AC24C2">
        <w:rPr>
          <w:rFonts w:hint="eastAsia"/>
          <w:lang w:val="en-US"/>
        </w:rPr>
        <w:t>变得</w:t>
      </w:r>
      <w:r w:rsidR="0084594B">
        <w:rPr>
          <w:rFonts w:hint="eastAsia"/>
          <w:lang w:val="en-US"/>
        </w:rPr>
        <w:t>越</w:t>
      </w:r>
      <w:r w:rsidR="00855201">
        <w:rPr>
          <w:rFonts w:hint="eastAsia"/>
          <w:lang w:val="en-US"/>
        </w:rPr>
        <w:t>深</w:t>
      </w:r>
      <w:r w:rsidRPr="00AC24C2">
        <w:rPr>
          <w:rFonts w:hint="eastAsia"/>
          <w:lang w:val="en-US"/>
        </w:rPr>
        <w:t>、</w:t>
      </w:r>
      <w:r w:rsidR="0084594B">
        <w:rPr>
          <w:rFonts w:hint="eastAsia"/>
          <w:lang w:val="en-US"/>
        </w:rPr>
        <w:t>越</w:t>
      </w:r>
      <w:r w:rsidR="00855201">
        <w:rPr>
          <w:rFonts w:hint="eastAsia"/>
          <w:lang w:val="en-US"/>
        </w:rPr>
        <w:t>宽</w:t>
      </w:r>
      <w:r w:rsidR="00ED0143">
        <w:rPr>
          <w:rFonts w:hint="eastAsia"/>
          <w:lang w:val="en-US"/>
        </w:rPr>
        <w:t>；</w:t>
      </w:r>
      <w:r w:rsidRPr="00AC24C2">
        <w:rPr>
          <w:rFonts w:hint="eastAsia"/>
          <w:lang w:val="en-US"/>
        </w:rPr>
        <w:t>解码器</w:t>
      </w:r>
      <w:r w:rsidR="0084594B">
        <w:rPr>
          <w:rFonts w:hint="eastAsia"/>
          <w:lang w:val="en-US"/>
        </w:rPr>
        <w:t>中的</w:t>
      </w:r>
      <w:r w:rsidRPr="00AC24C2">
        <w:rPr>
          <w:rFonts w:hint="eastAsia"/>
          <w:lang w:val="en-US"/>
        </w:rPr>
        <w:t>自注意力机制和普通自注意力机制有所不同</w:t>
      </w:r>
      <w:r w:rsidR="00ED0143">
        <w:rPr>
          <w:rFonts w:hint="eastAsia"/>
          <w:lang w:val="en-US"/>
        </w:rPr>
        <w:t>，</w:t>
      </w:r>
      <w:r w:rsidRPr="00AC24C2">
        <w:rPr>
          <w:rFonts w:hint="eastAsia"/>
          <w:lang w:val="en-US"/>
        </w:rPr>
        <w:t>普通自注意力机制使用的三个</w:t>
      </w:r>
      <w:r w:rsidR="0084594B">
        <w:rPr>
          <w:rFonts w:hint="eastAsia"/>
          <w:lang w:val="en-US"/>
        </w:rPr>
        <w:t>权重</w:t>
      </w:r>
      <w:r w:rsidRPr="00AC24C2">
        <w:rPr>
          <w:rFonts w:hint="eastAsia"/>
          <w:lang w:val="en-US"/>
        </w:rPr>
        <w:t>矩阵通常将输入序列维度减小</w:t>
      </w:r>
      <w:r w:rsidR="0084594B">
        <w:rPr>
          <w:rFonts w:hint="eastAsia"/>
          <w:lang w:val="en-US"/>
        </w:rPr>
        <w:t>，</w:t>
      </w:r>
      <w:r w:rsidRPr="00AC24C2">
        <w:rPr>
          <w:rFonts w:hint="eastAsia"/>
          <w:lang w:val="en-US"/>
        </w:rPr>
        <w:t>而在轻量级解码器块中，由于缩放单元的输出向量维度较低，因此</w:t>
      </w:r>
      <w:proofErr w:type="gramStart"/>
      <w:r w:rsidRPr="00AC24C2">
        <w:rPr>
          <w:rFonts w:hint="eastAsia"/>
          <w:lang w:val="en-US"/>
        </w:rPr>
        <w:t>掩膜自注意力</w:t>
      </w:r>
      <w:proofErr w:type="gramEnd"/>
      <w:r w:rsidRPr="00AC24C2">
        <w:rPr>
          <w:rFonts w:hint="eastAsia"/>
          <w:lang w:val="en-US"/>
        </w:rPr>
        <w:t>的</w:t>
      </w:r>
      <w:r w:rsidR="0084594B">
        <w:rPr>
          <w:rFonts w:hint="eastAsia"/>
          <w:lang w:val="en-US"/>
        </w:rPr>
        <w:t>权重</w:t>
      </w:r>
      <w:r w:rsidRPr="00AC24C2">
        <w:rPr>
          <w:rFonts w:hint="eastAsia"/>
          <w:lang w:val="en-US"/>
        </w:rPr>
        <w:t>矩阵不必</w:t>
      </w:r>
      <w:r w:rsidR="0084594B">
        <w:rPr>
          <w:rFonts w:hint="eastAsia"/>
          <w:lang w:val="en-US"/>
        </w:rPr>
        <w:t>再次</w:t>
      </w:r>
      <w:r w:rsidRPr="00AC24C2">
        <w:rPr>
          <w:rFonts w:hint="eastAsia"/>
          <w:lang w:val="en-US"/>
        </w:rPr>
        <w:t>减小输入序列的维度，只需将计算得到的序列通过线性层映射</w:t>
      </w:r>
      <w:r w:rsidR="0084594B">
        <w:rPr>
          <w:rFonts w:hint="eastAsia"/>
          <w:lang w:val="en-US"/>
        </w:rPr>
        <w:t>至</w:t>
      </w:r>
      <w:r w:rsidRPr="00AC24C2">
        <w:rPr>
          <w:rFonts w:hint="eastAsia"/>
          <w:lang w:val="en-US"/>
        </w:rPr>
        <w:t>模型维度</w:t>
      </w:r>
      <w:r w:rsidR="002552F2">
        <w:rPr>
          <w:rFonts w:hint="eastAsia"/>
          <w:lang w:val="en-US"/>
        </w:rPr>
        <w:t>；</w:t>
      </w:r>
      <w:r w:rsidRPr="00AC24C2">
        <w:rPr>
          <w:rFonts w:hint="eastAsia"/>
          <w:lang w:val="en-US"/>
        </w:rPr>
        <w:t>之后的编</w:t>
      </w:r>
      <w:r w:rsidR="00855940">
        <w:rPr>
          <w:rFonts w:hint="eastAsia"/>
          <w:lang w:val="en-US"/>
        </w:rPr>
        <w:t>—</w:t>
      </w:r>
      <w:r w:rsidRPr="00AC24C2">
        <w:rPr>
          <w:rFonts w:hint="eastAsia"/>
          <w:lang w:val="en-US"/>
        </w:rPr>
        <w:t>解码器自注意力也是</w:t>
      </w:r>
      <w:r w:rsidR="002552F2">
        <w:rPr>
          <w:rFonts w:hint="eastAsia"/>
          <w:lang w:val="en-US"/>
        </w:rPr>
        <w:t>如此</w:t>
      </w:r>
      <w:r w:rsidR="00ED0143">
        <w:rPr>
          <w:rFonts w:hint="eastAsia"/>
          <w:lang w:val="en-US"/>
        </w:rPr>
        <w:t>；</w:t>
      </w:r>
      <w:r w:rsidRPr="00AC24C2">
        <w:rPr>
          <w:rFonts w:hint="eastAsia"/>
          <w:lang w:val="en-US"/>
        </w:rPr>
        <w:t>最后使用轻量级前馈网络层代替普通前馈网络层进一步</w:t>
      </w:r>
      <w:r w:rsidR="00ED0143">
        <w:rPr>
          <w:rFonts w:hint="eastAsia"/>
          <w:lang w:val="en-US"/>
        </w:rPr>
        <w:t>降低</w:t>
      </w:r>
      <w:r w:rsidRPr="00AC24C2">
        <w:rPr>
          <w:rFonts w:hint="eastAsia"/>
          <w:lang w:val="en-US"/>
        </w:rPr>
        <w:t>参数量。</w:t>
      </w:r>
    </w:p>
    <w:p w14:paraId="70EEAF5F" w14:textId="28B3E855" w:rsidR="00A4307D" w:rsidRDefault="002E1C83" w:rsidP="00A4307D">
      <w:pPr>
        <w:pStyle w:val="31"/>
        <w:numPr>
          <w:ilvl w:val="2"/>
          <w:numId w:val="1"/>
        </w:numPr>
        <w:spacing w:before="240" w:after="120" w:line="400" w:lineRule="exact"/>
        <w:rPr>
          <w:lang w:val="en-US"/>
        </w:rPr>
      </w:pPr>
      <w:r>
        <w:rPr>
          <w:rFonts w:hint="eastAsia"/>
          <w:lang w:val="en-US"/>
        </w:rPr>
        <w:t>改进的</w:t>
      </w:r>
      <w:r>
        <w:rPr>
          <w:rFonts w:hint="eastAsia"/>
          <w:lang w:val="en-US"/>
        </w:rPr>
        <w:t>Transformer</w:t>
      </w:r>
      <w:r>
        <w:rPr>
          <w:rFonts w:hint="eastAsia"/>
          <w:lang w:val="en-US"/>
        </w:rPr>
        <w:t>模型结构</w:t>
      </w:r>
    </w:p>
    <w:p w14:paraId="18E4C7F1" w14:textId="487E5AAD" w:rsidR="002E1C83" w:rsidRDefault="002E1C83" w:rsidP="002E1C83">
      <w:pPr>
        <w:spacing w:line="400" w:lineRule="exact"/>
        <w:ind w:firstLineChars="200" w:firstLine="480"/>
        <w:rPr>
          <w:lang w:val="en-US"/>
        </w:rPr>
      </w:pPr>
      <w:r w:rsidRPr="0077729C">
        <w:rPr>
          <w:rFonts w:hint="eastAsia"/>
          <w:lang w:val="en-US"/>
        </w:rPr>
        <w:t>在</w:t>
      </w:r>
      <w:r w:rsidR="004A44A6" w:rsidRPr="0077729C">
        <w:rPr>
          <w:rFonts w:hint="eastAsia"/>
          <w:lang w:val="en-US"/>
        </w:rPr>
        <w:t>原始</w:t>
      </w:r>
      <w:r w:rsidRPr="0077729C">
        <w:rPr>
          <w:rFonts w:hint="eastAsia"/>
          <w:lang w:val="en-US"/>
        </w:rPr>
        <w:t>Transformer</w:t>
      </w:r>
      <w:r w:rsidRPr="0077729C">
        <w:rPr>
          <w:rFonts w:hint="eastAsia"/>
          <w:lang w:val="en-US"/>
        </w:rPr>
        <w:t>模型的基础上，采用</w:t>
      </w:r>
      <w:r w:rsidR="008A5556" w:rsidRPr="0077729C">
        <w:rPr>
          <w:rFonts w:hint="eastAsia"/>
          <w:lang w:val="en-US"/>
        </w:rPr>
        <w:t>上述</w:t>
      </w:r>
      <w:r w:rsidRPr="0077729C">
        <w:rPr>
          <w:rFonts w:hint="eastAsia"/>
          <w:lang w:val="en-US"/>
        </w:rPr>
        <w:t>内容对解码器进行优化，得到如</w:t>
      </w:r>
      <w:r w:rsidR="0077729C" w:rsidRPr="0077729C">
        <w:rPr>
          <w:lang w:val="en-US"/>
        </w:rPr>
        <w:fldChar w:fldCharType="begin"/>
      </w:r>
      <w:r w:rsidR="0077729C" w:rsidRPr="0077729C">
        <w:rPr>
          <w:lang w:val="en-US"/>
        </w:rPr>
        <w:instrText xml:space="preserve"> </w:instrText>
      </w:r>
      <w:r w:rsidR="0077729C" w:rsidRPr="0077729C">
        <w:rPr>
          <w:rFonts w:hint="eastAsia"/>
          <w:lang w:val="en-US"/>
        </w:rPr>
        <w:instrText>REF _Ref128050545 \h</w:instrText>
      </w:r>
      <w:r w:rsidR="0077729C" w:rsidRPr="0077729C">
        <w:rPr>
          <w:lang w:val="en-US"/>
        </w:rPr>
        <w:instrText xml:space="preserve"> </w:instrText>
      </w:r>
      <w:r w:rsidR="0077729C" w:rsidRPr="0077729C">
        <w:rPr>
          <w:lang w:val="en-US"/>
        </w:rPr>
      </w:r>
      <w:r w:rsidR="0077729C">
        <w:rPr>
          <w:lang w:val="en-US"/>
        </w:rPr>
        <w:instrText xml:space="preserve"> \* MERGEFORMAT </w:instrText>
      </w:r>
      <w:r w:rsidR="0077729C" w:rsidRPr="0077729C">
        <w:rPr>
          <w:lang w:val="en-US"/>
        </w:rPr>
        <w:fldChar w:fldCharType="separate"/>
      </w:r>
      <w:r w:rsidR="0077729C" w:rsidRPr="0077729C">
        <w:rPr>
          <w:rFonts w:hint="eastAsia"/>
          <w:lang w:val="en-US"/>
        </w:rPr>
        <w:t>图</w:t>
      </w:r>
      <w:r w:rsidR="0077729C" w:rsidRPr="0077729C">
        <w:rPr>
          <w:lang w:val="en-US"/>
        </w:rPr>
        <w:t>3</w:t>
      </w:r>
      <w:r w:rsidR="0077729C" w:rsidRPr="0077729C">
        <w:rPr>
          <w:lang w:val="en-US"/>
        </w:rPr>
        <w:noBreakHyphen/>
      </w:r>
      <w:r w:rsidR="0077729C" w:rsidRPr="0077729C">
        <w:rPr>
          <w:lang w:val="en-US"/>
        </w:rPr>
        <w:t>6</w:t>
      </w:r>
      <w:r w:rsidR="0077729C" w:rsidRPr="0077729C">
        <w:rPr>
          <w:lang w:val="en-US"/>
        </w:rPr>
        <w:fldChar w:fldCharType="end"/>
      </w:r>
      <w:r w:rsidRPr="0077729C">
        <w:rPr>
          <w:rFonts w:hint="eastAsia"/>
          <w:lang w:val="en-US"/>
        </w:rPr>
        <w:t>所</w:t>
      </w:r>
      <w:r w:rsidRPr="002E1C83">
        <w:rPr>
          <w:rFonts w:hint="eastAsia"/>
          <w:lang w:val="en-US"/>
        </w:rPr>
        <w:t>示的改进</w:t>
      </w:r>
      <w:r w:rsidRPr="002E1C83">
        <w:rPr>
          <w:rFonts w:hint="eastAsia"/>
          <w:lang w:val="en-US"/>
        </w:rPr>
        <w:t>Transformer</w:t>
      </w:r>
      <w:r w:rsidRPr="002E1C83">
        <w:rPr>
          <w:rFonts w:hint="eastAsia"/>
          <w:lang w:val="en-US"/>
        </w:rPr>
        <w:t>模型。其中，解码器由</w:t>
      </w:r>
      <w:r w:rsidR="008A5556">
        <w:rPr>
          <w:rFonts w:hint="eastAsia"/>
          <w:lang w:val="en-US"/>
        </w:rPr>
        <w:t>若干个轻量级</w:t>
      </w:r>
      <w:r w:rsidRPr="002E1C83">
        <w:rPr>
          <w:rFonts w:hint="eastAsia"/>
          <w:lang w:val="en-US"/>
        </w:rPr>
        <w:t>解码器块堆叠而成，用于实现整个模型的轻量化。</w:t>
      </w:r>
    </w:p>
    <w:p w14:paraId="4E52138B" w14:textId="521ABB61" w:rsidR="00311E32" w:rsidRPr="00311E32" w:rsidRDefault="00311E32" w:rsidP="00311E32">
      <w:pPr>
        <w:spacing w:before="120" w:line="240" w:lineRule="auto"/>
        <w:ind w:firstLine="0"/>
        <w:jc w:val="center"/>
        <w:rPr>
          <w:noProof/>
        </w:rPr>
      </w:pPr>
      <w:r w:rsidRPr="00AC5A3F">
        <w:rPr>
          <w:noProof/>
          <w:sz w:val="21"/>
          <w:szCs w:val="21"/>
        </w:rPr>
        <w:lastRenderedPageBreak/>
        <w:drawing>
          <wp:inline distT="0" distB="0" distL="0" distR="0" wp14:anchorId="49496D77" wp14:editId="64ED7C8E">
            <wp:extent cx="4864342" cy="3960000"/>
            <wp:effectExtent l="0" t="0" r="0" b="254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864342" cy="3960000"/>
                    </a:xfrm>
                    <a:prstGeom prst="rect">
                      <a:avLst/>
                    </a:prstGeom>
                    <a:noFill/>
                    <a:ln>
                      <a:noFill/>
                    </a:ln>
                  </pic:spPr>
                </pic:pic>
              </a:graphicData>
            </a:graphic>
          </wp:inline>
        </w:drawing>
      </w:r>
    </w:p>
    <w:p w14:paraId="147E1F19" w14:textId="37B6CFE6" w:rsidR="00311E32" w:rsidRPr="002B77A4" w:rsidRDefault="00311E32" w:rsidP="00311E32">
      <w:pPr>
        <w:spacing w:before="120" w:line="400" w:lineRule="exact"/>
        <w:ind w:firstLine="0"/>
        <w:jc w:val="center"/>
        <w:rPr>
          <w:sz w:val="21"/>
          <w:szCs w:val="21"/>
          <w:lang w:val="en-US"/>
        </w:rPr>
      </w:pPr>
      <w:bookmarkStart w:id="166" w:name="_Ref128050545"/>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sz w:val="21"/>
          <w:szCs w:val="21"/>
          <w:lang w:val="en-US"/>
        </w:rPr>
        <w:t>6</w:t>
      </w:r>
      <w:r>
        <w:rPr>
          <w:sz w:val="21"/>
          <w:szCs w:val="21"/>
          <w:lang w:val="en-US"/>
        </w:rPr>
        <w:fldChar w:fldCharType="end"/>
      </w:r>
      <w:bookmarkEnd w:id="166"/>
      <w:r w:rsidRPr="00683D7F">
        <w:rPr>
          <w:sz w:val="21"/>
          <w:szCs w:val="21"/>
          <w:lang w:val="en-US"/>
        </w:rPr>
        <w:t xml:space="preserve"> </w:t>
      </w:r>
      <w:r>
        <w:rPr>
          <w:rFonts w:hint="eastAsia"/>
          <w:sz w:val="21"/>
          <w:szCs w:val="21"/>
          <w:lang w:val="en-US"/>
        </w:rPr>
        <w:t>轻量级</w:t>
      </w:r>
      <w:r w:rsidR="009A1339">
        <w:rPr>
          <w:rFonts w:hint="eastAsia"/>
          <w:sz w:val="21"/>
          <w:szCs w:val="21"/>
          <w:lang w:val="en-US"/>
        </w:rPr>
        <w:t>T</w:t>
      </w:r>
      <w:r w:rsidR="009A1339">
        <w:rPr>
          <w:sz w:val="21"/>
          <w:szCs w:val="21"/>
          <w:lang w:val="en-US"/>
        </w:rPr>
        <w:t>ransformer</w:t>
      </w:r>
      <w:r w:rsidR="009A1339">
        <w:rPr>
          <w:rFonts w:hint="eastAsia"/>
          <w:sz w:val="21"/>
          <w:szCs w:val="21"/>
          <w:lang w:val="en-US"/>
        </w:rPr>
        <w:t>模型结构</w:t>
      </w:r>
    </w:p>
    <w:p w14:paraId="49F97468" w14:textId="499388D4" w:rsidR="00311E32" w:rsidRPr="002E1C83" w:rsidRDefault="00311E32" w:rsidP="0074096D">
      <w:pPr>
        <w:spacing w:after="240" w:line="400" w:lineRule="exact"/>
        <w:ind w:firstLine="0"/>
        <w:jc w:val="center"/>
        <w:rPr>
          <w:rFonts w:hint="eastAsia"/>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sidRPr="00311E32">
        <w:rPr>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sidRPr="00311E32">
        <w:rPr>
          <w:sz w:val="21"/>
          <w:szCs w:val="21"/>
          <w:lang w:val="en-US"/>
        </w:rPr>
        <w:t>6</w:t>
      </w:r>
      <w:r w:rsidRPr="00311E32">
        <w:rPr>
          <w:sz w:val="21"/>
          <w:szCs w:val="21"/>
          <w:lang w:val="en-US"/>
        </w:rPr>
        <w:fldChar w:fldCharType="end"/>
      </w:r>
      <w:r w:rsidRPr="00311E32">
        <w:rPr>
          <w:sz w:val="21"/>
          <w:szCs w:val="21"/>
          <w:lang w:val="en-US"/>
        </w:rPr>
        <w:t xml:space="preserve"> </w:t>
      </w:r>
      <w:r w:rsidRPr="00311E32">
        <w:rPr>
          <w:rFonts w:hint="eastAsia"/>
          <w:sz w:val="21"/>
          <w:szCs w:val="21"/>
          <w:lang w:val="en-US"/>
        </w:rPr>
        <w:t>S</w:t>
      </w:r>
      <w:r w:rsidRPr="00311E32">
        <w:rPr>
          <w:sz w:val="21"/>
          <w:szCs w:val="21"/>
          <w:lang w:val="en-US"/>
        </w:rPr>
        <w:t xml:space="preserve">tructure of the lightweight </w:t>
      </w:r>
      <w:r w:rsidR="009A1339">
        <w:rPr>
          <w:rFonts w:hint="eastAsia"/>
          <w:sz w:val="21"/>
          <w:szCs w:val="21"/>
          <w:lang w:val="en-US"/>
        </w:rPr>
        <w:t>Transformer</w:t>
      </w:r>
    </w:p>
    <w:p w14:paraId="62A586D2" w14:textId="068D71B6" w:rsidR="00237900" w:rsidRPr="00144AE7" w:rsidRDefault="00585C0A" w:rsidP="00B0372B">
      <w:pPr>
        <w:pStyle w:val="21"/>
        <w:numPr>
          <w:ilvl w:val="1"/>
          <w:numId w:val="1"/>
        </w:numPr>
        <w:spacing w:before="360" w:after="120" w:line="400" w:lineRule="exact"/>
        <w:rPr>
          <w:sz w:val="28"/>
          <w:szCs w:val="28"/>
        </w:rPr>
      </w:pPr>
      <w:r>
        <w:rPr>
          <w:rFonts w:hint="eastAsia"/>
          <w:sz w:val="28"/>
          <w:szCs w:val="28"/>
        </w:rPr>
        <w:t>实验结果及分析</w:t>
      </w:r>
    </w:p>
    <w:p w14:paraId="6C9AE3BD" w14:textId="77FF207D" w:rsidR="00137793" w:rsidRDefault="007340FA" w:rsidP="006F6523">
      <w:pPr>
        <w:spacing w:line="400" w:lineRule="exact"/>
        <w:ind w:firstLineChars="200" w:firstLine="480"/>
        <w:rPr>
          <w:lang w:val="en-US"/>
        </w:rPr>
      </w:pPr>
      <w:r>
        <w:rPr>
          <w:rFonts w:hint="eastAsia"/>
          <w:lang w:val="en-US"/>
        </w:rPr>
        <w:t>本节首先介绍实验环境、使用的数据集和评价指标，</w:t>
      </w:r>
      <w:r w:rsidR="0089463F">
        <w:rPr>
          <w:rFonts w:hint="eastAsia"/>
          <w:lang w:val="en-US"/>
        </w:rPr>
        <w:t>然后</w:t>
      </w:r>
      <w:r w:rsidR="006F6523">
        <w:rPr>
          <w:rFonts w:hint="eastAsia"/>
          <w:lang w:val="en-US"/>
        </w:rPr>
        <w:t>阐述语音信号的</w:t>
      </w:r>
      <w:r w:rsidR="001C4459">
        <w:rPr>
          <w:rFonts w:hint="eastAsia"/>
          <w:lang w:val="en-US"/>
        </w:rPr>
        <w:t>频域</w:t>
      </w:r>
      <w:r w:rsidR="006F6523">
        <w:rPr>
          <w:rFonts w:hint="eastAsia"/>
          <w:lang w:val="en-US"/>
        </w:rPr>
        <w:t>特征提取方法，并给出</w:t>
      </w:r>
      <w:r w:rsidR="0087286A">
        <w:rPr>
          <w:rFonts w:hint="eastAsia"/>
          <w:lang w:val="en-US"/>
        </w:rPr>
        <w:t>详细的语音信号</w:t>
      </w:r>
      <w:r w:rsidR="00765DDF">
        <w:rPr>
          <w:rFonts w:hint="eastAsia"/>
          <w:lang w:val="en-US"/>
        </w:rPr>
        <w:t>及</w:t>
      </w:r>
      <w:r w:rsidR="0087286A">
        <w:rPr>
          <w:rFonts w:hint="eastAsia"/>
          <w:lang w:val="en-US"/>
        </w:rPr>
        <w:t>文本标签预处理流程，</w:t>
      </w:r>
      <w:r w:rsidR="0089463F">
        <w:rPr>
          <w:rFonts w:hint="eastAsia"/>
          <w:lang w:val="en-US"/>
        </w:rPr>
        <w:t>接着</w:t>
      </w:r>
      <w:r>
        <w:rPr>
          <w:rFonts w:hint="eastAsia"/>
          <w:lang w:val="en-US"/>
        </w:rPr>
        <w:t>描述网络模型的</w:t>
      </w:r>
      <w:r w:rsidR="00334F90">
        <w:rPr>
          <w:rFonts w:hint="eastAsia"/>
          <w:lang w:val="en-US"/>
        </w:rPr>
        <w:t>训练</w:t>
      </w:r>
      <w:r>
        <w:rPr>
          <w:rFonts w:hint="eastAsia"/>
          <w:lang w:val="en-US"/>
        </w:rPr>
        <w:t>配置信息</w:t>
      </w:r>
      <w:r w:rsidR="00334F90">
        <w:rPr>
          <w:rFonts w:hint="eastAsia"/>
          <w:lang w:val="en-US"/>
        </w:rPr>
        <w:t>及</w:t>
      </w:r>
      <w:r>
        <w:rPr>
          <w:rFonts w:hint="eastAsia"/>
          <w:lang w:val="en-US"/>
        </w:rPr>
        <w:t>过程，最后通过</w:t>
      </w:r>
      <w:r w:rsidR="00531024">
        <w:rPr>
          <w:rFonts w:hint="eastAsia"/>
          <w:lang w:val="en-US"/>
        </w:rPr>
        <w:t>对比</w:t>
      </w:r>
      <w:r>
        <w:rPr>
          <w:rFonts w:hint="eastAsia"/>
          <w:lang w:val="en-US"/>
        </w:rPr>
        <w:t>实验结果</w:t>
      </w:r>
      <w:r w:rsidR="00531024">
        <w:rPr>
          <w:rFonts w:hint="eastAsia"/>
          <w:lang w:val="en-US"/>
        </w:rPr>
        <w:t>分析改进模型的性能，同时</w:t>
      </w:r>
      <w:r w:rsidR="00484767">
        <w:rPr>
          <w:rFonts w:hint="eastAsia"/>
          <w:lang w:val="en-US"/>
        </w:rPr>
        <w:t>设计一系列</w:t>
      </w:r>
      <w:r w:rsidR="00531024">
        <w:rPr>
          <w:rFonts w:hint="eastAsia"/>
          <w:lang w:val="en-US"/>
        </w:rPr>
        <w:t>消融实验论证所提方法的有效性。</w:t>
      </w:r>
    </w:p>
    <w:p w14:paraId="2D8FB6F5" w14:textId="5EE7FD8A" w:rsidR="006E6F11" w:rsidRDefault="006E6F11" w:rsidP="006E6F11">
      <w:pPr>
        <w:pStyle w:val="31"/>
        <w:numPr>
          <w:ilvl w:val="2"/>
          <w:numId w:val="1"/>
        </w:numPr>
        <w:spacing w:before="240" w:after="120" w:line="400" w:lineRule="exact"/>
        <w:rPr>
          <w:lang w:val="en-US"/>
        </w:rPr>
      </w:pPr>
      <w:r>
        <w:rPr>
          <w:rFonts w:hint="eastAsia"/>
          <w:lang w:val="en-US"/>
        </w:rPr>
        <w:t>实验环境</w:t>
      </w:r>
      <w:r w:rsidR="005C5BBC">
        <w:rPr>
          <w:rFonts w:hint="eastAsia"/>
          <w:lang w:val="en-US"/>
        </w:rPr>
        <w:t>、数据集</w:t>
      </w:r>
      <w:r w:rsidR="006D30AB">
        <w:rPr>
          <w:rFonts w:hint="eastAsia"/>
          <w:lang w:val="en-US"/>
        </w:rPr>
        <w:t>和</w:t>
      </w:r>
      <w:r w:rsidR="005C5BBC">
        <w:rPr>
          <w:rFonts w:hint="eastAsia"/>
          <w:lang w:val="en-US"/>
        </w:rPr>
        <w:t>评价指标</w:t>
      </w:r>
    </w:p>
    <w:p w14:paraId="362EFB3E" w14:textId="3D0B51CE" w:rsidR="006702A6" w:rsidRPr="006702A6" w:rsidRDefault="006702A6" w:rsidP="0003561C">
      <w:pPr>
        <w:spacing w:line="400" w:lineRule="exact"/>
        <w:ind w:firstLineChars="200" w:firstLine="482"/>
        <w:rPr>
          <w:b/>
          <w:bCs/>
          <w:lang w:val="en-US"/>
        </w:rPr>
      </w:pPr>
      <w:r w:rsidRPr="006702A6">
        <w:rPr>
          <w:rFonts w:hint="eastAsia"/>
          <w:b/>
          <w:bCs/>
          <w:lang w:val="en-US"/>
        </w:rPr>
        <w:t>1</w:t>
      </w:r>
      <w:r w:rsidRPr="006702A6">
        <w:rPr>
          <w:rFonts w:hint="eastAsia"/>
          <w:b/>
          <w:bCs/>
          <w:lang w:val="en-US"/>
        </w:rPr>
        <w:t>）实验环境</w:t>
      </w:r>
    </w:p>
    <w:p w14:paraId="796F8039" w14:textId="7744F989" w:rsidR="006E6F11" w:rsidRDefault="004D5DEC" w:rsidP="0003561C">
      <w:pPr>
        <w:spacing w:line="400" w:lineRule="exact"/>
        <w:ind w:firstLineChars="200" w:firstLine="480"/>
        <w:rPr>
          <w:lang w:val="en-US"/>
        </w:rPr>
      </w:pPr>
      <w:r>
        <w:rPr>
          <w:rFonts w:hint="eastAsia"/>
          <w:lang w:val="en-US"/>
        </w:rPr>
        <w:t>实验环境包含硬件和软件两部分</w:t>
      </w:r>
      <w:r w:rsidR="00460FDA">
        <w:rPr>
          <w:rFonts w:hint="eastAsia"/>
          <w:lang w:val="en-US"/>
        </w:rPr>
        <w:t>。</w:t>
      </w:r>
      <w:r>
        <w:rPr>
          <w:rFonts w:hint="eastAsia"/>
          <w:lang w:val="en-US"/>
        </w:rPr>
        <w:t>在</w:t>
      </w:r>
      <w:r w:rsidR="00550038" w:rsidRPr="00550038">
        <w:rPr>
          <w:rFonts w:hint="eastAsia"/>
          <w:lang w:val="en-US"/>
        </w:rPr>
        <w:t>硬件方面</w:t>
      </w:r>
      <w:r>
        <w:rPr>
          <w:rFonts w:hint="eastAsia"/>
          <w:lang w:val="en-US"/>
        </w:rPr>
        <w:t>，</w:t>
      </w:r>
      <w:r w:rsidR="00092944">
        <w:rPr>
          <w:rFonts w:hint="eastAsia"/>
          <w:lang w:val="en-US"/>
        </w:rPr>
        <w:t>主要</w:t>
      </w:r>
      <w:r w:rsidR="00550038" w:rsidRPr="00550038">
        <w:rPr>
          <w:rFonts w:hint="eastAsia"/>
          <w:lang w:val="en-US"/>
        </w:rPr>
        <w:t>使用一台高性能服务器完成所有模型的训练</w:t>
      </w:r>
      <w:r w:rsidR="00460FDA">
        <w:rPr>
          <w:rFonts w:hint="eastAsia"/>
          <w:lang w:val="en-US"/>
        </w:rPr>
        <w:t>，</w:t>
      </w:r>
      <w:r w:rsidR="00460FDA" w:rsidRPr="00460FDA">
        <w:rPr>
          <w:rFonts w:hint="eastAsia"/>
          <w:lang w:val="en-US"/>
        </w:rPr>
        <w:t>其主要配置为：处理器</w:t>
      </w:r>
      <w:r w:rsidR="00460FDA">
        <w:rPr>
          <w:lang w:val="en-US"/>
        </w:rPr>
        <w:t>(</w:t>
      </w:r>
      <w:r w:rsidR="00460FDA" w:rsidRPr="00460FDA">
        <w:rPr>
          <w:rFonts w:hint="eastAsia"/>
          <w:lang w:val="en-US"/>
        </w:rPr>
        <w:t>CPU</w:t>
      </w:r>
      <w:r w:rsidR="00460FDA">
        <w:rPr>
          <w:lang w:val="en-US"/>
        </w:rPr>
        <w:t>)</w:t>
      </w:r>
      <w:r w:rsidR="00460FDA" w:rsidRPr="00460FDA">
        <w:rPr>
          <w:rFonts w:hint="eastAsia"/>
          <w:lang w:val="en-US"/>
        </w:rPr>
        <w:t>/2</w:t>
      </w:r>
      <w:r w:rsidR="00460FDA" w:rsidRPr="00460FDA">
        <w:rPr>
          <w:rFonts w:hint="eastAsia"/>
          <w:lang w:val="en-US"/>
        </w:rPr>
        <w:t>×</w:t>
      </w:r>
      <w:r w:rsidR="00460FDA" w:rsidRPr="00460FDA">
        <w:rPr>
          <w:rFonts w:hint="eastAsia"/>
          <w:lang w:val="en-US"/>
        </w:rPr>
        <w:t>Intel(R) Xeon(R) CPU E5-2680 v4@ 2.40GHz</w:t>
      </w:r>
      <w:r w:rsidR="00460FDA" w:rsidRPr="00460FDA">
        <w:rPr>
          <w:rFonts w:hint="eastAsia"/>
          <w:lang w:val="en-US"/>
        </w:rPr>
        <w:t>；内存</w:t>
      </w:r>
      <w:r w:rsidR="00460FDA">
        <w:rPr>
          <w:rFonts w:hint="eastAsia"/>
          <w:lang w:val="en-US"/>
        </w:rPr>
        <w:t>(</w:t>
      </w:r>
      <w:r w:rsidR="00460FDA" w:rsidRPr="00460FDA">
        <w:rPr>
          <w:rFonts w:hint="eastAsia"/>
          <w:lang w:val="en-US"/>
        </w:rPr>
        <w:t>Memory</w:t>
      </w:r>
      <w:r w:rsidR="00460FDA">
        <w:rPr>
          <w:lang w:val="en-US"/>
        </w:rPr>
        <w:t>)</w:t>
      </w:r>
      <w:r w:rsidR="00460FDA" w:rsidRPr="00460FDA">
        <w:rPr>
          <w:rFonts w:hint="eastAsia"/>
          <w:lang w:val="en-US"/>
        </w:rPr>
        <w:t>/8</w:t>
      </w:r>
      <w:r w:rsidR="00460FDA" w:rsidRPr="00460FDA">
        <w:rPr>
          <w:rFonts w:hint="eastAsia"/>
          <w:lang w:val="en-US"/>
        </w:rPr>
        <w:t>×</w:t>
      </w:r>
      <w:r w:rsidR="00460FDA" w:rsidRPr="00460FDA">
        <w:rPr>
          <w:rFonts w:hint="eastAsia"/>
          <w:lang w:val="en-US"/>
        </w:rPr>
        <w:t>ECC Registered DDR4@32GB</w:t>
      </w:r>
      <w:r w:rsidR="00460FDA" w:rsidRPr="00460FDA">
        <w:rPr>
          <w:rFonts w:hint="eastAsia"/>
          <w:lang w:val="en-US"/>
        </w:rPr>
        <w:t>；显卡</w:t>
      </w:r>
      <w:r w:rsidR="00460FDA">
        <w:rPr>
          <w:rFonts w:hint="eastAsia"/>
          <w:lang w:val="en-US"/>
        </w:rPr>
        <w:t>(</w:t>
      </w:r>
      <w:r w:rsidR="00460FDA" w:rsidRPr="00460FDA">
        <w:rPr>
          <w:rFonts w:hint="eastAsia"/>
          <w:lang w:val="en-US"/>
        </w:rPr>
        <w:t>GPU</w:t>
      </w:r>
      <w:r w:rsidR="00460FDA">
        <w:rPr>
          <w:lang w:val="en-US"/>
        </w:rPr>
        <w:t>)</w:t>
      </w:r>
      <w:r w:rsidR="00460FDA" w:rsidRPr="00460FDA">
        <w:rPr>
          <w:rFonts w:hint="eastAsia"/>
          <w:lang w:val="en-US"/>
        </w:rPr>
        <w:t>/4</w:t>
      </w:r>
      <w:r w:rsidR="00460FDA" w:rsidRPr="00460FDA">
        <w:rPr>
          <w:rFonts w:hint="eastAsia"/>
          <w:lang w:val="en-US"/>
        </w:rPr>
        <w:t>×</w:t>
      </w:r>
      <w:r w:rsidR="00460FDA" w:rsidRPr="00460FDA">
        <w:rPr>
          <w:rFonts w:hint="eastAsia"/>
          <w:lang w:val="en-US"/>
        </w:rPr>
        <w:t>NVIDIA Tesla P100@16GB</w:t>
      </w:r>
      <w:r w:rsidR="00092944">
        <w:rPr>
          <w:rFonts w:hint="eastAsia"/>
          <w:lang w:val="en-US"/>
        </w:rPr>
        <w:t>；</w:t>
      </w:r>
      <w:r>
        <w:rPr>
          <w:rFonts w:hint="eastAsia"/>
          <w:lang w:val="en-US"/>
        </w:rPr>
        <w:t>在</w:t>
      </w:r>
      <w:r w:rsidR="00550038" w:rsidRPr="00550038">
        <w:rPr>
          <w:rFonts w:hint="eastAsia"/>
          <w:lang w:val="en-US"/>
        </w:rPr>
        <w:t>软件方面，所有</w:t>
      </w:r>
      <w:r w:rsidR="00092944">
        <w:rPr>
          <w:rFonts w:hint="eastAsia"/>
          <w:lang w:val="en-US"/>
        </w:rPr>
        <w:t>模型的训练</w:t>
      </w:r>
      <w:r w:rsidR="00550038" w:rsidRPr="00550038">
        <w:rPr>
          <w:rFonts w:hint="eastAsia"/>
          <w:lang w:val="en-US"/>
        </w:rPr>
        <w:t>都在</w:t>
      </w:r>
      <w:r w:rsidR="00550038" w:rsidRPr="00550038">
        <w:rPr>
          <w:rFonts w:hint="eastAsia"/>
          <w:lang w:val="en-US"/>
        </w:rPr>
        <w:t>Ubuntu 18.04</w:t>
      </w:r>
      <w:r w:rsidR="00092944">
        <w:rPr>
          <w:rFonts w:hint="eastAsia"/>
          <w:lang w:val="en-US"/>
        </w:rPr>
        <w:t>系统下完成</w:t>
      </w:r>
      <w:r w:rsidR="00460FDA">
        <w:rPr>
          <w:rFonts w:hint="eastAsia"/>
          <w:lang w:val="en-US"/>
        </w:rPr>
        <w:t>，编程语言为</w:t>
      </w:r>
      <w:r w:rsidR="00460FDA">
        <w:rPr>
          <w:rFonts w:hint="eastAsia"/>
          <w:lang w:val="en-US"/>
        </w:rPr>
        <w:t>Python</w:t>
      </w:r>
      <w:r w:rsidR="00460FDA">
        <w:rPr>
          <w:lang w:val="en-US"/>
        </w:rPr>
        <w:t xml:space="preserve"> </w:t>
      </w:r>
      <w:r w:rsidR="00460FDA">
        <w:rPr>
          <w:rFonts w:hint="eastAsia"/>
          <w:lang w:val="en-US"/>
        </w:rPr>
        <w:t>3.6.9</w:t>
      </w:r>
      <w:r w:rsidR="00460FDA">
        <w:rPr>
          <w:rFonts w:hint="eastAsia"/>
          <w:lang w:val="en-US"/>
        </w:rPr>
        <w:t>，深度学习框架为</w:t>
      </w:r>
      <w:proofErr w:type="spellStart"/>
      <w:r w:rsidR="00460FDA">
        <w:rPr>
          <w:rFonts w:hint="eastAsia"/>
          <w:lang w:val="en-US"/>
        </w:rPr>
        <w:t>PyTorch</w:t>
      </w:r>
      <w:proofErr w:type="spellEnd"/>
      <w:r w:rsidR="00460FDA">
        <w:rPr>
          <w:lang w:val="en-US"/>
        </w:rPr>
        <w:t xml:space="preserve"> </w:t>
      </w:r>
      <w:r w:rsidR="00460FDA">
        <w:rPr>
          <w:rFonts w:hint="eastAsia"/>
          <w:lang w:val="en-US"/>
        </w:rPr>
        <w:t>1.3</w:t>
      </w:r>
      <w:r w:rsidR="00092944">
        <w:rPr>
          <w:rFonts w:hint="eastAsia"/>
          <w:lang w:val="en-US"/>
        </w:rPr>
        <w:t>。</w:t>
      </w:r>
      <w:r w:rsidR="00550038" w:rsidRPr="00550038">
        <w:rPr>
          <w:rFonts w:hint="eastAsia"/>
          <w:lang w:val="en-US"/>
        </w:rPr>
        <w:t>详细</w:t>
      </w:r>
      <w:r>
        <w:rPr>
          <w:rFonts w:hint="eastAsia"/>
          <w:lang w:val="en-US"/>
        </w:rPr>
        <w:t>信息</w:t>
      </w:r>
      <w:r w:rsidR="00550038" w:rsidRPr="00550038">
        <w:rPr>
          <w:rFonts w:hint="eastAsia"/>
          <w:lang w:val="en-US"/>
        </w:rPr>
        <w:t>见</w:t>
      </w:r>
      <w:r w:rsidR="0003561C">
        <w:rPr>
          <w:lang w:val="en-US"/>
        </w:rPr>
        <w:fldChar w:fldCharType="begin"/>
      </w:r>
      <w:r w:rsidR="0003561C">
        <w:rPr>
          <w:lang w:val="en-US"/>
        </w:rPr>
        <w:instrText xml:space="preserve"> </w:instrText>
      </w:r>
      <w:r w:rsidR="0003561C">
        <w:rPr>
          <w:rFonts w:hint="eastAsia"/>
          <w:lang w:val="en-US"/>
        </w:rPr>
        <w:instrText>REF _Ref128064470 \h</w:instrText>
      </w:r>
      <w:r w:rsidR="0003561C">
        <w:rPr>
          <w:lang w:val="en-US"/>
        </w:rPr>
        <w:instrText xml:space="preserve"> </w:instrText>
      </w:r>
      <w:r w:rsidR="0003561C">
        <w:rPr>
          <w:lang w:val="en-US"/>
        </w:rPr>
      </w:r>
      <w:r w:rsidR="0003561C">
        <w:rPr>
          <w:lang w:val="en-US"/>
        </w:rPr>
        <w:fldChar w:fldCharType="separate"/>
      </w:r>
      <w:r w:rsidR="0003561C" w:rsidRPr="00DD0CC8">
        <w:rPr>
          <w:rFonts w:hint="eastAsia"/>
        </w:rPr>
        <w:t>表</w:t>
      </w:r>
      <w:r w:rsidR="0003561C">
        <w:rPr>
          <w:noProof/>
        </w:rPr>
        <w:t>3</w:t>
      </w:r>
      <w:r w:rsidR="0003561C">
        <w:noBreakHyphen/>
      </w:r>
      <w:r w:rsidR="0003561C">
        <w:rPr>
          <w:noProof/>
        </w:rPr>
        <w:t>1</w:t>
      </w:r>
      <w:r w:rsidR="0003561C">
        <w:rPr>
          <w:lang w:val="en-US"/>
        </w:rPr>
        <w:fldChar w:fldCharType="end"/>
      </w:r>
      <w:r w:rsidR="00132C0F">
        <w:rPr>
          <w:rFonts w:hint="eastAsia"/>
          <w:lang w:val="en-US"/>
        </w:rPr>
        <w:t>。</w:t>
      </w:r>
    </w:p>
    <w:p w14:paraId="3121B756" w14:textId="7FD6BFD5" w:rsidR="006702A6" w:rsidRPr="006702A6" w:rsidRDefault="006702A6" w:rsidP="0003561C">
      <w:pPr>
        <w:spacing w:line="400" w:lineRule="exact"/>
        <w:ind w:firstLineChars="200" w:firstLine="482"/>
        <w:rPr>
          <w:rFonts w:hint="eastAsia"/>
          <w:b/>
          <w:bCs/>
          <w:lang w:val="en-US"/>
        </w:rPr>
      </w:pPr>
      <w:r w:rsidRPr="006702A6">
        <w:rPr>
          <w:rFonts w:hint="eastAsia"/>
          <w:b/>
          <w:bCs/>
          <w:lang w:val="en-US"/>
        </w:rPr>
        <w:lastRenderedPageBreak/>
        <w:t>2</w:t>
      </w:r>
      <w:r w:rsidRPr="006702A6">
        <w:rPr>
          <w:rFonts w:hint="eastAsia"/>
          <w:b/>
          <w:bCs/>
          <w:lang w:val="en-US"/>
        </w:rPr>
        <w:t>）数据集</w:t>
      </w:r>
    </w:p>
    <w:p w14:paraId="3B1E8BCA" w14:textId="1D357457" w:rsidR="00116EB5" w:rsidRDefault="006A5E6E" w:rsidP="00B42C5F">
      <w:pPr>
        <w:spacing w:line="400" w:lineRule="exact"/>
        <w:ind w:firstLineChars="200" w:firstLine="480"/>
        <w:rPr>
          <w:rFonts w:hint="eastAsia"/>
          <w:lang w:val="en-US"/>
        </w:rPr>
      </w:pPr>
      <w:r>
        <w:rPr>
          <w:rFonts w:hint="eastAsia"/>
          <w:lang w:val="en-US"/>
        </w:rPr>
        <w:t>实验使用在自动语音识别领域内应用较为广泛的</w:t>
      </w:r>
      <w:r>
        <w:rPr>
          <w:rFonts w:hint="eastAsia"/>
          <w:lang w:val="en-US"/>
        </w:rPr>
        <w:t>AISHELL-1</w:t>
      </w:r>
      <w:r>
        <w:rPr>
          <w:rFonts w:hint="eastAsia"/>
          <w:lang w:val="en-US"/>
        </w:rPr>
        <w:t>数据集</w:t>
      </w:r>
      <w:r w:rsidR="00CC71CC" w:rsidRPr="00CC71CC">
        <w:rPr>
          <w:rFonts w:hint="eastAsia"/>
          <w:color w:val="C00000"/>
          <w:lang w:val="en-US"/>
        </w:rPr>
        <w:t>[</w:t>
      </w:r>
      <w:r w:rsidR="00CC71CC" w:rsidRPr="00CC71CC">
        <w:rPr>
          <w:color w:val="C00000"/>
          <w:lang w:val="en-US"/>
        </w:rPr>
        <w:t>63]</w:t>
      </w:r>
      <w:r>
        <w:rPr>
          <w:rFonts w:hint="eastAsia"/>
          <w:lang w:val="en-US"/>
        </w:rPr>
        <w:t>（开源，中文）和</w:t>
      </w:r>
      <w:r>
        <w:rPr>
          <w:rFonts w:hint="eastAsia"/>
          <w:lang w:val="en-US"/>
        </w:rPr>
        <w:t>TED-LIUM2</w:t>
      </w:r>
      <w:r>
        <w:rPr>
          <w:rFonts w:hint="eastAsia"/>
          <w:lang w:val="en-US"/>
        </w:rPr>
        <w:t>数据集</w:t>
      </w:r>
      <w:r w:rsidR="00CC71CC" w:rsidRPr="00CC71CC">
        <w:rPr>
          <w:rFonts w:hint="eastAsia"/>
          <w:color w:val="C00000"/>
          <w:lang w:val="en-US"/>
        </w:rPr>
        <w:t>[</w:t>
      </w:r>
      <w:r w:rsidR="00CC71CC" w:rsidRPr="00CC71CC">
        <w:rPr>
          <w:color w:val="C00000"/>
          <w:lang w:val="en-US"/>
        </w:rPr>
        <w:t>64]</w:t>
      </w:r>
      <w:r>
        <w:rPr>
          <w:rFonts w:hint="eastAsia"/>
          <w:lang w:val="en-US"/>
        </w:rPr>
        <w:t>（开源，英文）。</w:t>
      </w:r>
      <w:r w:rsidR="00CE46D1">
        <w:rPr>
          <w:rFonts w:hint="eastAsia"/>
          <w:lang w:val="en-US"/>
        </w:rPr>
        <w:t>其中，</w:t>
      </w:r>
      <w:r w:rsidR="00CC71CC" w:rsidRPr="00CC71CC">
        <w:rPr>
          <w:rFonts w:hint="eastAsia"/>
          <w:lang w:val="en-US"/>
        </w:rPr>
        <w:t>AISHELL-1</w:t>
      </w:r>
      <w:r w:rsidR="002C1E63">
        <w:rPr>
          <w:rFonts w:hint="eastAsia"/>
          <w:lang w:val="en-US"/>
        </w:rPr>
        <w:t>包含</w:t>
      </w:r>
      <w:r w:rsidR="00514FCF">
        <w:rPr>
          <w:rFonts w:hint="eastAsia"/>
          <w:lang w:val="en-US"/>
        </w:rPr>
        <w:t>近</w:t>
      </w:r>
      <w:r w:rsidR="00CC71CC" w:rsidRPr="00CC71CC">
        <w:rPr>
          <w:rFonts w:hint="eastAsia"/>
          <w:lang w:val="en-US"/>
        </w:rPr>
        <w:t>17</w:t>
      </w:r>
      <w:r w:rsidR="00514FCF">
        <w:rPr>
          <w:rFonts w:hint="eastAsia"/>
          <w:lang w:val="en-US"/>
        </w:rPr>
        <w:t>0</w:t>
      </w:r>
      <w:r w:rsidR="00CC71CC" w:rsidRPr="00CC71CC">
        <w:rPr>
          <w:rFonts w:hint="eastAsia"/>
          <w:lang w:val="en-US"/>
        </w:rPr>
        <w:t>小时的</w:t>
      </w:r>
      <w:r w:rsidR="002C1E63">
        <w:rPr>
          <w:rFonts w:hint="eastAsia"/>
          <w:lang w:val="en-US"/>
        </w:rPr>
        <w:t>语音</w:t>
      </w:r>
      <w:r w:rsidR="00CC71CC" w:rsidRPr="00CC71CC">
        <w:rPr>
          <w:rFonts w:hint="eastAsia"/>
          <w:lang w:val="en-US"/>
        </w:rPr>
        <w:t>数据，</w:t>
      </w:r>
      <w:r w:rsidR="0079531E">
        <w:rPr>
          <w:rFonts w:hint="eastAsia"/>
          <w:lang w:val="en-US"/>
        </w:rPr>
        <w:t>来自于</w:t>
      </w:r>
      <w:r w:rsidR="00CC71CC" w:rsidRPr="00CC71CC">
        <w:rPr>
          <w:rFonts w:hint="eastAsia"/>
          <w:lang w:val="en-US"/>
        </w:rPr>
        <w:t>400</w:t>
      </w:r>
      <w:r w:rsidR="00CC71CC" w:rsidRPr="00CC71CC">
        <w:rPr>
          <w:rFonts w:hint="eastAsia"/>
          <w:lang w:val="en-US"/>
        </w:rPr>
        <w:t>个</w:t>
      </w:r>
      <w:r w:rsidR="00747E58">
        <w:rPr>
          <w:rFonts w:hint="eastAsia"/>
          <w:lang w:val="en-US"/>
        </w:rPr>
        <w:t>来自中国不同口音区域</w:t>
      </w:r>
      <w:r w:rsidR="00CC71CC" w:rsidRPr="00CC71CC">
        <w:rPr>
          <w:rFonts w:hint="eastAsia"/>
          <w:lang w:val="en-US"/>
        </w:rPr>
        <w:t>的</w:t>
      </w:r>
      <w:r w:rsidR="00747E58">
        <w:rPr>
          <w:rFonts w:hint="eastAsia"/>
          <w:lang w:val="en-US"/>
        </w:rPr>
        <w:t>发言人</w:t>
      </w:r>
      <w:r w:rsidR="002C1E63">
        <w:rPr>
          <w:rFonts w:hint="eastAsia"/>
          <w:lang w:val="en-US"/>
        </w:rPr>
        <w:t>，</w:t>
      </w:r>
      <w:r w:rsidR="0079531E" w:rsidRPr="0079531E">
        <w:rPr>
          <w:rFonts w:hint="eastAsia"/>
          <w:lang w:val="en-US"/>
        </w:rPr>
        <w:t>以</w:t>
      </w:r>
      <w:r w:rsidR="0079531E">
        <w:rPr>
          <w:rFonts w:hint="eastAsia"/>
          <w:lang w:val="en-US"/>
        </w:rPr>
        <w:t>44.1KHz</w:t>
      </w:r>
      <w:r w:rsidR="0079531E">
        <w:rPr>
          <w:rFonts w:hint="eastAsia"/>
          <w:lang w:val="en-US"/>
        </w:rPr>
        <w:t>和</w:t>
      </w:r>
      <w:r w:rsidR="0079531E" w:rsidRPr="0079531E">
        <w:rPr>
          <w:rFonts w:hint="eastAsia"/>
          <w:lang w:val="en-US"/>
        </w:rPr>
        <w:t>16kHz</w:t>
      </w:r>
      <w:r w:rsidR="0079531E">
        <w:rPr>
          <w:rFonts w:hint="eastAsia"/>
          <w:lang w:val="en-US"/>
        </w:rPr>
        <w:t>的</w:t>
      </w:r>
      <w:r w:rsidR="0079531E" w:rsidRPr="0079531E">
        <w:rPr>
          <w:rFonts w:hint="eastAsia"/>
          <w:lang w:val="en-US"/>
        </w:rPr>
        <w:t>采样率进行录制</w:t>
      </w:r>
      <w:r w:rsidR="0079531E">
        <w:rPr>
          <w:rFonts w:hint="eastAsia"/>
          <w:lang w:val="en-US"/>
        </w:rPr>
        <w:t>，</w:t>
      </w:r>
      <w:r w:rsidR="00747E58" w:rsidRPr="00CC71CC">
        <w:rPr>
          <w:rFonts w:hint="eastAsia"/>
          <w:lang w:val="en-US"/>
        </w:rPr>
        <w:t>录制过程在安静室内环境中进行</w:t>
      </w:r>
      <w:r w:rsidR="00747E58">
        <w:rPr>
          <w:rFonts w:hint="eastAsia"/>
          <w:lang w:val="en-US"/>
        </w:rPr>
        <w:t>，内容涉及</w:t>
      </w:r>
      <w:r w:rsidR="00CC71CC" w:rsidRPr="00CC71CC">
        <w:rPr>
          <w:rFonts w:hint="eastAsia"/>
          <w:lang w:val="en-US"/>
        </w:rPr>
        <w:t>智能家居、无人驾驶、工业生产等</w:t>
      </w:r>
      <w:r w:rsidR="00CC71CC" w:rsidRPr="00CC71CC">
        <w:rPr>
          <w:rFonts w:hint="eastAsia"/>
          <w:lang w:val="en-US"/>
        </w:rPr>
        <w:t>11</w:t>
      </w:r>
      <w:r w:rsidR="00CC71CC" w:rsidRPr="00CC71CC">
        <w:rPr>
          <w:rFonts w:hint="eastAsia"/>
          <w:lang w:val="en-US"/>
        </w:rPr>
        <w:t>个领域</w:t>
      </w:r>
      <w:r w:rsidR="0079531E">
        <w:rPr>
          <w:rFonts w:hint="eastAsia"/>
          <w:lang w:val="en-US"/>
        </w:rPr>
        <w:t>；</w:t>
      </w:r>
      <w:r w:rsidR="00116EB5">
        <w:rPr>
          <w:rFonts w:hint="eastAsia"/>
          <w:lang w:val="en-US"/>
        </w:rPr>
        <w:t>TED-LIUM2</w:t>
      </w:r>
      <w:r w:rsidR="00116EB5">
        <w:rPr>
          <w:rFonts w:hint="eastAsia"/>
          <w:lang w:val="en-US"/>
        </w:rPr>
        <w:t>包含约</w:t>
      </w:r>
      <w:r w:rsidR="00116EB5">
        <w:rPr>
          <w:rFonts w:hint="eastAsia"/>
          <w:lang w:val="en-US"/>
        </w:rPr>
        <w:t>2</w:t>
      </w:r>
      <w:r w:rsidR="00822A0A">
        <w:rPr>
          <w:rFonts w:hint="eastAsia"/>
          <w:lang w:val="en-US"/>
        </w:rPr>
        <w:t>07</w:t>
      </w:r>
      <w:r w:rsidR="00116EB5">
        <w:rPr>
          <w:rFonts w:hint="eastAsia"/>
          <w:lang w:val="en-US"/>
        </w:rPr>
        <w:t>小时的语音数据，</w:t>
      </w:r>
      <w:r w:rsidR="00B42C5F">
        <w:rPr>
          <w:rFonts w:hint="eastAsia"/>
          <w:lang w:val="en-US"/>
        </w:rPr>
        <w:t>来自于</w:t>
      </w:r>
      <w:r w:rsidR="00B42C5F">
        <w:rPr>
          <w:rFonts w:hint="eastAsia"/>
          <w:lang w:val="en-US"/>
        </w:rPr>
        <w:t>1242</w:t>
      </w:r>
      <w:r w:rsidR="00B42C5F">
        <w:rPr>
          <w:rFonts w:hint="eastAsia"/>
          <w:lang w:val="en-US"/>
        </w:rPr>
        <w:t>个发言人的</w:t>
      </w:r>
      <w:r w:rsidR="00B42C5F">
        <w:rPr>
          <w:rFonts w:hint="eastAsia"/>
          <w:lang w:val="en-US"/>
        </w:rPr>
        <w:t>1495</w:t>
      </w:r>
      <w:r w:rsidR="00B42C5F">
        <w:rPr>
          <w:rFonts w:hint="eastAsia"/>
          <w:lang w:val="en-US"/>
        </w:rPr>
        <w:t>段演讲</w:t>
      </w:r>
      <w:r w:rsidR="00B42C5F">
        <w:rPr>
          <w:rFonts w:hint="eastAsia"/>
          <w:lang w:val="en-US"/>
        </w:rPr>
        <w:t>的音频和文字稿，演讲视频全部来自于</w:t>
      </w:r>
      <w:r w:rsidR="00B42C5F">
        <w:rPr>
          <w:rFonts w:hint="eastAsia"/>
          <w:lang w:val="en-US"/>
        </w:rPr>
        <w:t>TED</w:t>
      </w:r>
      <w:r w:rsidR="00B42C5F">
        <w:rPr>
          <w:rFonts w:hint="eastAsia"/>
          <w:lang w:val="en-US"/>
        </w:rPr>
        <w:t>网站。</w:t>
      </w:r>
    </w:p>
    <w:p w14:paraId="5345AF74" w14:textId="30B96446" w:rsidR="000D719B" w:rsidRPr="00DD0CC8" w:rsidRDefault="000D719B" w:rsidP="003A0ADA">
      <w:pPr>
        <w:pStyle w:val="afffe"/>
        <w:spacing w:before="240" w:afterLines="0" w:after="0" w:line="400" w:lineRule="exact"/>
      </w:pPr>
      <w:bookmarkStart w:id="167" w:name="_Ref128064470"/>
      <w:r w:rsidRPr="00DD0CC8">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3</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1</w:t>
      </w:r>
      <w:r w:rsidR="0003561C">
        <w:fldChar w:fldCharType="end"/>
      </w:r>
      <w:bookmarkEnd w:id="167"/>
      <w:r w:rsidRPr="00DD0CC8">
        <w:t xml:space="preserve"> </w:t>
      </w:r>
      <w:r>
        <w:rPr>
          <w:rFonts w:hint="eastAsia"/>
        </w:rPr>
        <w:t>实验环境信息</w:t>
      </w:r>
    </w:p>
    <w:p w14:paraId="781B02BC" w14:textId="44412218" w:rsidR="001A58FD" w:rsidRDefault="000D719B" w:rsidP="00A8253B">
      <w:pPr>
        <w:pStyle w:val="a5"/>
        <w:spacing w:afterLines="0" w:after="120" w:line="400" w:lineRule="exact"/>
        <w:ind w:firstLine="0"/>
        <w:rPr>
          <w:lang w:val="en-US"/>
        </w:rPr>
      </w:pPr>
      <w:bookmarkStart w:id="168" w:name="_Ref128064262"/>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03561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03561C">
        <w:rPr>
          <w:rFonts w:ascii="Times New Roman" w:eastAsia="宋体" w:hAnsi="Times New Roman"/>
          <w:noProof/>
          <w:lang w:val="en-US"/>
        </w:rPr>
        <w:t>1</w:t>
      </w:r>
      <w:r w:rsidRPr="00DD0CC8">
        <w:rPr>
          <w:rFonts w:ascii="Times New Roman" w:eastAsia="宋体" w:hAnsi="Times New Roman"/>
          <w:lang w:val="en-US"/>
        </w:rPr>
        <w:fldChar w:fldCharType="end"/>
      </w:r>
      <w:bookmarkEnd w:id="168"/>
      <w:r w:rsidRPr="00DD0CC8">
        <w:rPr>
          <w:rFonts w:ascii="Times New Roman" w:eastAsia="宋体" w:hAnsi="Times New Roman"/>
          <w:lang w:val="en-US"/>
        </w:rPr>
        <w:t xml:space="preserve"> </w:t>
      </w:r>
      <w:r w:rsidRPr="000D719B">
        <w:rPr>
          <w:rFonts w:ascii="Times New Roman" w:eastAsia="宋体" w:hAnsi="Times New Roman"/>
          <w:lang w:val="en-US"/>
        </w:rPr>
        <w:t>Experimental environment</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42"/>
        <w:gridCol w:w="1714"/>
        <w:gridCol w:w="4852"/>
        <w:gridCol w:w="1196"/>
      </w:tblGrid>
      <w:tr w:rsidR="00700068" w14:paraId="07C8FA08" w14:textId="77777777" w:rsidTr="0054122C">
        <w:trPr>
          <w:trHeight w:val="349"/>
          <w:jc w:val="center"/>
        </w:trPr>
        <w:tc>
          <w:tcPr>
            <w:tcW w:w="436" w:type="pct"/>
            <w:tcBorders>
              <w:top w:val="single" w:sz="12" w:space="0" w:color="auto"/>
              <w:bottom w:val="single" w:sz="6" w:space="0" w:color="auto"/>
            </w:tcBorders>
            <w:vAlign w:val="center"/>
          </w:tcPr>
          <w:p w14:paraId="1CD6FC74" w14:textId="77777777" w:rsidR="008F5606" w:rsidRPr="000D719B" w:rsidRDefault="008F5606" w:rsidP="00720EB3">
            <w:pPr>
              <w:widowControl/>
              <w:spacing w:line="240" w:lineRule="auto"/>
              <w:ind w:firstLine="0"/>
              <w:jc w:val="center"/>
              <w:rPr>
                <w:rFonts w:hint="eastAsia"/>
                <w:color w:val="000000"/>
                <w:sz w:val="21"/>
                <w:szCs w:val="21"/>
                <w:lang w:val="en-US"/>
              </w:rPr>
            </w:pPr>
          </w:p>
        </w:tc>
        <w:tc>
          <w:tcPr>
            <w:tcW w:w="1008" w:type="pct"/>
            <w:tcBorders>
              <w:top w:val="single" w:sz="12" w:space="0" w:color="auto"/>
              <w:bottom w:val="single" w:sz="6" w:space="0" w:color="auto"/>
            </w:tcBorders>
            <w:vAlign w:val="center"/>
          </w:tcPr>
          <w:p w14:paraId="7E9F9E17"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类型</w:t>
            </w:r>
          </w:p>
        </w:tc>
        <w:tc>
          <w:tcPr>
            <w:tcW w:w="2853" w:type="pct"/>
            <w:tcBorders>
              <w:top w:val="single" w:sz="12" w:space="0" w:color="auto"/>
              <w:bottom w:val="single" w:sz="6" w:space="0" w:color="auto"/>
            </w:tcBorders>
            <w:vAlign w:val="center"/>
          </w:tcPr>
          <w:p w14:paraId="4C80E226"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型号</w:t>
            </w:r>
          </w:p>
        </w:tc>
        <w:tc>
          <w:tcPr>
            <w:tcW w:w="704" w:type="pct"/>
            <w:tcBorders>
              <w:top w:val="single" w:sz="12" w:space="0" w:color="auto"/>
              <w:bottom w:val="single" w:sz="6" w:space="0" w:color="auto"/>
            </w:tcBorders>
            <w:vAlign w:val="center"/>
          </w:tcPr>
          <w:p w14:paraId="0770A725"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规格</w:t>
            </w:r>
          </w:p>
        </w:tc>
      </w:tr>
      <w:tr w:rsidR="00700068" w14:paraId="14C15F72" w14:textId="77777777" w:rsidTr="0054122C">
        <w:trPr>
          <w:trHeight w:val="349"/>
          <w:jc w:val="center"/>
        </w:trPr>
        <w:tc>
          <w:tcPr>
            <w:tcW w:w="436" w:type="pct"/>
            <w:vMerge w:val="restart"/>
            <w:tcBorders>
              <w:top w:val="single" w:sz="6" w:space="0" w:color="auto"/>
            </w:tcBorders>
            <w:vAlign w:val="center"/>
          </w:tcPr>
          <w:p w14:paraId="442CB23D"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硬件</w:t>
            </w:r>
          </w:p>
        </w:tc>
        <w:tc>
          <w:tcPr>
            <w:tcW w:w="1008" w:type="pct"/>
            <w:tcBorders>
              <w:top w:val="single" w:sz="6" w:space="0" w:color="auto"/>
            </w:tcBorders>
            <w:vAlign w:val="center"/>
          </w:tcPr>
          <w:p w14:paraId="01BEA3E2"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CPU</w:t>
            </w:r>
          </w:p>
        </w:tc>
        <w:tc>
          <w:tcPr>
            <w:tcW w:w="2853" w:type="pct"/>
            <w:tcBorders>
              <w:top w:val="single" w:sz="6" w:space="0" w:color="auto"/>
            </w:tcBorders>
            <w:vAlign w:val="center"/>
          </w:tcPr>
          <w:p w14:paraId="09A1C0CA" w14:textId="77777777" w:rsidR="008F5606" w:rsidRPr="0044451E" w:rsidRDefault="008F5606" w:rsidP="00720EB3">
            <w:pPr>
              <w:widowControl/>
              <w:spacing w:line="240" w:lineRule="auto"/>
              <w:ind w:firstLine="0"/>
              <w:jc w:val="center"/>
              <w:rPr>
                <w:rFonts w:hint="eastAsia"/>
                <w:color w:val="000000"/>
                <w:sz w:val="21"/>
                <w:szCs w:val="21"/>
                <w:lang w:val="en-US"/>
              </w:rPr>
            </w:pPr>
            <w:r w:rsidRPr="0044451E">
              <w:rPr>
                <w:color w:val="000000"/>
                <w:sz w:val="21"/>
                <w:szCs w:val="21"/>
                <w:lang w:val="en-US"/>
              </w:rPr>
              <w:t>Intel(R) Xeon(R) CPU E5-2680 v4@ 2.40GHz</w:t>
            </w:r>
          </w:p>
        </w:tc>
        <w:tc>
          <w:tcPr>
            <w:tcW w:w="704" w:type="pct"/>
            <w:tcBorders>
              <w:top w:val="single" w:sz="6" w:space="0" w:color="auto"/>
            </w:tcBorders>
            <w:vAlign w:val="center"/>
          </w:tcPr>
          <w:p w14:paraId="1D6DB4E4" w14:textId="77777777" w:rsidR="008F5606" w:rsidRPr="0044451E" w:rsidRDefault="008F5606" w:rsidP="00720EB3">
            <w:pPr>
              <w:widowControl/>
              <w:spacing w:line="240" w:lineRule="auto"/>
              <w:ind w:firstLine="0"/>
              <w:jc w:val="center"/>
              <w:rPr>
                <w:rFonts w:hint="eastAsia"/>
                <w:color w:val="000000"/>
                <w:sz w:val="21"/>
                <w:szCs w:val="21"/>
                <w:lang w:val="en-US"/>
              </w:rPr>
            </w:pPr>
            <w:r>
              <w:rPr>
                <w:rFonts w:hint="eastAsia"/>
                <w:color w:val="000000"/>
                <w:sz w:val="21"/>
                <w:szCs w:val="21"/>
                <w:lang w:val="en-US"/>
              </w:rPr>
              <w:t>2</w:t>
            </w:r>
          </w:p>
        </w:tc>
      </w:tr>
      <w:tr w:rsidR="008F5606" w14:paraId="5249D153" w14:textId="77777777" w:rsidTr="0054122C">
        <w:trPr>
          <w:trHeight w:val="349"/>
          <w:jc w:val="center"/>
        </w:trPr>
        <w:tc>
          <w:tcPr>
            <w:tcW w:w="436" w:type="pct"/>
            <w:vMerge/>
            <w:vAlign w:val="center"/>
          </w:tcPr>
          <w:p w14:paraId="59774DB9" w14:textId="77777777" w:rsidR="008F5606" w:rsidRPr="0044451E" w:rsidRDefault="008F5606" w:rsidP="00720EB3">
            <w:pPr>
              <w:widowControl/>
              <w:spacing w:line="240" w:lineRule="auto"/>
              <w:ind w:firstLine="0"/>
              <w:jc w:val="center"/>
              <w:rPr>
                <w:rFonts w:hint="eastAsia"/>
                <w:color w:val="000000"/>
                <w:sz w:val="21"/>
                <w:szCs w:val="21"/>
                <w:lang w:val="en-US"/>
              </w:rPr>
            </w:pPr>
          </w:p>
        </w:tc>
        <w:tc>
          <w:tcPr>
            <w:tcW w:w="1008" w:type="pct"/>
            <w:vAlign w:val="center"/>
          </w:tcPr>
          <w:p w14:paraId="50EDA855"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GPU</w:t>
            </w:r>
          </w:p>
        </w:tc>
        <w:tc>
          <w:tcPr>
            <w:tcW w:w="2853" w:type="pct"/>
            <w:vAlign w:val="center"/>
          </w:tcPr>
          <w:p w14:paraId="485F993F" w14:textId="77777777" w:rsidR="008F5606" w:rsidRPr="0044451E" w:rsidRDefault="008F5606" w:rsidP="00720EB3">
            <w:pPr>
              <w:widowControl/>
              <w:spacing w:line="240" w:lineRule="auto"/>
              <w:ind w:firstLine="0"/>
              <w:jc w:val="center"/>
              <w:rPr>
                <w:rFonts w:hint="eastAsia"/>
                <w:color w:val="000000"/>
                <w:sz w:val="21"/>
                <w:szCs w:val="21"/>
              </w:rPr>
            </w:pPr>
            <w:r w:rsidRPr="007A320B">
              <w:rPr>
                <w:rFonts w:cs="Times New Roman"/>
                <w:sz w:val="21"/>
                <w:szCs w:val="21"/>
                <w:lang w:val="x-none"/>
              </w:rPr>
              <w:t>NVIDIA Tesla P100</w:t>
            </w:r>
          </w:p>
        </w:tc>
        <w:tc>
          <w:tcPr>
            <w:tcW w:w="704" w:type="pct"/>
            <w:vAlign w:val="center"/>
          </w:tcPr>
          <w:p w14:paraId="1686F3F6"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1</w:t>
            </w:r>
            <w:r>
              <w:rPr>
                <w:color w:val="000000"/>
                <w:sz w:val="21"/>
                <w:szCs w:val="21"/>
              </w:rPr>
              <w:t>6GB</w:t>
            </w:r>
            <w:r>
              <w:rPr>
                <w:rFonts w:hint="eastAsia"/>
                <w:color w:val="000000"/>
                <w:sz w:val="21"/>
                <w:szCs w:val="21"/>
              </w:rPr>
              <w:t>×</w:t>
            </w:r>
            <w:r>
              <w:rPr>
                <w:rFonts w:hint="eastAsia"/>
                <w:color w:val="000000"/>
                <w:sz w:val="21"/>
                <w:szCs w:val="21"/>
              </w:rPr>
              <w:t>4</w:t>
            </w:r>
          </w:p>
        </w:tc>
      </w:tr>
      <w:tr w:rsidR="008F5606" w14:paraId="14D77EE6" w14:textId="77777777" w:rsidTr="0054122C">
        <w:trPr>
          <w:trHeight w:val="349"/>
          <w:jc w:val="center"/>
        </w:trPr>
        <w:tc>
          <w:tcPr>
            <w:tcW w:w="436" w:type="pct"/>
            <w:vMerge/>
            <w:vAlign w:val="center"/>
          </w:tcPr>
          <w:p w14:paraId="74F03664" w14:textId="77777777" w:rsidR="008F5606" w:rsidRPr="0044451E" w:rsidRDefault="008F5606" w:rsidP="00720EB3">
            <w:pPr>
              <w:widowControl/>
              <w:spacing w:line="240" w:lineRule="auto"/>
              <w:ind w:firstLine="0"/>
              <w:jc w:val="center"/>
              <w:rPr>
                <w:rFonts w:hint="eastAsia"/>
                <w:color w:val="000000"/>
                <w:sz w:val="21"/>
                <w:szCs w:val="21"/>
              </w:rPr>
            </w:pPr>
          </w:p>
        </w:tc>
        <w:tc>
          <w:tcPr>
            <w:tcW w:w="1008" w:type="pct"/>
            <w:vAlign w:val="center"/>
          </w:tcPr>
          <w:p w14:paraId="3E6380FB"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内存</w:t>
            </w:r>
          </w:p>
        </w:tc>
        <w:tc>
          <w:tcPr>
            <w:tcW w:w="2853" w:type="pct"/>
            <w:vAlign w:val="center"/>
          </w:tcPr>
          <w:p w14:paraId="0A57F155" w14:textId="77777777" w:rsidR="008F5606" w:rsidRPr="0044451E" w:rsidRDefault="008F5606" w:rsidP="00720EB3">
            <w:pPr>
              <w:widowControl/>
              <w:spacing w:line="240" w:lineRule="auto"/>
              <w:ind w:firstLine="0"/>
              <w:jc w:val="center"/>
              <w:rPr>
                <w:rFonts w:hint="eastAsia"/>
                <w:color w:val="000000"/>
                <w:sz w:val="21"/>
                <w:szCs w:val="21"/>
              </w:rPr>
            </w:pPr>
            <w:r w:rsidRPr="007A320B">
              <w:rPr>
                <w:rFonts w:cs="Times New Roman"/>
                <w:sz w:val="21"/>
                <w:szCs w:val="21"/>
                <w:lang w:val="x-none"/>
              </w:rPr>
              <w:t>ECC Registered DDR4@32GB</w:t>
            </w:r>
          </w:p>
        </w:tc>
        <w:tc>
          <w:tcPr>
            <w:tcW w:w="704" w:type="pct"/>
            <w:vAlign w:val="center"/>
          </w:tcPr>
          <w:p w14:paraId="6AD1FCAE"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32GB</w:t>
            </w:r>
            <w:r>
              <w:rPr>
                <w:rFonts w:hint="eastAsia"/>
                <w:color w:val="000000"/>
                <w:sz w:val="21"/>
                <w:szCs w:val="21"/>
              </w:rPr>
              <w:t>×</w:t>
            </w:r>
            <w:r>
              <w:rPr>
                <w:rFonts w:hint="eastAsia"/>
                <w:color w:val="000000"/>
                <w:sz w:val="21"/>
                <w:szCs w:val="21"/>
              </w:rPr>
              <w:t>4</w:t>
            </w:r>
          </w:p>
        </w:tc>
      </w:tr>
      <w:tr w:rsidR="008F5606" w14:paraId="0F5EABFC" w14:textId="77777777" w:rsidTr="0054122C">
        <w:trPr>
          <w:trHeight w:val="349"/>
          <w:jc w:val="center"/>
        </w:trPr>
        <w:tc>
          <w:tcPr>
            <w:tcW w:w="436" w:type="pct"/>
            <w:vMerge/>
            <w:vAlign w:val="center"/>
          </w:tcPr>
          <w:p w14:paraId="2A2BEF62" w14:textId="77777777" w:rsidR="008F5606" w:rsidRPr="0044451E" w:rsidRDefault="008F5606" w:rsidP="00720EB3">
            <w:pPr>
              <w:widowControl/>
              <w:spacing w:line="240" w:lineRule="auto"/>
              <w:ind w:firstLine="0"/>
              <w:jc w:val="center"/>
              <w:rPr>
                <w:rFonts w:hint="eastAsia"/>
                <w:color w:val="000000"/>
                <w:sz w:val="21"/>
                <w:szCs w:val="21"/>
              </w:rPr>
            </w:pPr>
          </w:p>
        </w:tc>
        <w:tc>
          <w:tcPr>
            <w:tcW w:w="1008" w:type="pct"/>
            <w:vAlign w:val="center"/>
          </w:tcPr>
          <w:p w14:paraId="728B546C"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硬盘</w:t>
            </w:r>
          </w:p>
        </w:tc>
        <w:tc>
          <w:tcPr>
            <w:tcW w:w="2853" w:type="pct"/>
            <w:vAlign w:val="center"/>
          </w:tcPr>
          <w:p w14:paraId="66329A8F" w14:textId="77777777" w:rsidR="008F5606" w:rsidRPr="0044451E" w:rsidRDefault="008F5606" w:rsidP="00720EB3">
            <w:pPr>
              <w:widowControl/>
              <w:spacing w:line="240" w:lineRule="auto"/>
              <w:ind w:firstLine="0"/>
              <w:jc w:val="center"/>
              <w:rPr>
                <w:rFonts w:hint="eastAsia"/>
                <w:color w:val="000000"/>
                <w:sz w:val="21"/>
                <w:szCs w:val="21"/>
              </w:rPr>
            </w:pPr>
            <w:r w:rsidRPr="007A320B">
              <w:rPr>
                <w:rFonts w:cs="Times New Roman"/>
                <w:sz w:val="21"/>
                <w:szCs w:val="21"/>
              </w:rPr>
              <w:t>西部数据</w:t>
            </w:r>
            <w:r w:rsidRPr="007A320B">
              <w:rPr>
                <w:rFonts w:cs="Times New Roman"/>
                <w:sz w:val="21"/>
                <w:szCs w:val="21"/>
              </w:rPr>
              <w:t>SSD</w:t>
            </w:r>
            <w:r w:rsidRPr="007A320B">
              <w:rPr>
                <w:rFonts w:cs="Times New Roman"/>
                <w:sz w:val="21"/>
                <w:szCs w:val="21"/>
              </w:rPr>
              <w:t>阵列</w:t>
            </w:r>
          </w:p>
        </w:tc>
        <w:tc>
          <w:tcPr>
            <w:tcW w:w="704" w:type="pct"/>
            <w:vAlign w:val="center"/>
          </w:tcPr>
          <w:p w14:paraId="3E604C5F"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21TB</w:t>
            </w:r>
          </w:p>
        </w:tc>
      </w:tr>
      <w:tr w:rsidR="00700068" w14:paraId="2C38F347" w14:textId="77777777" w:rsidTr="0054122C">
        <w:trPr>
          <w:trHeight w:val="349"/>
          <w:jc w:val="center"/>
        </w:trPr>
        <w:tc>
          <w:tcPr>
            <w:tcW w:w="436" w:type="pct"/>
            <w:vMerge/>
            <w:tcBorders>
              <w:bottom w:val="single" w:sz="6" w:space="0" w:color="auto"/>
            </w:tcBorders>
            <w:vAlign w:val="center"/>
          </w:tcPr>
          <w:p w14:paraId="3DF8A35C" w14:textId="77777777" w:rsidR="008F5606" w:rsidRPr="0044451E" w:rsidRDefault="008F5606" w:rsidP="00720EB3">
            <w:pPr>
              <w:widowControl/>
              <w:spacing w:line="240" w:lineRule="auto"/>
              <w:ind w:firstLine="0"/>
              <w:jc w:val="center"/>
              <w:rPr>
                <w:rFonts w:hint="eastAsia"/>
                <w:color w:val="000000"/>
                <w:sz w:val="21"/>
                <w:szCs w:val="21"/>
              </w:rPr>
            </w:pPr>
          </w:p>
        </w:tc>
        <w:tc>
          <w:tcPr>
            <w:tcW w:w="1008" w:type="pct"/>
            <w:tcBorders>
              <w:bottom w:val="single" w:sz="6" w:space="0" w:color="auto"/>
            </w:tcBorders>
            <w:vAlign w:val="center"/>
          </w:tcPr>
          <w:p w14:paraId="069FDED6"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麦克风</w:t>
            </w:r>
          </w:p>
        </w:tc>
        <w:tc>
          <w:tcPr>
            <w:tcW w:w="2853" w:type="pct"/>
            <w:tcBorders>
              <w:bottom w:val="single" w:sz="6" w:space="0" w:color="auto"/>
            </w:tcBorders>
            <w:vAlign w:val="center"/>
          </w:tcPr>
          <w:p w14:paraId="3E346620" w14:textId="77777777" w:rsidR="008F5606" w:rsidRPr="0044451E" w:rsidRDefault="008F5606" w:rsidP="00720EB3">
            <w:pPr>
              <w:widowControl/>
              <w:spacing w:line="240" w:lineRule="auto"/>
              <w:ind w:firstLine="0"/>
              <w:jc w:val="center"/>
              <w:rPr>
                <w:rFonts w:hint="eastAsia"/>
                <w:color w:val="000000"/>
                <w:sz w:val="21"/>
                <w:szCs w:val="21"/>
              </w:rPr>
            </w:pPr>
            <w:r w:rsidRPr="007A320B">
              <w:rPr>
                <w:rFonts w:cs="Times New Roman"/>
                <w:sz w:val="21"/>
                <w:szCs w:val="21"/>
              </w:rPr>
              <w:t>Actins ATS3605D</w:t>
            </w:r>
          </w:p>
        </w:tc>
        <w:tc>
          <w:tcPr>
            <w:tcW w:w="704" w:type="pct"/>
            <w:tcBorders>
              <w:bottom w:val="single" w:sz="6" w:space="0" w:color="auto"/>
            </w:tcBorders>
            <w:vAlign w:val="center"/>
          </w:tcPr>
          <w:p w14:paraId="7B3E9DCE"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1</w:t>
            </w:r>
          </w:p>
        </w:tc>
      </w:tr>
      <w:tr w:rsidR="00700068" w14:paraId="4BCA3510" w14:textId="77777777" w:rsidTr="0054122C">
        <w:trPr>
          <w:trHeight w:val="349"/>
          <w:jc w:val="center"/>
        </w:trPr>
        <w:tc>
          <w:tcPr>
            <w:tcW w:w="436" w:type="pct"/>
            <w:vMerge w:val="restart"/>
            <w:tcBorders>
              <w:top w:val="single" w:sz="6" w:space="0" w:color="auto"/>
            </w:tcBorders>
            <w:vAlign w:val="center"/>
          </w:tcPr>
          <w:p w14:paraId="1FD9C5FC"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软件</w:t>
            </w:r>
          </w:p>
        </w:tc>
        <w:tc>
          <w:tcPr>
            <w:tcW w:w="1008" w:type="pct"/>
            <w:tcBorders>
              <w:top w:val="single" w:sz="6" w:space="0" w:color="auto"/>
            </w:tcBorders>
            <w:vAlign w:val="center"/>
          </w:tcPr>
          <w:p w14:paraId="008D0A33"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操作系统</w:t>
            </w:r>
          </w:p>
        </w:tc>
        <w:tc>
          <w:tcPr>
            <w:tcW w:w="2853" w:type="pct"/>
            <w:tcBorders>
              <w:top w:val="single" w:sz="6" w:space="0" w:color="auto"/>
            </w:tcBorders>
            <w:vAlign w:val="center"/>
          </w:tcPr>
          <w:p w14:paraId="3DCCFC1A"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Ubuntu</w:t>
            </w:r>
            <w:r>
              <w:rPr>
                <w:color w:val="000000"/>
                <w:sz w:val="21"/>
                <w:szCs w:val="21"/>
              </w:rPr>
              <w:t xml:space="preserve"> </w:t>
            </w:r>
            <w:r>
              <w:rPr>
                <w:rFonts w:hint="eastAsia"/>
                <w:color w:val="000000"/>
                <w:sz w:val="21"/>
                <w:szCs w:val="21"/>
              </w:rPr>
              <w:t>18</w:t>
            </w:r>
            <w:r>
              <w:rPr>
                <w:color w:val="000000"/>
                <w:sz w:val="21"/>
                <w:szCs w:val="21"/>
              </w:rPr>
              <w:t>.04</w:t>
            </w:r>
          </w:p>
        </w:tc>
        <w:tc>
          <w:tcPr>
            <w:tcW w:w="704" w:type="pct"/>
            <w:tcBorders>
              <w:top w:val="single" w:sz="6" w:space="0" w:color="auto"/>
            </w:tcBorders>
            <w:vAlign w:val="center"/>
          </w:tcPr>
          <w:p w14:paraId="7BF04669" w14:textId="3B49322D" w:rsidR="008F5606" w:rsidRPr="0044451E" w:rsidRDefault="008F5606" w:rsidP="00720EB3">
            <w:pPr>
              <w:widowControl/>
              <w:spacing w:line="240" w:lineRule="auto"/>
              <w:ind w:firstLine="0"/>
              <w:jc w:val="center"/>
              <w:rPr>
                <w:rFonts w:hint="eastAsia"/>
                <w:color w:val="000000"/>
                <w:sz w:val="21"/>
                <w:szCs w:val="21"/>
              </w:rPr>
            </w:pPr>
          </w:p>
        </w:tc>
      </w:tr>
      <w:tr w:rsidR="00700068" w14:paraId="5E7D93C2" w14:textId="77777777" w:rsidTr="0054122C">
        <w:trPr>
          <w:trHeight w:val="349"/>
          <w:jc w:val="center"/>
        </w:trPr>
        <w:tc>
          <w:tcPr>
            <w:tcW w:w="436" w:type="pct"/>
            <w:vMerge/>
            <w:vAlign w:val="center"/>
          </w:tcPr>
          <w:p w14:paraId="276277A9" w14:textId="77777777" w:rsidR="008F5606" w:rsidRPr="0044451E" w:rsidRDefault="008F5606" w:rsidP="00720EB3">
            <w:pPr>
              <w:widowControl/>
              <w:spacing w:line="240" w:lineRule="auto"/>
              <w:ind w:firstLine="0"/>
              <w:jc w:val="center"/>
              <w:rPr>
                <w:rFonts w:hint="eastAsia"/>
                <w:color w:val="000000"/>
                <w:sz w:val="21"/>
                <w:szCs w:val="21"/>
              </w:rPr>
            </w:pPr>
          </w:p>
        </w:tc>
        <w:tc>
          <w:tcPr>
            <w:tcW w:w="1008" w:type="pct"/>
            <w:vAlign w:val="center"/>
          </w:tcPr>
          <w:p w14:paraId="079567DD" w14:textId="77777777"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编程语言</w:t>
            </w:r>
          </w:p>
        </w:tc>
        <w:tc>
          <w:tcPr>
            <w:tcW w:w="2853" w:type="pct"/>
            <w:vAlign w:val="center"/>
          </w:tcPr>
          <w:p w14:paraId="09BE381E" w14:textId="460269D3" w:rsidR="008F5606" w:rsidRPr="0044451E" w:rsidRDefault="008F5606" w:rsidP="00720EB3">
            <w:pPr>
              <w:widowControl/>
              <w:spacing w:line="240" w:lineRule="auto"/>
              <w:ind w:firstLine="0"/>
              <w:jc w:val="center"/>
              <w:rPr>
                <w:rFonts w:hint="eastAsia"/>
                <w:color w:val="000000"/>
                <w:sz w:val="21"/>
                <w:szCs w:val="21"/>
              </w:rPr>
            </w:pPr>
            <w:r>
              <w:rPr>
                <w:rFonts w:hint="eastAsia"/>
                <w:color w:val="000000"/>
                <w:sz w:val="21"/>
                <w:szCs w:val="21"/>
              </w:rPr>
              <w:t>P</w:t>
            </w:r>
            <w:r>
              <w:rPr>
                <w:color w:val="000000"/>
                <w:sz w:val="21"/>
                <w:szCs w:val="21"/>
              </w:rPr>
              <w:t>ython 3.6</w:t>
            </w:r>
            <w:r w:rsidR="00460FDA">
              <w:rPr>
                <w:rFonts w:hint="eastAsia"/>
                <w:color w:val="000000"/>
                <w:sz w:val="21"/>
                <w:szCs w:val="21"/>
              </w:rPr>
              <w:t>.9</w:t>
            </w:r>
          </w:p>
        </w:tc>
        <w:tc>
          <w:tcPr>
            <w:tcW w:w="704" w:type="pct"/>
            <w:vAlign w:val="center"/>
          </w:tcPr>
          <w:p w14:paraId="617B9E87" w14:textId="4BD81277" w:rsidR="008F5606" w:rsidRPr="0044451E" w:rsidRDefault="008F5606" w:rsidP="00720EB3">
            <w:pPr>
              <w:widowControl/>
              <w:spacing w:line="240" w:lineRule="auto"/>
              <w:ind w:firstLine="0"/>
              <w:jc w:val="center"/>
              <w:rPr>
                <w:rFonts w:hint="eastAsia"/>
                <w:color w:val="000000"/>
                <w:sz w:val="21"/>
                <w:szCs w:val="21"/>
              </w:rPr>
            </w:pPr>
          </w:p>
        </w:tc>
      </w:tr>
      <w:tr w:rsidR="00700068" w14:paraId="49FF752B" w14:textId="77777777" w:rsidTr="0054122C">
        <w:trPr>
          <w:trHeight w:val="349"/>
          <w:jc w:val="center"/>
        </w:trPr>
        <w:tc>
          <w:tcPr>
            <w:tcW w:w="436" w:type="pct"/>
            <w:vMerge/>
            <w:tcBorders>
              <w:bottom w:val="single" w:sz="12" w:space="0" w:color="auto"/>
            </w:tcBorders>
            <w:vAlign w:val="center"/>
          </w:tcPr>
          <w:p w14:paraId="129A56D7" w14:textId="77777777" w:rsidR="008F5606" w:rsidRPr="0044451E" w:rsidRDefault="008F5606" w:rsidP="00720EB3">
            <w:pPr>
              <w:spacing w:line="240" w:lineRule="auto"/>
              <w:ind w:firstLine="0"/>
              <w:jc w:val="center"/>
              <w:rPr>
                <w:rFonts w:hint="eastAsia"/>
                <w:color w:val="000000"/>
                <w:sz w:val="21"/>
                <w:szCs w:val="21"/>
              </w:rPr>
            </w:pPr>
          </w:p>
        </w:tc>
        <w:tc>
          <w:tcPr>
            <w:tcW w:w="1008" w:type="pct"/>
            <w:tcBorders>
              <w:bottom w:val="single" w:sz="12" w:space="0" w:color="auto"/>
            </w:tcBorders>
            <w:vAlign w:val="center"/>
          </w:tcPr>
          <w:p w14:paraId="46023605" w14:textId="77777777" w:rsidR="008F5606" w:rsidRDefault="008F5606" w:rsidP="00720EB3">
            <w:pPr>
              <w:spacing w:line="240" w:lineRule="auto"/>
              <w:ind w:firstLine="0"/>
              <w:jc w:val="center"/>
              <w:rPr>
                <w:rFonts w:hint="eastAsia"/>
                <w:color w:val="000000"/>
                <w:sz w:val="21"/>
                <w:szCs w:val="21"/>
              </w:rPr>
            </w:pPr>
            <w:r>
              <w:rPr>
                <w:rFonts w:hint="eastAsia"/>
                <w:color w:val="000000"/>
                <w:sz w:val="21"/>
                <w:szCs w:val="21"/>
              </w:rPr>
              <w:t>深度学习框架</w:t>
            </w:r>
          </w:p>
        </w:tc>
        <w:tc>
          <w:tcPr>
            <w:tcW w:w="2853" w:type="pct"/>
            <w:tcBorders>
              <w:bottom w:val="single" w:sz="12" w:space="0" w:color="auto"/>
            </w:tcBorders>
            <w:vAlign w:val="center"/>
          </w:tcPr>
          <w:p w14:paraId="5DDF3555" w14:textId="77777777" w:rsidR="008F5606" w:rsidRPr="0044451E" w:rsidRDefault="008F5606" w:rsidP="00720EB3">
            <w:pPr>
              <w:spacing w:line="240" w:lineRule="auto"/>
              <w:ind w:firstLine="0"/>
              <w:jc w:val="center"/>
              <w:rPr>
                <w:rFonts w:hint="eastAsia"/>
                <w:color w:val="000000"/>
                <w:sz w:val="21"/>
                <w:szCs w:val="21"/>
              </w:rPr>
            </w:pPr>
            <w:r>
              <w:rPr>
                <w:rFonts w:hint="eastAsia"/>
                <w:color w:val="000000"/>
                <w:sz w:val="21"/>
                <w:szCs w:val="21"/>
              </w:rPr>
              <w:t>P</w:t>
            </w:r>
            <w:r>
              <w:rPr>
                <w:color w:val="000000"/>
                <w:sz w:val="21"/>
                <w:szCs w:val="21"/>
              </w:rPr>
              <w:t>yTorch 1.3</w:t>
            </w:r>
          </w:p>
        </w:tc>
        <w:tc>
          <w:tcPr>
            <w:tcW w:w="704" w:type="pct"/>
            <w:tcBorders>
              <w:bottom w:val="single" w:sz="12" w:space="0" w:color="auto"/>
            </w:tcBorders>
            <w:vAlign w:val="center"/>
          </w:tcPr>
          <w:p w14:paraId="570DDDB6" w14:textId="799E600F" w:rsidR="008F5606" w:rsidRPr="0044451E" w:rsidRDefault="008F5606" w:rsidP="00720EB3">
            <w:pPr>
              <w:spacing w:line="240" w:lineRule="auto"/>
              <w:ind w:firstLine="0"/>
              <w:jc w:val="center"/>
              <w:rPr>
                <w:rFonts w:hint="eastAsia"/>
                <w:color w:val="000000"/>
                <w:sz w:val="21"/>
                <w:szCs w:val="21"/>
              </w:rPr>
            </w:pPr>
          </w:p>
        </w:tc>
      </w:tr>
    </w:tbl>
    <w:p w14:paraId="592C9992" w14:textId="3EACA7A6" w:rsidR="0054122C" w:rsidRPr="0054122C" w:rsidRDefault="0054122C" w:rsidP="0054122C">
      <w:pPr>
        <w:spacing w:before="120" w:line="400" w:lineRule="exact"/>
        <w:ind w:firstLineChars="200" w:firstLine="480"/>
        <w:rPr>
          <w:rFonts w:hint="eastAsia"/>
          <w:lang w:val="en-US"/>
        </w:rPr>
      </w:pPr>
      <w:bookmarkStart w:id="169" w:name="_Ref128064667"/>
      <w:r>
        <w:rPr>
          <w:rFonts w:hint="eastAsia"/>
          <w:lang w:val="en-US"/>
        </w:rPr>
        <w:t>AISHELL-1</w:t>
      </w:r>
      <w:r>
        <w:rPr>
          <w:rFonts w:hint="eastAsia"/>
          <w:lang w:val="en-US"/>
        </w:rPr>
        <w:t>和</w:t>
      </w:r>
      <w:r>
        <w:rPr>
          <w:rFonts w:hint="eastAsia"/>
          <w:lang w:val="en-US"/>
        </w:rPr>
        <w:t>TED-LIUM2</w:t>
      </w:r>
      <w:r>
        <w:rPr>
          <w:rFonts w:hint="eastAsia"/>
          <w:lang w:val="en-US"/>
        </w:rPr>
        <w:t>都按照一定的比例被划分为训练集</w:t>
      </w:r>
      <w:r>
        <w:rPr>
          <w:rFonts w:hint="eastAsia"/>
          <w:lang w:val="en-US"/>
        </w:rPr>
        <w:t>(</w:t>
      </w:r>
      <w:r>
        <w:rPr>
          <w:lang w:val="en-US"/>
        </w:rPr>
        <w:t>Train)</w:t>
      </w:r>
      <w:r>
        <w:rPr>
          <w:rFonts w:hint="eastAsia"/>
          <w:lang w:val="en-US"/>
        </w:rPr>
        <w:t>、验证集</w:t>
      </w:r>
      <w:r>
        <w:rPr>
          <w:rFonts w:hint="eastAsia"/>
          <w:lang w:val="en-US"/>
        </w:rPr>
        <w:t>(Val</w:t>
      </w:r>
      <w:r>
        <w:rPr>
          <w:lang w:val="en-US"/>
        </w:rPr>
        <w:t>)</w:t>
      </w:r>
      <w:r>
        <w:rPr>
          <w:rFonts w:hint="eastAsia"/>
          <w:lang w:val="en-US"/>
        </w:rPr>
        <w:t>和测试集</w:t>
      </w:r>
      <w:r>
        <w:rPr>
          <w:rFonts w:hint="eastAsia"/>
          <w:lang w:val="en-US"/>
        </w:rPr>
        <w:t>(</w:t>
      </w:r>
      <w:r>
        <w:rPr>
          <w:lang w:val="en-US"/>
        </w:rPr>
        <w:t>Test)</w:t>
      </w:r>
      <w:r>
        <w:rPr>
          <w:rFonts w:hint="eastAsia"/>
          <w:lang w:val="en-US"/>
        </w:rPr>
        <w:t>三个子集，前者的划分</w:t>
      </w:r>
      <w:r>
        <w:rPr>
          <w:lang w:val="en-US"/>
        </w:rPr>
        <w:t>比例</w:t>
      </w:r>
      <w:r>
        <w:rPr>
          <w:rFonts w:hint="eastAsia"/>
          <w:lang w:val="en-US"/>
        </w:rPr>
        <w:t>参照文献</w:t>
      </w:r>
      <w:r w:rsidRPr="0001368B">
        <w:rPr>
          <w:rFonts w:hint="eastAsia"/>
          <w:color w:val="C00000"/>
          <w:lang w:val="en-US"/>
        </w:rPr>
        <w:t>[</w:t>
      </w:r>
      <w:r w:rsidRPr="0001368B">
        <w:rPr>
          <w:color w:val="C00000"/>
          <w:lang w:val="en-US"/>
        </w:rPr>
        <w:t>63]</w:t>
      </w:r>
      <w:r>
        <w:rPr>
          <w:rFonts w:hint="eastAsia"/>
          <w:lang w:val="en-US"/>
        </w:rPr>
        <w:t>，后者</w:t>
      </w:r>
      <w:r>
        <w:rPr>
          <w:lang w:val="en-US"/>
        </w:rPr>
        <w:t>的</w:t>
      </w:r>
      <w:r>
        <w:rPr>
          <w:rFonts w:hint="eastAsia"/>
          <w:lang w:val="en-US"/>
        </w:rPr>
        <w:t>划分比例参照文献</w:t>
      </w:r>
      <w:r w:rsidRPr="0001368B">
        <w:rPr>
          <w:color w:val="C00000"/>
          <w:lang w:val="en-US"/>
        </w:rPr>
        <w:t>[65]</w:t>
      </w:r>
      <w:r w:rsidR="00FD2038">
        <w:rPr>
          <w:rFonts w:hint="eastAsia"/>
          <w:lang w:val="en-US"/>
        </w:rPr>
        <w:t>，</w:t>
      </w:r>
      <w:r>
        <w:rPr>
          <w:rFonts w:hint="eastAsia"/>
          <w:lang w:val="en-US"/>
        </w:rPr>
        <w:t>具体信息见</w:t>
      </w:r>
      <w:r>
        <w:rPr>
          <w:lang w:val="en-US"/>
        </w:rPr>
        <w:fldChar w:fldCharType="begin"/>
      </w:r>
      <w:r>
        <w:rPr>
          <w:lang w:val="en-US"/>
        </w:rPr>
        <w:instrText xml:space="preserve"> </w:instrText>
      </w:r>
      <w:r>
        <w:rPr>
          <w:rFonts w:hint="eastAsia"/>
          <w:lang w:val="en-US"/>
        </w:rPr>
        <w:instrText>REF _Ref128064667 \h</w:instrText>
      </w:r>
      <w:r>
        <w:rPr>
          <w:lang w:val="en-US"/>
        </w:rPr>
        <w:instrText xml:space="preserve"> </w:instrText>
      </w:r>
      <w:r>
        <w:rPr>
          <w:lang w:val="en-US"/>
        </w:rPr>
      </w:r>
      <w:r>
        <w:rPr>
          <w:lang w:val="en-US"/>
        </w:rPr>
        <w:fldChar w:fldCharType="separate"/>
      </w:r>
      <w:r w:rsidRPr="00DD0CC8">
        <w:rPr>
          <w:rFonts w:hint="eastAsia"/>
        </w:rPr>
        <w:t>表</w:t>
      </w:r>
      <w:r w:rsidRPr="00FD2038">
        <w:rPr>
          <w:noProof/>
          <w:lang w:val="en-US"/>
        </w:rPr>
        <w:t>3</w:t>
      </w:r>
      <w:r w:rsidRPr="00FD2038">
        <w:rPr>
          <w:lang w:val="en-US"/>
        </w:rPr>
        <w:noBreakHyphen/>
      </w:r>
      <w:r w:rsidRPr="00FD2038">
        <w:rPr>
          <w:noProof/>
          <w:lang w:val="en-US"/>
        </w:rPr>
        <w:t>2</w:t>
      </w:r>
      <w:r>
        <w:rPr>
          <w:lang w:val="en-US"/>
        </w:rPr>
        <w:fldChar w:fldCharType="end"/>
      </w:r>
      <w:r>
        <w:rPr>
          <w:rFonts w:hint="eastAsia"/>
          <w:lang w:val="en-US"/>
        </w:rPr>
        <w:t>。另外，</w:t>
      </w:r>
      <w:r>
        <w:rPr>
          <w:rFonts w:hint="eastAsia"/>
          <w:lang w:val="en-US"/>
        </w:rPr>
        <w:t>AISHELL-1</w:t>
      </w:r>
      <w:r>
        <w:rPr>
          <w:rFonts w:hint="eastAsia"/>
          <w:lang w:val="en-US"/>
        </w:rPr>
        <w:t>中发言人的年龄、性别和方言信息见</w:t>
      </w:r>
      <w:r>
        <w:rPr>
          <w:lang w:val="en-US"/>
        </w:rPr>
        <w:fldChar w:fldCharType="begin"/>
      </w:r>
      <w:r>
        <w:rPr>
          <w:lang w:val="en-US"/>
        </w:rPr>
        <w:instrText xml:space="preserve"> </w:instrText>
      </w:r>
      <w:r>
        <w:rPr>
          <w:rFonts w:hint="eastAsia"/>
          <w:lang w:val="en-US"/>
        </w:rPr>
        <w:instrText>REF _Ref128064898 \h</w:instrText>
      </w:r>
      <w:r>
        <w:rPr>
          <w:lang w:val="en-US"/>
        </w:rPr>
        <w:instrText xml:space="preserve"> </w:instrText>
      </w:r>
      <w:r>
        <w:rPr>
          <w:lang w:val="en-US"/>
        </w:rPr>
      </w:r>
      <w:r>
        <w:rPr>
          <w:lang w:val="en-US"/>
        </w:rPr>
        <w:fldChar w:fldCharType="separate"/>
      </w:r>
      <w:r w:rsidRPr="00DD0CC8">
        <w:rPr>
          <w:rFonts w:hint="eastAsia"/>
        </w:rPr>
        <w:t>表</w:t>
      </w:r>
      <w:r>
        <w:rPr>
          <w:noProof/>
        </w:rPr>
        <w:t>3</w:t>
      </w:r>
      <w:r>
        <w:noBreakHyphen/>
      </w:r>
      <w:r>
        <w:rPr>
          <w:noProof/>
        </w:rPr>
        <w:t>3</w:t>
      </w:r>
      <w:r>
        <w:rPr>
          <w:lang w:val="en-US"/>
        </w:rPr>
        <w:fldChar w:fldCharType="end"/>
      </w:r>
      <w:r>
        <w:rPr>
          <w:rFonts w:hint="eastAsia"/>
          <w:lang w:val="en-US"/>
        </w:rPr>
        <w:t>。</w:t>
      </w:r>
    </w:p>
    <w:p w14:paraId="695B9C9F" w14:textId="19F22EA9" w:rsidR="0081302F" w:rsidRPr="00DD0CC8" w:rsidRDefault="0081302F" w:rsidP="00AE715F">
      <w:pPr>
        <w:pStyle w:val="afffe"/>
        <w:spacing w:before="240" w:afterLines="0" w:after="0" w:line="400" w:lineRule="exact"/>
      </w:pPr>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D5DB0">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D5DB0">
        <w:rPr>
          <w:noProof/>
        </w:rPr>
        <w:t>2</w:t>
      </w:r>
      <w:r>
        <w:fldChar w:fldCharType="end"/>
      </w:r>
      <w:bookmarkEnd w:id="169"/>
      <w:r w:rsidRPr="00DD0CC8">
        <w:t xml:space="preserve"> </w:t>
      </w:r>
      <w:r w:rsidR="004E2032">
        <w:rPr>
          <w:rFonts w:hint="eastAsia"/>
        </w:rPr>
        <w:t>AISHELL-1</w:t>
      </w:r>
      <w:r w:rsidR="004E2032">
        <w:rPr>
          <w:rFonts w:hint="eastAsia"/>
        </w:rPr>
        <w:t>和</w:t>
      </w:r>
      <w:r w:rsidR="004E2032">
        <w:rPr>
          <w:rFonts w:hint="eastAsia"/>
        </w:rPr>
        <w:t>TED-LIUM2</w:t>
      </w:r>
      <w:r w:rsidR="004E2032">
        <w:rPr>
          <w:rFonts w:hint="eastAsia"/>
        </w:rPr>
        <w:t>的详细信息</w:t>
      </w:r>
    </w:p>
    <w:p w14:paraId="3998252D" w14:textId="053DE625" w:rsidR="008F5606" w:rsidRDefault="0081302F" w:rsidP="00A8253B">
      <w:pPr>
        <w:pStyle w:val="a5"/>
        <w:spacing w:afterLines="0" w:after="120" w:line="400" w:lineRule="exact"/>
        <w:ind w:firstLine="0"/>
        <w:rPr>
          <w:rFonts w:hint="eastAsia"/>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2D5DB0">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2D5DB0">
        <w:rPr>
          <w:rFonts w:ascii="Times New Roman" w:eastAsia="宋体" w:hAnsi="Times New Roman"/>
          <w:noProof/>
          <w:lang w:val="en-US"/>
        </w:rPr>
        <w:t>2</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4E2032">
        <w:rPr>
          <w:rFonts w:ascii="Times New Roman" w:eastAsia="宋体" w:hAnsi="Times New Roman" w:hint="eastAsia"/>
          <w:lang w:val="en-US"/>
        </w:rPr>
        <w:t>Detail</w:t>
      </w:r>
      <w:r w:rsidR="004E2032">
        <w:rPr>
          <w:rFonts w:ascii="Times New Roman" w:eastAsia="宋体" w:hAnsi="Times New Roman"/>
          <w:lang w:val="en-US"/>
        </w:rPr>
        <w:t xml:space="preserve"> </w:t>
      </w:r>
      <w:r w:rsidR="004E2032">
        <w:rPr>
          <w:rFonts w:ascii="Times New Roman" w:eastAsia="宋体" w:hAnsi="Times New Roman" w:hint="eastAsia"/>
          <w:lang w:val="en-US"/>
        </w:rPr>
        <w:t>of</w:t>
      </w:r>
      <w:r w:rsidR="004E2032">
        <w:rPr>
          <w:rFonts w:ascii="Times New Roman" w:eastAsia="宋体" w:hAnsi="Times New Roman"/>
          <w:lang w:val="en-US"/>
        </w:rPr>
        <w:t xml:space="preserve"> AISHELL-1 and TED-LIUM2</w:t>
      </w:r>
    </w:p>
    <w:tbl>
      <w:tblPr>
        <w:tblStyle w:val="aff3"/>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3"/>
        <w:gridCol w:w="1257"/>
        <w:gridCol w:w="1978"/>
        <w:gridCol w:w="2766"/>
      </w:tblGrid>
      <w:tr w:rsidR="00E54E6A" w14:paraId="63709770" w14:textId="77777777" w:rsidTr="000D3ACD">
        <w:trPr>
          <w:trHeight w:val="340"/>
          <w:jc w:val="center"/>
        </w:trPr>
        <w:tc>
          <w:tcPr>
            <w:tcW w:w="1472" w:type="pct"/>
            <w:tcBorders>
              <w:top w:val="single" w:sz="12" w:space="0" w:color="auto"/>
              <w:bottom w:val="single" w:sz="6" w:space="0" w:color="auto"/>
            </w:tcBorders>
            <w:vAlign w:val="center"/>
          </w:tcPr>
          <w:p w14:paraId="00C0290A" w14:textId="0B36DCA6" w:rsidR="001A58FD" w:rsidRPr="0044451E" w:rsidRDefault="00041622" w:rsidP="00720EB3">
            <w:pPr>
              <w:widowControl/>
              <w:spacing w:line="240" w:lineRule="auto"/>
              <w:ind w:firstLine="0"/>
              <w:jc w:val="center"/>
              <w:rPr>
                <w:rFonts w:hint="eastAsia"/>
                <w:color w:val="000000"/>
                <w:sz w:val="21"/>
                <w:szCs w:val="21"/>
              </w:rPr>
            </w:pPr>
            <w:r>
              <w:rPr>
                <w:rFonts w:hint="eastAsia"/>
                <w:color w:val="000000"/>
                <w:sz w:val="21"/>
                <w:szCs w:val="21"/>
              </w:rPr>
              <w:t>数据集</w:t>
            </w:r>
          </w:p>
        </w:tc>
        <w:tc>
          <w:tcPr>
            <w:tcW w:w="739" w:type="pct"/>
            <w:tcBorders>
              <w:top w:val="single" w:sz="12" w:space="0" w:color="auto"/>
              <w:bottom w:val="single" w:sz="6" w:space="0" w:color="auto"/>
            </w:tcBorders>
            <w:vAlign w:val="center"/>
          </w:tcPr>
          <w:p w14:paraId="66F314CF" w14:textId="3C8DC8B6" w:rsidR="001A58FD" w:rsidRPr="0044451E" w:rsidRDefault="004701BD" w:rsidP="00720EB3">
            <w:pPr>
              <w:widowControl/>
              <w:spacing w:line="240" w:lineRule="auto"/>
              <w:ind w:firstLine="0"/>
              <w:jc w:val="center"/>
              <w:rPr>
                <w:rFonts w:hint="eastAsia"/>
                <w:color w:val="000000"/>
                <w:sz w:val="21"/>
                <w:szCs w:val="21"/>
              </w:rPr>
            </w:pPr>
            <w:r>
              <w:rPr>
                <w:rFonts w:hint="eastAsia"/>
                <w:color w:val="000000"/>
                <w:sz w:val="21"/>
                <w:szCs w:val="21"/>
              </w:rPr>
              <w:t>子集</w:t>
            </w:r>
          </w:p>
        </w:tc>
        <w:tc>
          <w:tcPr>
            <w:tcW w:w="1163" w:type="pct"/>
            <w:tcBorders>
              <w:top w:val="single" w:sz="12" w:space="0" w:color="auto"/>
              <w:bottom w:val="single" w:sz="6" w:space="0" w:color="auto"/>
            </w:tcBorders>
            <w:vAlign w:val="center"/>
          </w:tcPr>
          <w:p w14:paraId="1672418A" w14:textId="6654874C" w:rsidR="001A58FD"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语音段数</w:t>
            </w:r>
          </w:p>
        </w:tc>
        <w:tc>
          <w:tcPr>
            <w:tcW w:w="1626" w:type="pct"/>
            <w:tcBorders>
              <w:top w:val="single" w:sz="12" w:space="0" w:color="auto"/>
              <w:bottom w:val="single" w:sz="6" w:space="0" w:color="auto"/>
            </w:tcBorders>
            <w:vAlign w:val="center"/>
          </w:tcPr>
          <w:p w14:paraId="3848FF22" w14:textId="57BA28E1" w:rsidR="001A58FD"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时长（小时）</w:t>
            </w:r>
          </w:p>
        </w:tc>
      </w:tr>
      <w:tr w:rsidR="00AB07B6" w14:paraId="5CB65073" w14:textId="77777777" w:rsidTr="000D3ACD">
        <w:trPr>
          <w:trHeight w:val="340"/>
          <w:jc w:val="center"/>
        </w:trPr>
        <w:tc>
          <w:tcPr>
            <w:tcW w:w="1472" w:type="pct"/>
            <w:vMerge w:val="restart"/>
            <w:tcBorders>
              <w:top w:val="single" w:sz="6" w:space="0" w:color="auto"/>
            </w:tcBorders>
            <w:vAlign w:val="center"/>
          </w:tcPr>
          <w:p w14:paraId="716E8697" w14:textId="7EA55B60"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AISHELL-1</w:t>
            </w:r>
          </w:p>
        </w:tc>
        <w:tc>
          <w:tcPr>
            <w:tcW w:w="739" w:type="pct"/>
            <w:tcBorders>
              <w:top w:val="single" w:sz="6" w:space="0" w:color="auto"/>
            </w:tcBorders>
            <w:vAlign w:val="center"/>
          </w:tcPr>
          <w:p w14:paraId="382E4611" w14:textId="5A4BDA96"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Train</w:t>
            </w:r>
          </w:p>
        </w:tc>
        <w:tc>
          <w:tcPr>
            <w:tcW w:w="1163" w:type="pct"/>
            <w:tcBorders>
              <w:top w:val="single" w:sz="6" w:space="0" w:color="auto"/>
            </w:tcBorders>
            <w:vAlign w:val="center"/>
          </w:tcPr>
          <w:p w14:paraId="6242D3B7" w14:textId="2626504A" w:rsidR="00AB07B6" w:rsidRPr="0044451E" w:rsidRDefault="00AB07B6" w:rsidP="00720EB3">
            <w:pPr>
              <w:widowControl/>
              <w:spacing w:line="240" w:lineRule="auto"/>
              <w:ind w:firstLine="0"/>
              <w:jc w:val="center"/>
              <w:rPr>
                <w:rFonts w:hint="eastAsia"/>
                <w:color w:val="000000"/>
                <w:sz w:val="21"/>
                <w:szCs w:val="21"/>
                <w:lang w:val="en-US"/>
              </w:rPr>
            </w:pPr>
            <w:r>
              <w:rPr>
                <w:rFonts w:hint="eastAsia"/>
                <w:color w:val="000000"/>
                <w:sz w:val="21"/>
                <w:szCs w:val="21"/>
                <w:lang w:val="en-US"/>
              </w:rPr>
              <w:t>120098</w:t>
            </w:r>
          </w:p>
        </w:tc>
        <w:tc>
          <w:tcPr>
            <w:tcW w:w="1626" w:type="pct"/>
            <w:tcBorders>
              <w:top w:val="single" w:sz="6" w:space="0" w:color="auto"/>
            </w:tcBorders>
            <w:vAlign w:val="center"/>
          </w:tcPr>
          <w:p w14:paraId="38C0EFA5" w14:textId="656B0B31" w:rsidR="00AB07B6" w:rsidRPr="0044451E" w:rsidRDefault="00AB07B6" w:rsidP="00720EB3">
            <w:pPr>
              <w:widowControl/>
              <w:spacing w:line="240" w:lineRule="auto"/>
              <w:ind w:firstLine="0"/>
              <w:jc w:val="center"/>
              <w:rPr>
                <w:rFonts w:hint="eastAsia"/>
                <w:color w:val="000000"/>
                <w:sz w:val="21"/>
                <w:szCs w:val="21"/>
                <w:lang w:val="en-US"/>
              </w:rPr>
            </w:pPr>
            <w:r>
              <w:rPr>
                <w:rFonts w:hint="eastAsia"/>
                <w:color w:val="000000"/>
                <w:sz w:val="21"/>
                <w:szCs w:val="21"/>
                <w:lang w:val="en-US"/>
              </w:rPr>
              <w:t>150</w:t>
            </w:r>
          </w:p>
        </w:tc>
      </w:tr>
      <w:tr w:rsidR="00AB07B6" w14:paraId="029A1A0C" w14:textId="77777777" w:rsidTr="000D3ACD">
        <w:trPr>
          <w:trHeight w:val="340"/>
          <w:jc w:val="center"/>
        </w:trPr>
        <w:tc>
          <w:tcPr>
            <w:tcW w:w="1472" w:type="pct"/>
            <w:vMerge/>
            <w:vAlign w:val="center"/>
          </w:tcPr>
          <w:p w14:paraId="59393EDE" w14:textId="77777777" w:rsidR="00AB07B6" w:rsidRPr="0044451E" w:rsidRDefault="00AB07B6" w:rsidP="00720EB3">
            <w:pPr>
              <w:widowControl/>
              <w:spacing w:line="240" w:lineRule="auto"/>
              <w:ind w:firstLine="0"/>
              <w:jc w:val="center"/>
              <w:rPr>
                <w:rFonts w:hint="eastAsia"/>
                <w:color w:val="000000"/>
                <w:sz w:val="21"/>
                <w:szCs w:val="21"/>
                <w:lang w:val="en-US"/>
              </w:rPr>
            </w:pPr>
          </w:p>
        </w:tc>
        <w:tc>
          <w:tcPr>
            <w:tcW w:w="739" w:type="pct"/>
            <w:vAlign w:val="center"/>
          </w:tcPr>
          <w:p w14:paraId="042DA47E" w14:textId="4A7B8D6E"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Dev</w:t>
            </w:r>
          </w:p>
        </w:tc>
        <w:tc>
          <w:tcPr>
            <w:tcW w:w="1163" w:type="pct"/>
            <w:vAlign w:val="center"/>
          </w:tcPr>
          <w:p w14:paraId="660C2114" w14:textId="40F21A49" w:rsidR="00AB07B6" w:rsidRPr="0044451E" w:rsidRDefault="00AB07B6" w:rsidP="00720EB3">
            <w:pPr>
              <w:widowControl/>
              <w:spacing w:line="240" w:lineRule="auto"/>
              <w:ind w:firstLine="0"/>
              <w:jc w:val="center"/>
              <w:rPr>
                <w:rFonts w:hint="eastAsia"/>
                <w:color w:val="000000"/>
                <w:sz w:val="21"/>
                <w:szCs w:val="21"/>
              </w:rPr>
            </w:pPr>
            <w:r>
              <w:rPr>
                <w:rFonts w:cs="Times New Roman" w:hint="eastAsia"/>
                <w:sz w:val="21"/>
                <w:szCs w:val="21"/>
                <w:lang w:val="x-none"/>
              </w:rPr>
              <w:t>14326</w:t>
            </w:r>
          </w:p>
        </w:tc>
        <w:tc>
          <w:tcPr>
            <w:tcW w:w="1626" w:type="pct"/>
            <w:vAlign w:val="center"/>
          </w:tcPr>
          <w:p w14:paraId="7A5DFC04" w14:textId="1FF29046"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10</w:t>
            </w:r>
          </w:p>
        </w:tc>
      </w:tr>
      <w:tr w:rsidR="00AB07B6" w14:paraId="10B5155D" w14:textId="77777777" w:rsidTr="000D3ACD">
        <w:trPr>
          <w:trHeight w:val="340"/>
          <w:jc w:val="center"/>
        </w:trPr>
        <w:tc>
          <w:tcPr>
            <w:tcW w:w="1472" w:type="pct"/>
            <w:vMerge/>
            <w:tcBorders>
              <w:bottom w:val="single" w:sz="6" w:space="0" w:color="auto"/>
            </w:tcBorders>
            <w:vAlign w:val="center"/>
          </w:tcPr>
          <w:p w14:paraId="6CE5E3BF" w14:textId="77777777" w:rsidR="00AB07B6" w:rsidRPr="0044451E" w:rsidRDefault="00AB07B6" w:rsidP="00720EB3">
            <w:pPr>
              <w:widowControl/>
              <w:spacing w:line="240" w:lineRule="auto"/>
              <w:ind w:firstLine="0"/>
              <w:jc w:val="center"/>
              <w:rPr>
                <w:rFonts w:hint="eastAsia"/>
                <w:color w:val="000000"/>
                <w:sz w:val="21"/>
                <w:szCs w:val="21"/>
              </w:rPr>
            </w:pPr>
          </w:p>
        </w:tc>
        <w:tc>
          <w:tcPr>
            <w:tcW w:w="739" w:type="pct"/>
            <w:tcBorders>
              <w:bottom w:val="single" w:sz="6" w:space="0" w:color="auto"/>
            </w:tcBorders>
            <w:vAlign w:val="center"/>
          </w:tcPr>
          <w:p w14:paraId="4A5F08BB" w14:textId="760A8312"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Test</w:t>
            </w:r>
          </w:p>
        </w:tc>
        <w:tc>
          <w:tcPr>
            <w:tcW w:w="1163" w:type="pct"/>
            <w:tcBorders>
              <w:bottom w:val="single" w:sz="6" w:space="0" w:color="auto"/>
            </w:tcBorders>
            <w:vAlign w:val="center"/>
          </w:tcPr>
          <w:p w14:paraId="3ADEBF88" w14:textId="5E50D8B3" w:rsidR="00AB07B6" w:rsidRPr="0044451E" w:rsidRDefault="00AB07B6" w:rsidP="00720EB3">
            <w:pPr>
              <w:widowControl/>
              <w:spacing w:line="240" w:lineRule="auto"/>
              <w:ind w:firstLine="0"/>
              <w:jc w:val="center"/>
              <w:rPr>
                <w:rFonts w:hint="eastAsia"/>
                <w:color w:val="000000"/>
                <w:sz w:val="21"/>
                <w:szCs w:val="21"/>
              </w:rPr>
            </w:pPr>
            <w:r>
              <w:rPr>
                <w:rFonts w:cs="Times New Roman" w:hint="eastAsia"/>
                <w:sz w:val="21"/>
                <w:szCs w:val="21"/>
                <w:lang w:val="x-none"/>
              </w:rPr>
              <w:t>7200</w:t>
            </w:r>
          </w:p>
        </w:tc>
        <w:tc>
          <w:tcPr>
            <w:tcW w:w="1626" w:type="pct"/>
            <w:tcBorders>
              <w:bottom w:val="single" w:sz="6" w:space="0" w:color="auto"/>
            </w:tcBorders>
            <w:vAlign w:val="center"/>
          </w:tcPr>
          <w:p w14:paraId="0E6696D5" w14:textId="7EA728A1" w:rsidR="00AB07B6" w:rsidRPr="0044451E" w:rsidRDefault="00AB07B6" w:rsidP="00720EB3">
            <w:pPr>
              <w:widowControl/>
              <w:spacing w:line="240" w:lineRule="auto"/>
              <w:ind w:firstLine="0"/>
              <w:jc w:val="center"/>
              <w:rPr>
                <w:rFonts w:hint="eastAsia"/>
                <w:color w:val="000000"/>
                <w:sz w:val="21"/>
                <w:szCs w:val="21"/>
              </w:rPr>
            </w:pPr>
            <w:r>
              <w:rPr>
                <w:rFonts w:hint="eastAsia"/>
                <w:color w:val="000000"/>
                <w:sz w:val="21"/>
                <w:szCs w:val="21"/>
              </w:rPr>
              <w:t>5</w:t>
            </w:r>
          </w:p>
        </w:tc>
      </w:tr>
      <w:tr w:rsidR="00B142A9" w14:paraId="46205D2E" w14:textId="77777777" w:rsidTr="000D3ACD">
        <w:trPr>
          <w:trHeight w:val="340"/>
          <w:jc w:val="center"/>
        </w:trPr>
        <w:tc>
          <w:tcPr>
            <w:tcW w:w="1472" w:type="pct"/>
            <w:vMerge w:val="restart"/>
            <w:tcBorders>
              <w:top w:val="single" w:sz="6" w:space="0" w:color="auto"/>
            </w:tcBorders>
            <w:vAlign w:val="center"/>
          </w:tcPr>
          <w:p w14:paraId="0E015C2B" w14:textId="72924A99"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TED-LIUM2</w:t>
            </w:r>
          </w:p>
        </w:tc>
        <w:tc>
          <w:tcPr>
            <w:tcW w:w="739" w:type="pct"/>
            <w:tcBorders>
              <w:top w:val="single" w:sz="6" w:space="0" w:color="auto"/>
              <w:bottom w:val="nil"/>
            </w:tcBorders>
            <w:vAlign w:val="center"/>
          </w:tcPr>
          <w:p w14:paraId="653986C1" w14:textId="3F504518"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Train</w:t>
            </w:r>
          </w:p>
        </w:tc>
        <w:tc>
          <w:tcPr>
            <w:tcW w:w="1163" w:type="pct"/>
            <w:tcBorders>
              <w:top w:val="single" w:sz="6" w:space="0" w:color="auto"/>
              <w:bottom w:val="nil"/>
            </w:tcBorders>
            <w:vAlign w:val="center"/>
          </w:tcPr>
          <w:p w14:paraId="6AF38F99" w14:textId="1BF1AD85"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91262</w:t>
            </w:r>
          </w:p>
        </w:tc>
        <w:tc>
          <w:tcPr>
            <w:tcW w:w="1626" w:type="pct"/>
            <w:tcBorders>
              <w:top w:val="single" w:sz="6" w:space="0" w:color="auto"/>
              <w:bottom w:val="nil"/>
            </w:tcBorders>
            <w:vAlign w:val="center"/>
          </w:tcPr>
          <w:p w14:paraId="1CD8D998" w14:textId="3BF54ED9"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2</w:t>
            </w:r>
            <w:r>
              <w:rPr>
                <w:color w:val="000000"/>
                <w:sz w:val="21"/>
                <w:szCs w:val="21"/>
              </w:rPr>
              <w:t>03</w:t>
            </w:r>
          </w:p>
        </w:tc>
      </w:tr>
      <w:tr w:rsidR="00B142A9" w14:paraId="48AF7FF4" w14:textId="77777777" w:rsidTr="000D3ACD">
        <w:trPr>
          <w:trHeight w:val="340"/>
          <w:jc w:val="center"/>
        </w:trPr>
        <w:tc>
          <w:tcPr>
            <w:tcW w:w="1472" w:type="pct"/>
            <w:vMerge/>
            <w:vAlign w:val="center"/>
          </w:tcPr>
          <w:p w14:paraId="62A39A0E" w14:textId="77777777" w:rsidR="00B142A9" w:rsidRPr="0044451E" w:rsidRDefault="00B142A9" w:rsidP="00720EB3">
            <w:pPr>
              <w:widowControl/>
              <w:spacing w:line="240" w:lineRule="auto"/>
              <w:ind w:firstLine="0"/>
              <w:jc w:val="center"/>
              <w:rPr>
                <w:rFonts w:hint="eastAsia"/>
                <w:color w:val="000000"/>
                <w:sz w:val="21"/>
                <w:szCs w:val="21"/>
              </w:rPr>
            </w:pPr>
          </w:p>
        </w:tc>
        <w:tc>
          <w:tcPr>
            <w:tcW w:w="739" w:type="pct"/>
            <w:tcBorders>
              <w:top w:val="nil"/>
              <w:bottom w:val="nil"/>
            </w:tcBorders>
            <w:vAlign w:val="center"/>
          </w:tcPr>
          <w:p w14:paraId="3959FDF4" w14:textId="5820BDCD"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Dev</w:t>
            </w:r>
          </w:p>
        </w:tc>
        <w:tc>
          <w:tcPr>
            <w:tcW w:w="1163" w:type="pct"/>
            <w:tcBorders>
              <w:top w:val="nil"/>
              <w:bottom w:val="nil"/>
            </w:tcBorders>
            <w:vAlign w:val="center"/>
          </w:tcPr>
          <w:p w14:paraId="4C703E93" w14:textId="1D15F119"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580</w:t>
            </w:r>
          </w:p>
        </w:tc>
        <w:tc>
          <w:tcPr>
            <w:tcW w:w="1626" w:type="pct"/>
            <w:tcBorders>
              <w:top w:val="nil"/>
              <w:bottom w:val="nil"/>
            </w:tcBorders>
            <w:vAlign w:val="center"/>
          </w:tcPr>
          <w:p w14:paraId="091D6B71" w14:textId="15674BF0"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1</w:t>
            </w:r>
            <w:r>
              <w:rPr>
                <w:color w:val="000000"/>
                <w:sz w:val="21"/>
                <w:szCs w:val="21"/>
              </w:rPr>
              <w:t>.5</w:t>
            </w:r>
          </w:p>
        </w:tc>
      </w:tr>
      <w:tr w:rsidR="00B142A9" w14:paraId="6B5485F3" w14:textId="77777777" w:rsidTr="000D3ACD">
        <w:trPr>
          <w:trHeight w:val="340"/>
          <w:jc w:val="center"/>
        </w:trPr>
        <w:tc>
          <w:tcPr>
            <w:tcW w:w="1472" w:type="pct"/>
            <w:vMerge/>
            <w:tcBorders>
              <w:bottom w:val="single" w:sz="12" w:space="0" w:color="auto"/>
            </w:tcBorders>
            <w:vAlign w:val="center"/>
          </w:tcPr>
          <w:p w14:paraId="0FCC8C6F" w14:textId="774EAA7D" w:rsidR="00B142A9" w:rsidRPr="0044451E" w:rsidRDefault="00B142A9" w:rsidP="00720EB3">
            <w:pPr>
              <w:widowControl/>
              <w:spacing w:line="240" w:lineRule="auto"/>
              <w:ind w:firstLine="0"/>
              <w:jc w:val="center"/>
              <w:rPr>
                <w:rFonts w:hint="eastAsia"/>
                <w:color w:val="000000"/>
                <w:sz w:val="21"/>
                <w:szCs w:val="21"/>
              </w:rPr>
            </w:pPr>
          </w:p>
        </w:tc>
        <w:tc>
          <w:tcPr>
            <w:tcW w:w="739" w:type="pct"/>
            <w:tcBorders>
              <w:top w:val="nil"/>
              <w:bottom w:val="single" w:sz="12" w:space="0" w:color="auto"/>
            </w:tcBorders>
            <w:vAlign w:val="center"/>
          </w:tcPr>
          <w:p w14:paraId="35343B2B" w14:textId="169ADAF8"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Test</w:t>
            </w:r>
          </w:p>
        </w:tc>
        <w:tc>
          <w:tcPr>
            <w:tcW w:w="1163" w:type="pct"/>
            <w:tcBorders>
              <w:top w:val="nil"/>
              <w:bottom w:val="single" w:sz="12" w:space="0" w:color="auto"/>
            </w:tcBorders>
            <w:vAlign w:val="center"/>
          </w:tcPr>
          <w:p w14:paraId="2FCEA6FB" w14:textId="039B4C14"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1134</w:t>
            </w:r>
          </w:p>
        </w:tc>
        <w:tc>
          <w:tcPr>
            <w:tcW w:w="1626" w:type="pct"/>
            <w:tcBorders>
              <w:top w:val="nil"/>
              <w:bottom w:val="single" w:sz="12" w:space="0" w:color="auto"/>
            </w:tcBorders>
            <w:vAlign w:val="center"/>
          </w:tcPr>
          <w:p w14:paraId="25E8B42A" w14:textId="0C63A5A8" w:rsidR="00B142A9" w:rsidRPr="0044451E" w:rsidRDefault="00B142A9" w:rsidP="00720EB3">
            <w:pPr>
              <w:widowControl/>
              <w:spacing w:line="240" w:lineRule="auto"/>
              <w:ind w:firstLine="0"/>
              <w:jc w:val="center"/>
              <w:rPr>
                <w:rFonts w:hint="eastAsia"/>
                <w:color w:val="000000"/>
                <w:sz w:val="21"/>
                <w:szCs w:val="21"/>
              </w:rPr>
            </w:pPr>
            <w:r>
              <w:rPr>
                <w:rFonts w:hint="eastAsia"/>
                <w:color w:val="000000"/>
                <w:sz w:val="21"/>
                <w:szCs w:val="21"/>
              </w:rPr>
              <w:t>2</w:t>
            </w:r>
            <w:r>
              <w:rPr>
                <w:color w:val="000000"/>
                <w:sz w:val="21"/>
                <w:szCs w:val="21"/>
              </w:rPr>
              <w:t>.5</w:t>
            </w:r>
          </w:p>
        </w:tc>
      </w:tr>
    </w:tbl>
    <w:p w14:paraId="2D02D4F8" w14:textId="5D65562F" w:rsidR="00E266F0" w:rsidRPr="00DD0CC8" w:rsidRDefault="00E266F0" w:rsidP="00AE715F">
      <w:pPr>
        <w:pStyle w:val="afffe"/>
        <w:spacing w:before="240" w:afterLines="0" w:after="0" w:line="400" w:lineRule="exact"/>
      </w:pPr>
      <w:bookmarkStart w:id="170" w:name="_Ref128064898"/>
      <w:r w:rsidRPr="00DD0CC8">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170"/>
      <w:r w:rsidRPr="00DD0CC8">
        <w:t xml:space="preserve"> </w:t>
      </w:r>
      <w:r>
        <w:rPr>
          <w:rFonts w:hint="eastAsia"/>
        </w:rPr>
        <w:t>AISHELL-1</w:t>
      </w:r>
      <w:r>
        <w:rPr>
          <w:rFonts w:hint="eastAsia"/>
        </w:rPr>
        <w:t>中发言人的年龄、性别和方言信息</w:t>
      </w:r>
    </w:p>
    <w:p w14:paraId="0A73A0BE" w14:textId="5BD3FBE6" w:rsidR="00E54E6A" w:rsidRDefault="00E266F0" w:rsidP="00A8253B">
      <w:pPr>
        <w:pStyle w:val="a5"/>
        <w:spacing w:afterLines="0" w:after="120" w:line="400" w:lineRule="exact"/>
        <w:ind w:firstLine="0"/>
        <w:rPr>
          <w:rFonts w:hint="eastAsia"/>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0A6204" w:rsidRPr="000A6204">
        <w:rPr>
          <w:rFonts w:ascii="Times New Roman" w:eastAsia="宋体" w:hAnsi="Times New Roman"/>
          <w:lang w:val="en-US"/>
        </w:rPr>
        <w:t xml:space="preserve">The age, </w:t>
      </w:r>
      <w:r w:rsidR="006B5E84" w:rsidRPr="000A6204">
        <w:rPr>
          <w:rFonts w:ascii="Times New Roman" w:eastAsia="宋体" w:hAnsi="Times New Roman"/>
          <w:lang w:val="en-US"/>
        </w:rPr>
        <w:t>gender,</w:t>
      </w:r>
      <w:r w:rsidR="000A6204" w:rsidRPr="000A6204">
        <w:rPr>
          <w:rFonts w:ascii="Times New Roman" w:eastAsia="宋体" w:hAnsi="Times New Roman"/>
          <w:lang w:val="en-US"/>
        </w:rPr>
        <w:t xml:space="preserve"> and </w:t>
      </w:r>
      <w:r w:rsidR="000A6204">
        <w:rPr>
          <w:rFonts w:ascii="Times New Roman" w:eastAsia="宋体" w:hAnsi="Times New Roman" w:hint="eastAsia"/>
          <w:lang w:val="en-US"/>
        </w:rPr>
        <w:t>accent</w:t>
      </w:r>
      <w:r w:rsidR="000A6204">
        <w:rPr>
          <w:rFonts w:ascii="Times New Roman" w:eastAsia="宋体" w:hAnsi="Times New Roman"/>
          <w:lang w:val="en-US"/>
        </w:rPr>
        <w:t xml:space="preserve"> </w:t>
      </w:r>
      <w:r w:rsidR="000A6204" w:rsidRPr="000A6204">
        <w:rPr>
          <w:rFonts w:ascii="Times New Roman" w:eastAsia="宋体" w:hAnsi="Times New Roman"/>
          <w:lang w:val="en-US"/>
        </w:rPr>
        <w:t>of speakers in AISHELL-1</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41"/>
        <w:gridCol w:w="653"/>
        <w:gridCol w:w="976"/>
        <w:gridCol w:w="1083"/>
        <w:gridCol w:w="1083"/>
        <w:gridCol w:w="1944"/>
        <w:gridCol w:w="653"/>
        <w:gridCol w:w="971"/>
      </w:tblGrid>
      <w:tr w:rsidR="00C14B83" w14:paraId="6E930747" w14:textId="0415B63F" w:rsidTr="00641EDE">
        <w:trPr>
          <w:trHeight w:val="340"/>
          <w:jc w:val="center"/>
        </w:trPr>
        <w:tc>
          <w:tcPr>
            <w:tcW w:w="2901" w:type="pct"/>
            <w:gridSpan w:val="5"/>
            <w:tcBorders>
              <w:bottom w:val="single" w:sz="6" w:space="0" w:color="auto"/>
              <w:right w:val="single" w:sz="6" w:space="0" w:color="auto"/>
            </w:tcBorders>
            <w:vAlign w:val="center"/>
          </w:tcPr>
          <w:p w14:paraId="7F2FF9E7" w14:textId="07ED0B2D"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年龄、性别信息</w:t>
            </w:r>
          </w:p>
        </w:tc>
        <w:tc>
          <w:tcPr>
            <w:tcW w:w="2099" w:type="pct"/>
            <w:gridSpan w:val="3"/>
            <w:tcBorders>
              <w:top w:val="single" w:sz="12" w:space="0" w:color="auto"/>
              <w:left w:val="single" w:sz="6" w:space="0" w:color="auto"/>
              <w:bottom w:val="single" w:sz="6" w:space="0" w:color="auto"/>
            </w:tcBorders>
            <w:vAlign w:val="center"/>
          </w:tcPr>
          <w:p w14:paraId="4FFD47FB" w14:textId="761A8714"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方言信息</w:t>
            </w:r>
          </w:p>
        </w:tc>
      </w:tr>
      <w:tr w:rsidR="00C14B83" w14:paraId="374E5B6D" w14:textId="77777777" w:rsidTr="00641EDE">
        <w:trPr>
          <w:trHeight w:val="340"/>
          <w:jc w:val="center"/>
        </w:trPr>
        <w:tc>
          <w:tcPr>
            <w:tcW w:w="670" w:type="pct"/>
            <w:tcBorders>
              <w:bottom w:val="single" w:sz="6" w:space="0" w:color="auto"/>
            </w:tcBorders>
            <w:vAlign w:val="center"/>
          </w:tcPr>
          <w:p w14:paraId="1CDE1701" w14:textId="682999BE"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年龄段</w:t>
            </w:r>
          </w:p>
        </w:tc>
        <w:tc>
          <w:tcPr>
            <w:tcW w:w="384" w:type="pct"/>
            <w:tcBorders>
              <w:bottom w:val="single" w:sz="6" w:space="0" w:color="auto"/>
            </w:tcBorders>
            <w:vAlign w:val="center"/>
          </w:tcPr>
          <w:p w14:paraId="0F253092" w14:textId="1EFC0A42"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人数</w:t>
            </w:r>
          </w:p>
        </w:tc>
        <w:tc>
          <w:tcPr>
            <w:tcW w:w="574" w:type="pct"/>
            <w:tcBorders>
              <w:bottom w:val="single" w:sz="6" w:space="0" w:color="auto"/>
            </w:tcBorders>
            <w:vAlign w:val="center"/>
          </w:tcPr>
          <w:p w14:paraId="20C51527" w14:textId="46223F99"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比例</w:t>
            </w:r>
            <w:r>
              <w:rPr>
                <w:rFonts w:hint="eastAsia"/>
                <w:color w:val="000000"/>
                <w:sz w:val="21"/>
                <w:szCs w:val="21"/>
              </w:rPr>
              <w:t>(</w:t>
            </w:r>
            <w:r>
              <w:rPr>
                <w:color w:val="000000"/>
                <w:sz w:val="21"/>
                <w:szCs w:val="21"/>
              </w:rPr>
              <w:t>%)</w:t>
            </w:r>
          </w:p>
        </w:tc>
        <w:tc>
          <w:tcPr>
            <w:tcW w:w="637" w:type="pct"/>
            <w:tcBorders>
              <w:bottom w:val="single" w:sz="6" w:space="0" w:color="auto"/>
            </w:tcBorders>
            <w:vAlign w:val="center"/>
          </w:tcPr>
          <w:p w14:paraId="43C930EA" w14:textId="2AEE9E36"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男性人数</w:t>
            </w:r>
          </w:p>
        </w:tc>
        <w:tc>
          <w:tcPr>
            <w:tcW w:w="637" w:type="pct"/>
            <w:tcBorders>
              <w:bottom w:val="single" w:sz="6" w:space="0" w:color="auto"/>
              <w:right w:val="single" w:sz="6" w:space="0" w:color="auto"/>
            </w:tcBorders>
            <w:vAlign w:val="center"/>
          </w:tcPr>
          <w:p w14:paraId="1866603F" w14:textId="1F3837FD"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女性人数</w:t>
            </w:r>
          </w:p>
        </w:tc>
        <w:tc>
          <w:tcPr>
            <w:tcW w:w="1143" w:type="pct"/>
            <w:tcBorders>
              <w:left w:val="single" w:sz="6" w:space="0" w:color="auto"/>
              <w:bottom w:val="single" w:sz="6" w:space="0" w:color="auto"/>
            </w:tcBorders>
            <w:vAlign w:val="center"/>
          </w:tcPr>
          <w:p w14:paraId="2A86FF32" w14:textId="1D239149"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区域</w:t>
            </w:r>
          </w:p>
        </w:tc>
        <w:tc>
          <w:tcPr>
            <w:tcW w:w="384" w:type="pct"/>
            <w:tcBorders>
              <w:bottom w:val="single" w:sz="6" w:space="0" w:color="auto"/>
            </w:tcBorders>
            <w:vAlign w:val="center"/>
          </w:tcPr>
          <w:p w14:paraId="17F8DE62" w14:textId="51A3617B"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人数</w:t>
            </w:r>
          </w:p>
        </w:tc>
        <w:tc>
          <w:tcPr>
            <w:tcW w:w="572" w:type="pct"/>
            <w:tcBorders>
              <w:bottom w:val="single" w:sz="6" w:space="0" w:color="auto"/>
            </w:tcBorders>
            <w:vAlign w:val="center"/>
          </w:tcPr>
          <w:p w14:paraId="41781870" w14:textId="610AED0E"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比例</w:t>
            </w:r>
            <w:r>
              <w:rPr>
                <w:rFonts w:hint="eastAsia"/>
                <w:color w:val="000000"/>
                <w:sz w:val="21"/>
                <w:szCs w:val="21"/>
              </w:rPr>
              <w:t>(</w:t>
            </w:r>
            <w:r>
              <w:rPr>
                <w:color w:val="000000"/>
                <w:sz w:val="21"/>
                <w:szCs w:val="21"/>
              </w:rPr>
              <w:t>%)</w:t>
            </w:r>
          </w:p>
        </w:tc>
      </w:tr>
      <w:tr w:rsidR="008B26A3" w14:paraId="730CAF25" w14:textId="42BF51C2" w:rsidTr="00641EDE">
        <w:trPr>
          <w:trHeight w:val="340"/>
          <w:jc w:val="center"/>
        </w:trPr>
        <w:tc>
          <w:tcPr>
            <w:tcW w:w="670" w:type="pct"/>
            <w:tcBorders>
              <w:top w:val="single" w:sz="6" w:space="0" w:color="auto"/>
            </w:tcBorders>
            <w:vAlign w:val="center"/>
          </w:tcPr>
          <w:p w14:paraId="198B3272" w14:textId="51BF4FC1"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6</w:t>
            </w:r>
            <w:r>
              <w:rPr>
                <w:rFonts w:hint="eastAsia"/>
                <w:color w:val="000000"/>
                <w:sz w:val="21"/>
                <w:szCs w:val="21"/>
              </w:rPr>
              <w:t>—</w:t>
            </w:r>
            <w:r>
              <w:rPr>
                <w:rFonts w:hint="eastAsia"/>
                <w:color w:val="000000"/>
                <w:sz w:val="21"/>
                <w:szCs w:val="21"/>
              </w:rPr>
              <w:t>25</w:t>
            </w:r>
            <w:r>
              <w:rPr>
                <w:rFonts w:hint="eastAsia"/>
                <w:color w:val="000000"/>
                <w:sz w:val="21"/>
                <w:szCs w:val="21"/>
              </w:rPr>
              <w:t>岁</w:t>
            </w:r>
          </w:p>
        </w:tc>
        <w:tc>
          <w:tcPr>
            <w:tcW w:w="384" w:type="pct"/>
            <w:tcBorders>
              <w:top w:val="single" w:sz="6" w:space="0" w:color="auto"/>
            </w:tcBorders>
            <w:vAlign w:val="center"/>
          </w:tcPr>
          <w:p w14:paraId="0C1AF870" w14:textId="6BEA0783"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316</w:t>
            </w:r>
          </w:p>
        </w:tc>
        <w:tc>
          <w:tcPr>
            <w:tcW w:w="574" w:type="pct"/>
            <w:tcBorders>
              <w:top w:val="single" w:sz="6" w:space="0" w:color="auto"/>
            </w:tcBorders>
            <w:vAlign w:val="center"/>
          </w:tcPr>
          <w:p w14:paraId="01B99CEF" w14:textId="07CDC565"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79</w:t>
            </w:r>
          </w:p>
        </w:tc>
        <w:tc>
          <w:tcPr>
            <w:tcW w:w="637" w:type="pct"/>
            <w:tcBorders>
              <w:top w:val="single" w:sz="6" w:space="0" w:color="auto"/>
            </w:tcBorders>
            <w:vAlign w:val="center"/>
          </w:tcPr>
          <w:p w14:paraId="48C631CC" w14:textId="363C77C2"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40</w:t>
            </w:r>
          </w:p>
        </w:tc>
        <w:tc>
          <w:tcPr>
            <w:tcW w:w="637" w:type="pct"/>
            <w:tcBorders>
              <w:top w:val="single" w:sz="6" w:space="0" w:color="auto"/>
              <w:right w:val="single" w:sz="6" w:space="0" w:color="auto"/>
            </w:tcBorders>
            <w:vAlign w:val="center"/>
          </w:tcPr>
          <w:p w14:paraId="7671490F" w14:textId="55E06A7D"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76</w:t>
            </w:r>
          </w:p>
        </w:tc>
        <w:tc>
          <w:tcPr>
            <w:tcW w:w="1143" w:type="pct"/>
            <w:tcBorders>
              <w:top w:val="single" w:sz="6" w:space="0" w:color="auto"/>
              <w:left w:val="single" w:sz="6" w:space="0" w:color="auto"/>
            </w:tcBorders>
            <w:vAlign w:val="center"/>
          </w:tcPr>
          <w:p w14:paraId="0C5C496E" w14:textId="27E6DC40"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北方</w:t>
            </w:r>
          </w:p>
        </w:tc>
        <w:tc>
          <w:tcPr>
            <w:tcW w:w="384" w:type="pct"/>
            <w:tcBorders>
              <w:top w:val="single" w:sz="6" w:space="0" w:color="auto"/>
            </w:tcBorders>
            <w:vAlign w:val="center"/>
          </w:tcPr>
          <w:p w14:paraId="19D3D126" w14:textId="378F2E12"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333</w:t>
            </w:r>
          </w:p>
        </w:tc>
        <w:tc>
          <w:tcPr>
            <w:tcW w:w="572" w:type="pct"/>
            <w:tcBorders>
              <w:top w:val="single" w:sz="6" w:space="0" w:color="auto"/>
            </w:tcBorders>
            <w:vAlign w:val="center"/>
          </w:tcPr>
          <w:p w14:paraId="40B056B2" w14:textId="66490521"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83</w:t>
            </w:r>
          </w:p>
        </w:tc>
      </w:tr>
      <w:tr w:rsidR="008B26A3" w14:paraId="6D872B5F" w14:textId="47FAAEA0" w:rsidTr="00641EDE">
        <w:trPr>
          <w:trHeight w:val="340"/>
          <w:jc w:val="center"/>
        </w:trPr>
        <w:tc>
          <w:tcPr>
            <w:tcW w:w="670" w:type="pct"/>
            <w:tcBorders>
              <w:bottom w:val="nil"/>
            </w:tcBorders>
            <w:vAlign w:val="center"/>
          </w:tcPr>
          <w:p w14:paraId="48A81175" w14:textId="49C27DBF"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26</w:t>
            </w:r>
            <w:r>
              <w:rPr>
                <w:rFonts w:hint="eastAsia"/>
                <w:color w:val="000000"/>
                <w:sz w:val="21"/>
                <w:szCs w:val="21"/>
              </w:rPr>
              <w:t>—</w:t>
            </w:r>
            <w:r>
              <w:rPr>
                <w:rFonts w:hint="eastAsia"/>
                <w:color w:val="000000"/>
                <w:sz w:val="21"/>
                <w:szCs w:val="21"/>
              </w:rPr>
              <w:t>40</w:t>
            </w:r>
            <w:r>
              <w:rPr>
                <w:rFonts w:hint="eastAsia"/>
                <w:color w:val="000000"/>
                <w:sz w:val="21"/>
                <w:szCs w:val="21"/>
              </w:rPr>
              <w:t>岁</w:t>
            </w:r>
          </w:p>
        </w:tc>
        <w:tc>
          <w:tcPr>
            <w:tcW w:w="384" w:type="pct"/>
            <w:tcBorders>
              <w:bottom w:val="nil"/>
            </w:tcBorders>
            <w:vAlign w:val="center"/>
          </w:tcPr>
          <w:p w14:paraId="72B28872" w14:textId="597E68C3"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71</w:t>
            </w:r>
          </w:p>
        </w:tc>
        <w:tc>
          <w:tcPr>
            <w:tcW w:w="574" w:type="pct"/>
            <w:tcBorders>
              <w:bottom w:val="nil"/>
            </w:tcBorders>
            <w:vAlign w:val="center"/>
          </w:tcPr>
          <w:p w14:paraId="4629808A" w14:textId="699B7A6E"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8</w:t>
            </w:r>
          </w:p>
        </w:tc>
        <w:tc>
          <w:tcPr>
            <w:tcW w:w="637" w:type="pct"/>
            <w:tcBorders>
              <w:bottom w:val="nil"/>
            </w:tcBorders>
            <w:vAlign w:val="center"/>
          </w:tcPr>
          <w:p w14:paraId="4135032D" w14:textId="0BA15D9C"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36</w:t>
            </w:r>
          </w:p>
        </w:tc>
        <w:tc>
          <w:tcPr>
            <w:tcW w:w="637" w:type="pct"/>
            <w:tcBorders>
              <w:bottom w:val="nil"/>
              <w:right w:val="single" w:sz="6" w:space="0" w:color="auto"/>
            </w:tcBorders>
            <w:vAlign w:val="center"/>
          </w:tcPr>
          <w:p w14:paraId="29C7B568" w14:textId="7B04AF81"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35</w:t>
            </w:r>
          </w:p>
        </w:tc>
        <w:tc>
          <w:tcPr>
            <w:tcW w:w="1143" w:type="pct"/>
            <w:tcBorders>
              <w:left w:val="single" w:sz="6" w:space="0" w:color="auto"/>
              <w:bottom w:val="nil"/>
            </w:tcBorders>
            <w:vAlign w:val="center"/>
          </w:tcPr>
          <w:p w14:paraId="19D4DE4A" w14:textId="4890025F"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南方</w:t>
            </w:r>
          </w:p>
        </w:tc>
        <w:tc>
          <w:tcPr>
            <w:tcW w:w="384" w:type="pct"/>
            <w:tcBorders>
              <w:bottom w:val="nil"/>
            </w:tcBorders>
            <w:vAlign w:val="center"/>
          </w:tcPr>
          <w:p w14:paraId="459C6C18" w14:textId="41900091"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38</w:t>
            </w:r>
          </w:p>
        </w:tc>
        <w:tc>
          <w:tcPr>
            <w:tcW w:w="572" w:type="pct"/>
            <w:tcBorders>
              <w:bottom w:val="nil"/>
            </w:tcBorders>
            <w:vAlign w:val="center"/>
          </w:tcPr>
          <w:p w14:paraId="770A004C" w14:textId="61A749E9"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10</w:t>
            </w:r>
          </w:p>
        </w:tc>
      </w:tr>
      <w:tr w:rsidR="00C14B83" w14:paraId="07C2BD3E" w14:textId="55BA4B16" w:rsidTr="00641EDE">
        <w:trPr>
          <w:trHeight w:val="340"/>
          <w:jc w:val="center"/>
        </w:trPr>
        <w:tc>
          <w:tcPr>
            <w:tcW w:w="670" w:type="pct"/>
            <w:tcBorders>
              <w:top w:val="nil"/>
              <w:bottom w:val="single" w:sz="6" w:space="0" w:color="auto"/>
            </w:tcBorders>
            <w:vAlign w:val="center"/>
          </w:tcPr>
          <w:p w14:paraId="7597DE7C" w14:textId="1B1C0B5C"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40</w:t>
            </w:r>
            <w:r>
              <w:rPr>
                <w:rFonts w:hint="eastAsia"/>
                <w:color w:val="000000"/>
                <w:sz w:val="21"/>
                <w:szCs w:val="21"/>
              </w:rPr>
              <w:t>岁以上</w:t>
            </w:r>
          </w:p>
        </w:tc>
        <w:tc>
          <w:tcPr>
            <w:tcW w:w="384" w:type="pct"/>
            <w:tcBorders>
              <w:top w:val="nil"/>
              <w:bottom w:val="single" w:sz="6" w:space="0" w:color="auto"/>
            </w:tcBorders>
            <w:vAlign w:val="center"/>
          </w:tcPr>
          <w:p w14:paraId="5E3F285E" w14:textId="5EDF6AD6"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3</w:t>
            </w:r>
          </w:p>
        </w:tc>
        <w:tc>
          <w:tcPr>
            <w:tcW w:w="574" w:type="pct"/>
            <w:tcBorders>
              <w:top w:val="nil"/>
              <w:bottom w:val="single" w:sz="6" w:space="0" w:color="auto"/>
            </w:tcBorders>
            <w:vAlign w:val="center"/>
          </w:tcPr>
          <w:p w14:paraId="37FC7896" w14:textId="3C127753"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3</w:t>
            </w:r>
          </w:p>
        </w:tc>
        <w:tc>
          <w:tcPr>
            <w:tcW w:w="637" w:type="pct"/>
            <w:tcBorders>
              <w:top w:val="nil"/>
              <w:bottom w:val="single" w:sz="6" w:space="0" w:color="auto"/>
            </w:tcBorders>
            <w:vAlign w:val="center"/>
          </w:tcPr>
          <w:p w14:paraId="6BAAF58C" w14:textId="46205DA6"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0</w:t>
            </w:r>
          </w:p>
        </w:tc>
        <w:tc>
          <w:tcPr>
            <w:tcW w:w="637" w:type="pct"/>
            <w:tcBorders>
              <w:top w:val="nil"/>
              <w:bottom w:val="single" w:sz="6" w:space="0" w:color="auto"/>
              <w:right w:val="single" w:sz="6" w:space="0" w:color="auto"/>
            </w:tcBorders>
            <w:vAlign w:val="center"/>
          </w:tcPr>
          <w:p w14:paraId="189ADAA5" w14:textId="62B581DE"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3</w:t>
            </w:r>
          </w:p>
        </w:tc>
        <w:tc>
          <w:tcPr>
            <w:tcW w:w="1143" w:type="pct"/>
            <w:tcBorders>
              <w:top w:val="nil"/>
              <w:left w:val="single" w:sz="6" w:space="0" w:color="auto"/>
              <w:bottom w:val="single" w:sz="6" w:space="0" w:color="auto"/>
            </w:tcBorders>
            <w:vAlign w:val="center"/>
          </w:tcPr>
          <w:p w14:paraId="0EC2F414" w14:textId="1B2C04D0"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闽、贵、</w:t>
            </w:r>
            <w:proofErr w:type="gramStart"/>
            <w:r>
              <w:rPr>
                <w:rFonts w:hint="eastAsia"/>
                <w:color w:val="000000"/>
                <w:sz w:val="21"/>
                <w:szCs w:val="21"/>
              </w:rPr>
              <w:t>粤及其</w:t>
            </w:r>
            <w:proofErr w:type="gramEnd"/>
            <w:r>
              <w:rPr>
                <w:rFonts w:hint="eastAsia"/>
                <w:color w:val="000000"/>
                <w:sz w:val="21"/>
                <w:szCs w:val="21"/>
              </w:rPr>
              <w:t>他</w:t>
            </w:r>
          </w:p>
        </w:tc>
        <w:tc>
          <w:tcPr>
            <w:tcW w:w="384" w:type="pct"/>
            <w:tcBorders>
              <w:top w:val="nil"/>
              <w:bottom w:val="single" w:sz="6" w:space="0" w:color="auto"/>
            </w:tcBorders>
            <w:vAlign w:val="center"/>
          </w:tcPr>
          <w:p w14:paraId="165B4F3B" w14:textId="4CFD5F6B"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29</w:t>
            </w:r>
          </w:p>
        </w:tc>
        <w:tc>
          <w:tcPr>
            <w:tcW w:w="572" w:type="pct"/>
            <w:tcBorders>
              <w:top w:val="nil"/>
              <w:bottom w:val="single" w:sz="6" w:space="0" w:color="auto"/>
            </w:tcBorders>
            <w:vAlign w:val="center"/>
          </w:tcPr>
          <w:p w14:paraId="66DF5EFC" w14:textId="2F4261BE"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7</w:t>
            </w:r>
          </w:p>
        </w:tc>
      </w:tr>
      <w:tr w:rsidR="00C14B83" w14:paraId="0035472C" w14:textId="224BDB24" w:rsidTr="00641EDE">
        <w:trPr>
          <w:trHeight w:val="340"/>
          <w:jc w:val="center"/>
        </w:trPr>
        <w:tc>
          <w:tcPr>
            <w:tcW w:w="670" w:type="pct"/>
            <w:tcBorders>
              <w:top w:val="single" w:sz="6" w:space="0" w:color="auto"/>
            </w:tcBorders>
            <w:vAlign w:val="center"/>
          </w:tcPr>
          <w:p w14:paraId="54E2AA12" w14:textId="0C04C749"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合计</w:t>
            </w:r>
          </w:p>
        </w:tc>
        <w:tc>
          <w:tcPr>
            <w:tcW w:w="384" w:type="pct"/>
            <w:tcBorders>
              <w:top w:val="single" w:sz="6" w:space="0" w:color="auto"/>
            </w:tcBorders>
            <w:vAlign w:val="center"/>
          </w:tcPr>
          <w:p w14:paraId="16A3575F" w14:textId="2D9B5FE1"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400</w:t>
            </w:r>
          </w:p>
        </w:tc>
        <w:tc>
          <w:tcPr>
            <w:tcW w:w="574" w:type="pct"/>
            <w:tcBorders>
              <w:top w:val="single" w:sz="6" w:space="0" w:color="auto"/>
            </w:tcBorders>
            <w:vAlign w:val="center"/>
          </w:tcPr>
          <w:p w14:paraId="135BA165" w14:textId="3BF3243C"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00</w:t>
            </w:r>
          </w:p>
        </w:tc>
        <w:tc>
          <w:tcPr>
            <w:tcW w:w="637" w:type="pct"/>
            <w:tcBorders>
              <w:top w:val="single" w:sz="6" w:space="0" w:color="auto"/>
            </w:tcBorders>
            <w:vAlign w:val="center"/>
          </w:tcPr>
          <w:p w14:paraId="3D4B56EA" w14:textId="005BC1D0"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186</w:t>
            </w:r>
          </w:p>
        </w:tc>
        <w:tc>
          <w:tcPr>
            <w:tcW w:w="637" w:type="pct"/>
            <w:tcBorders>
              <w:top w:val="single" w:sz="6" w:space="0" w:color="auto"/>
              <w:right w:val="nil"/>
            </w:tcBorders>
            <w:vAlign w:val="center"/>
          </w:tcPr>
          <w:p w14:paraId="0E5223D4" w14:textId="6C9C89CA" w:rsidR="00C14B83" w:rsidRPr="00E67281" w:rsidRDefault="00C14B83" w:rsidP="00C14B83">
            <w:pPr>
              <w:widowControl/>
              <w:spacing w:line="240" w:lineRule="auto"/>
              <w:ind w:firstLine="0"/>
              <w:jc w:val="center"/>
              <w:rPr>
                <w:rFonts w:hint="eastAsia"/>
                <w:color w:val="000000"/>
                <w:sz w:val="21"/>
                <w:szCs w:val="21"/>
              </w:rPr>
            </w:pPr>
            <w:r>
              <w:rPr>
                <w:rFonts w:hint="eastAsia"/>
                <w:color w:val="000000"/>
                <w:sz w:val="21"/>
                <w:szCs w:val="21"/>
              </w:rPr>
              <w:t>214</w:t>
            </w:r>
          </w:p>
        </w:tc>
        <w:tc>
          <w:tcPr>
            <w:tcW w:w="1143" w:type="pct"/>
            <w:tcBorders>
              <w:top w:val="single" w:sz="6" w:space="0" w:color="auto"/>
              <w:left w:val="nil"/>
              <w:bottom w:val="single" w:sz="12" w:space="0" w:color="auto"/>
            </w:tcBorders>
            <w:vAlign w:val="center"/>
          </w:tcPr>
          <w:p w14:paraId="54BB117D" w14:textId="77777777" w:rsidR="00C14B83" w:rsidRDefault="00C14B83" w:rsidP="00C14B83">
            <w:pPr>
              <w:spacing w:line="240" w:lineRule="auto"/>
              <w:ind w:firstLine="0"/>
              <w:jc w:val="center"/>
              <w:rPr>
                <w:rFonts w:hint="eastAsia"/>
                <w:color w:val="000000"/>
                <w:sz w:val="21"/>
                <w:szCs w:val="21"/>
              </w:rPr>
            </w:pPr>
          </w:p>
        </w:tc>
        <w:tc>
          <w:tcPr>
            <w:tcW w:w="384" w:type="pct"/>
            <w:tcBorders>
              <w:top w:val="single" w:sz="6" w:space="0" w:color="auto"/>
            </w:tcBorders>
            <w:vAlign w:val="center"/>
          </w:tcPr>
          <w:p w14:paraId="0DFE5440" w14:textId="649AD88D"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400</w:t>
            </w:r>
          </w:p>
        </w:tc>
        <w:tc>
          <w:tcPr>
            <w:tcW w:w="572" w:type="pct"/>
            <w:tcBorders>
              <w:top w:val="single" w:sz="6" w:space="0" w:color="auto"/>
            </w:tcBorders>
            <w:vAlign w:val="center"/>
          </w:tcPr>
          <w:p w14:paraId="5322B5A4" w14:textId="2C9E129F" w:rsidR="00C14B83" w:rsidRDefault="00C14B83" w:rsidP="00C14B83">
            <w:pPr>
              <w:spacing w:line="240" w:lineRule="auto"/>
              <w:ind w:firstLine="0"/>
              <w:jc w:val="center"/>
              <w:rPr>
                <w:rFonts w:hint="eastAsia"/>
                <w:color w:val="000000"/>
                <w:sz w:val="21"/>
                <w:szCs w:val="21"/>
              </w:rPr>
            </w:pPr>
            <w:r>
              <w:rPr>
                <w:rFonts w:hint="eastAsia"/>
                <w:color w:val="000000"/>
                <w:sz w:val="21"/>
                <w:szCs w:val="21"/>
              </w:rPr>
              <w:t>100</w:t>
            </w:r>
          </w:p>
        </w:tc>
      </w:tr>
    </w:tbl>
    <w:p w14:paraId="284B20C8" w14:textId="3446DD3E" w:rsidR="006702A6" w:rsidRPr="006702A6" w:rsidRDefault="006702A6" w:rsidP="008B26A3">
      <w:pPr>
        <w:spacing w:before="120" w:line="400" w:lineRule="exact"/>
        <w:ind w:firstLineChars="200" w:firstLine="482"/>
        <w:rPr>
          <w:b/>
          <w:bCs/>
          <w:lang w:val="en-US"/>
        </w:rPr>
      </w:pPr>
      <w:r w:rsidRPr="006702A6">
        <w:rPr>
          <w:rFonts w:hint="eastAsia"/>
          <w:b/>
          <w:bCs/>
          <w:lang w:val="en-US"/>
        </w:rPr>
        <w:t>3</w:t>
      </w:r>
      <w:r w:rsidRPr="006702A6">
        <w:rPr>
          <w:rFonts w:hint="eastAsia"/>
          <w:b/>
          <w:bCs/>
          <w:lang w:val="en-US"/>
        </w:rPr>
        <w:t>）评价指标</w:t>
      </w:r>
    </w:p>
    <w:p w14:paraId="1689BBDB" w14:textId="5C078A22" w:rsidR="004A175B" w:rsidRDefault="008B26A3" w:rsidP="006702A6">
      <w:pPr>
        <w:spacing w:line="400" w:lineRule="exact"/>
        <w:ind w:firstLineChars="200" w:firstLine="480"/>
        <w:rPr>
          <w:lang w:val="en-US"/>
        </w:rPr>
      </w:pPr>
      <w:r>
        <w:rPr>
          <w:rFonts w:hint="eastAsia"/>
          <w:lang w:val="en-US"/>
        </w:rPr>
        <w:t>论文</w:t>
      </w:r>
      <w:r w:rsidR="00E90202">
        <w:rPr>
          <w:rFonts w:hint="eastAsia"/>
          <w:lang w:val="en-US"/>
        </w:rPr>
        <w:t>选择常用的</w:t>
      </w:r>
      <w:r w:rsidRPr="008B26A3">
        <w:rPr>
          <w:rFonts w:hint="eastAsia"/>
          <w:lang w:val="en-US"/>
        </w:rPr>
        <w:t>标签错误率作为评价</w:t>
      </w:r>
      <w:r w:rsidR="00A2492E">
        <w:rPr>
          <w:rFonts w:hint="eastAsia"/>
          <w:lang w:val="en-US"/>
        </w:rPr>
        <w:t>模型准确率的</w:t>
      </w:r>
      <w:r w:rsidRPr="008B26A3">
        <w:rPr>
          <w:rFonts w:hint="eastAsia"/>
          <w:lang w:val="en-US"/>
        </w:rPr>
        <w:t>指标</w:t>
      </w:r>
      <w:r w:rsidR="00082F28" w:rsidRPr="00082F28">
        <w:rPr>
          <w:rFonts w:hint="eastAsia"/>
          <w:color w:val="C00000"/>
          <w:lang w:val="en-US"/>
        </w:rPr>
        <w:t>[</w:t>
      </w:r>
      <w:r w:rsidR="00082F28" w:rsidRPr="00082F28">
        <w:rPr>
          <w:color w:val="C00000"/>
          <w:lang w:val="en-US"/>
        </w:rPr>
        <w:t>66]</w:t>
      </w:r>
      <w:r w:rsidRPr="008B26A3">
        <w:rPr>
          <w:rFonts w:hint="eastAsia"/>
          <w:lang w:val="en-US"/>
        </w:rPr>
        <w:t>。</w:t>
      </w:r>
      <w:r w:rsidR="00EC6EDE">
        <w:rPr>
          <w:rFonts w:hint="eastAsia"/>
          <w:lang w:val="en-US"/>
        </w:rPr>
        <w:t>对于采用</w:t>
      </w:r>
      <w:r w:rsidRPr="008B26A3">
        <w:rPr>
          <w:rFonts w:hint="eastAsia"/>
          <w:lang w:val="en-US"/>
        </w:rPr>
        <w:t>不同建模单位的</w:t>
      </w:r>
      <w:r w:rsidR="00EC6EDE">
        <w:rPr>
          <w:rFonts w:hint="eastAsia"/>
          <w:lang w:val="en-US"/>
        </w:rPr>
        <w:t>数据集，评价指标的计算方式类似</w:t>
      </w:r>
      <w:r w:rsidRPr="008B26A3">
        <w:rPr>
          <w:rFonts w:hint="eastAsia"/>
          <w:lang w:val="en-US"/>
        </w:rPr>
        <w:t>。对于</w:t>
      </w:r>
      <w:r w:rsidRPr="008B26A3">
        <w:rPr>
          <w:rFonts w:hint="eastAsia"/>
          <w:lang w:val="en-US"/>
        </w:rPr>
        <w:t>AISHELL-1</w:t>
      </w:r>
      <w:r w:rsidRPr="008B26A3">
        <w:rPr>
          <w:rFonts w:hint="eastAsia"/>
          <w:lang w:val="en-US"/>
        </w:rPr>
        <w:t>，</w:t>
      </w:r>
      <w:r w:rsidR="00EC6EDE">
        <w:rPr>
          <w:rFonts w:hint="eastAsia"/>
          <w:lang w:val="en-US"/>
        </w:rPr>
        <w:t>因其</w:t>
      </w:r>
      <w:r w:rsidRPr="008B26A3">
        <w:rPr>
          <w:rFonts w:hint="eastAsia"/>
          <w:lang w:val="en-US"/>
        </w:rPr>
        <w:t>以汉字单字符</w:t>
      </w:r>
      <w:r w:rsidR="00EC6EDE">
        <w:rPr>
          <w:rFonts w:hint="eastAsia"/>
          <w:lang w:val="en-US"/>
        </w:rPr>
        <w:t>作为</w:t>
      </w:r>
      <w:r w:rsidR="006A0D41">
        <w:rPr>
          <w:rFonts w:hint="eastAsia"/>
          <w:lang w:val="en-US"/>
        </w:rPr>
        <w:t>基本</w:t>
      </w:r>
      <w:r w:rsidRPr="008B26A3">
        <w:rPr>
          <w:rFonts w:hint="eastAsia"/>
          <w:lang w:val="en-US"/>
        </w:rPr>
        <w:t>建模单位，</w:t>
      </w:r>
      <w:r w:rsidR="00EC6EDE">
        <w:rPr>
          <w:rFonts w:hint="eastAsia"/>
          <w:lang w:val="en-US"/>
        </w:rPr>
        <w:t>故</w:t>
      </w:r>
      <w:r w:rsidR="00635022">
        <w:rPr>
          <w:rFonts w:hint="eastAsia"/>
          <w:lang w:val="en-US"/>
        </w:rPr>
        <w:t>对应的评价指标为</w:t>
      </w:r>
      <w:r w:rsidRPr="008B26A3">
        <w:rPr>
          <w:rFonts w:hint="eastAsia"/>
          <w:lang w:val="en-US"/>
        </w:rPr>
        <w:t>字错误率</w:t>
      </w:r>
      <w:r w:rsidRPr="008B26A3">
        <w:rPr>
          <w:rFonts w:hint="eastAsia"/>
          <w:lang w:val="en-US"/>
        </w:rPr>
        <w:t>(Character Error Rate, CER)</w:t>
      </w:r>
      <w:r w:rsidRPr="008B26A3">
        <w:rPr>
          <w:rFonts w:hint="eastAsia"/>
          <w:lang w:val="en-US"/>
        </w:rPr>
        <w:t>；对于</w:t>
      </w:r>
      <w:r w:rsidRPr="008B26A3">
        <w:rPr>
          <w:rFonts w:hint="eastAsia"/>
          <w:lang w:val="en-US"/>
        </w:rPr>
        <w:t>TED-LUM2</w:t>
      </w:r>
      <w:r w:rsidRPr="008B26A3">
        <w:rPr>
          <w:rFonts w:hint="eastAsia"/>
          <w:lang w:val="en-US"/>
        </w:rPr>
        <w:t>，</w:t>
      </w:r>
      <w:r w:rsidR="00635022">
        <w:rPr>
          <w:rFonts w:hint="eastAsia"/>
          <w:lang w:val="en-US"/>
        </w:rPr>
        <w:t>因</w:t>
      </w:r>
      <w:r w:rsidRPr="008B26A3">
        <w:rPr>
          <w:rFonts w:hint="eastAsia"/>
          <w:lang w:val="en-US"/>
        </w:rPr>
        <w:t>其以一元模型</w:t>
      </w:r>
      <w:r w:rsidR="00635022">
        <w:rPr>
          <w:rFonts w:hint="eastAsia"/>
          <w:lang w:val="en-US"/>
        </w:rPr>
        <w:t>(</w:t>
      </w:r>
      <w:r w:rsidR="00635022">
        <w:rPr>
          <w:lang w:val="en-US"/>
        </w:rPr>
        <w:t>Unigram)</w:t>
      </w:r>
      <w:r w:rsidR="006A0D41">
        <w:rPr>
          <w:rFonts w:hint="eastAsia"/>
          <w:lang w:val="en-US"/>
        </w:rPr>
        <w:t>作为</w:t>
      </w:r>
      <w:r w:rsidRPr="008B26A3">
        <w:rPr>
          <w:rFonts w:hint="eastAsia"/>
          <w:lang w:val="en-US"/>
        </w:rPr>
        <w:t>基本建模单位，</w:t>
      </w:r>
      <w:r w:rsidR="006A0D41">
        <w:rPr>
          <w:rFonts w:hint="eastAsia"/>
          <w:lang w:val="en-US"/>
        </w:rPr>
        <w:t>故</w:t>
      </w:r>
      <w:r w:rsidRPr="008B26A3">
        <w:rPr>
          <w:rFonts w:hint="eastAsia"/>
          <w:lang w:val="en-US"/>
        </w:rPr>
        <w:t>对应</w:t>
      </w:r>
      <w:r w:rsidR="006A0D41">
        <w:rPr>
          <w:rFonts w:hint="eastAsia"/>
          <w:lang w:val="en-US"/>
        </w:rPr>
        <w:t>的评价</w:t>
      </w:r>
      <w:r w:rsidRPr="008B26A3">
        <w:rPr>
          <w:rFonts w:hint="eastAsia"/>
          <w:lang w:val="en-US"/>
        </w:rPr>
        <w:t>指标为词错误率</w:t>
      </w:r>
      <w:r w:rsidRPr="008B26A3">
        <w:rPr>
          <w:rFonts w:hint="eastAsia"/>
          <w:lang w:val="en-US"/>
        </w:rPr>
        <w:t>(Word Error Rate, WER)</w:t>
      </w:r>
      <w:r w:rsidRPr="008B26A3">
        <w:rPr>
          <w:rFonts w:hint="eastAsia"/>
          <w:lang w:val="en-US"/>
        </w:rPr>
        <w:t>。</w:t>
      </w:r>
      <w:r w:rsidR="000922FD">
        <w:rPr>
          <w:lang w:val="en-US"/>
        </w:rPr>
        <w:t>二者</w:t>
      </w:r>
      <w:r w:rsidR="000922FD">
        <w:rPr>
          <w:rFonts w:hint="eastAsia"/>
          <w:lang w:val="en-US"/>
        </w:rPr>
        <w:t>的</w:t>
      </w:r>
      <w:r w:rsidRPr="008B26A3">
        <w:rPr>
          <w:rFonts w:hint="eastAsia"/>
          <w:lang w:val="en-US"/>
        </w:rPr>
        <w:t>计算</w:t>
      </w:r>
      <w:r w:rsidR="000922FD">
        <w:rPr>
          <w:rFonts w:hint="eastAsia"/>
          <w:lang w:val="en-US"/>
        </w:rPr>
        <w:t>过程如下：</w:t>
      </w:r>
    </w:p>
    <w:p w14:paraId="1722DB3A" w14:textId="342A27DF" w:rsidR="000922FD" w:rsidRDefault="00752468" w:rsidP="00752468">
      <w:pPr>
        <w:pStyle w:val="AMDisplayEquation"/>
        <w:spacing w:before="120" w:after="120" w:line="240" w:lineRule="auto"/>
        <w:ind w:firstLine="0"/>
        <w:rPr>
          <w:lang w:val="en-US"/>
        </w:rPr>
      </w:pPr>
      <w:r>
        <w:rPr>
          <w:lang w:val="en-US"/>
        </w:rPr>
        <w:tab/>
      </w:r>
      <w:r w:rsidRPr="00752468">
        <w:rPr>
          <w:position w:val="-26"/>
          <w:lang w:val="en-US"/>
        </w:rPr>
        <w:object w:dxaOrig="3594" w:dyaOrig="657" w14:anchorId="74E5E19B">
          <v:shape id="_x0000_i4007" type="#_x0000_t75" style="width:180pt;height:33pt" o:ole="">
            <v:imagedata r:id="rId405" o:title=""/>
          </v:shape>
          <o:OLEObject Type="Embed" ProgID="Equation.AxMath" ShapeID="_x0000_i4007" DrawAspect="Content" ObjectID="_1738898980" r:id="rId406"/>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1</w:instrText>
      </w:r>
      <w:r>
        <w:rPr>
          <w:lang w:val="en-US"/>
        </w:rPr>
        <w:fldChar w:fldCharType="end"/>
      </w:r>
      <w:r>
        <w:rPr>
          <w:lang w:val="en-US"/>
        </w:rPr>
        <w:instrText>)</w:instrText>
      </w:r>
      <w:r>
        <w:rPr>
          <w:lang w:val="en-US"/>
        </w:rPr>
        <w:fldChar w:fldCharType="end"/>
      </w:r>
    </w:p>
    <w:p w14:paraId="50486656" w14:textId="03557D20" w:rsidR="00752468" w:rsidRDefault="005E0F43" w:rsidP="005E0F43">
      <w:pPr>
        <w:spacing w:line="400" w:lineRule="exact"/>
        <w:ind w:firstLine="0"/>
        <w:rPr>
          <w:lang w:val="en-US"/>
        </w:rPr>
      </w:pPr>
      <w:r>
        <w:rPr>
          <w:rFonts w:hint="eastAsia"/>
          <w:lang w:val="en-US"/>
        </w:rPr>
        <w:t>式中，</w:t>
      </w:r>
      <w:r w:rsidR="00BD4AF1" w:rsidRPr="00BD4AF1">
        <w:rPr>
          <w:position w:val="-12"/>
          <w:lang w:val="en-US"/>
        </w:rPr>
        <w:object w:dxaOrig="861" w:dyaOrig="358" w14:anchorId="4C337B8F">
          <v:shape id="_x0000_i4013" type="#_x0000_t75" style="width:43.2pt;height:18pt" o:ole="">
            <v:imagedata r:id="rId407" o:title=""/>
          </v:shape>
          <o:OLEObject Type="Embed" ProgID="Equation.AxMath" ShapeID="_x0000_i4013" DrawAspect="Content" ObjectID="_1738898981" r:id="rId408"/>
        </w:object>
      </w:r>
      <w:r w:rsidR="00BD4AF1">
        <w:rPr>
          <w:rFonts w:hint="eastAsia"/>
          <w:lang w:val="en-US"/>
        </w:rPr>
        <w:t>分别表示相较于参考文本替换</w:t>
      </w:r>
      <w:r w:rsidR="00BD4AF1">
        <w:rPr>
          <w:rFonts w:hint="eastAsia"/>
          <w:lang w:val="en-US"/>
        </w:rPr>
        <w:t>/</w:t>
      </w:r>
      <w:r w:rsidR="00BD4AF1">
        <w:rPr>
          <w:rFonts w:hint="eastAsia"/>
          <w:lang w:val="en-US"/>
        </w:rPr>
        <w:t>增加</w:t>
      </w:r>
      <w:r w:rsidR="00BD4AF1">
        <w:rPr>
          <w:rFonts w:hint="eastAsia"/>
          <w:lang w:val="en-US"/>
        </w:rPr>
        <w:t>/</w:t>
      </w:r>
      <w:r w:rsidR="00BD4AF1">
        <w:rPr>
          <w:rFonts w:hint="eastAsia"/>
          <w:lang w:val="en-US"/>
        </w:rPr>
        <w:t>删除的字符（单词）数；</w:t>
      </w:r>
      <w:r w:rsidR="00BD4AF1" w:rsidRPr="00BD4AF1">
        <w:rPr>
          <w:position w:val="-12"/>
          <w:lang w:val="en-US"/>
        </w:rPr>
        <w:object w:dxaOrig="269" w:dyaOrig="358" w14:anchorId="6CB002CC">
          <v:shape id="_x0000_i4016" type="#_x0000_t75" style="width:13.2pt;height:18pt" o:ole="">
            <v:imagedata r:id="rId409" o:title=""/>
          </v:shape>
          <o:OLEObject Type="Embed" ProgID="Equation.AxMath" ShapeID="_x0000_i4016" DrawAspect="Content" ObjectID="_1738898982" r:id="rId410"/>
        </w:object>
      </w:r>
      <w:r w:rsidR="00BD4AF1">
        <w:rPr>
          <w:rFonts w:hint="eastAsia"/>
          <w:lang w:val="en-US"/>
        </w:rPr>
        <w:t>表示参考文本的字符（单词）数目。</w:t>
      </w:r>
    </w:p>
    <w:p w14:paraId="01ADECFA" w14:textId="31D49B32" w:rsidR="00364806" w:rsidRDefault="00EE142D" w:rsidP="00975266">
      <w:pPr>
        <w:spacing w:line="400" w:lineRule="exact"/>
        <w:ind w:firstLineChars="200" w:firstLine="480"/>
        <w:rPr>
          <w:lang w:val="en-US"/>
        </w:rPr>
      </w:pPr>
      <w:r w:rsidRPr="00EE142D">
        <w:rPr>
          <w:rFonts w:hint="eastAsia"/>
          <w:lang w:val="en-US"/>
        </w:rPr>
        <w:t>参数量</w:t>
      </w:r>
      <w:r w:rsidRPr="00EE142D">
        <w:rPr>
          <w:rFonts w:hint="eastAsia"/>
          <w:lang w:val="en-US"/>
        </w:rPr>
        <w:t>(Parameters)</w:t>
      </w:r>
      <w:r w:rsidRPr="00EE142D">
        <w:rPr>
          <w:rFonts w:hint="eastAsia"/>
          <w:lang w:val="en-US"/>
        </w:rPr>
        <w:t>和计算量也是衡量</w:t>
      </w:r>
      <w:r w:rsidR="00AA3658">
        <w:rPr>
          <w:rFonts w:hint="eastAsia"/>
          <w:lang w:val="en-US"/>
        </w:rPr>
        <w:t>模型</w:t>
      </w:r>
      <w:r w:rsidR="00674DFA">
        <w:rPr>
          <w:rFonts w:hint="eastAsia"/>
          <w:lang w:val="en-US"/>
        </w:rPr>
        <w:t>性能</w:t>
      </w:r>
      <w:r w:rsidRPr="00EE142D">
        <w:rPr>
          <w:rFonts w:hint="eastAsia"/>
          <w:lang w:val="en-US"/>
        </w:rPr>
        <w:t>的</w:t>
      </w:r>
      <w:r w:rsidR="00674DFA">
        <w:rPr>
          <w:rFonts w:hint="eastAsia"/>
          <w:lang w:val="en-US"/>
        </w:rPr>
        <w:t>两个</w:t>
      </w:r>
      <w:r w:rsidRPr="00EE142D">
        <w:rPr>
          <w:rFonts w:hint="eastAsia"/>
          <w:lang w:val="en-US"/>
        </w:rPr>
        <w:t>重要</w:t>
      </w:r>
      <w:r w:rsidR="00AA3658">
        <w:rPr>
          <w:rFonts w:hint="eastAsia"/>
          <w:lang w:val="en-US"/>
        </w:rPr>
        <w:t>评价</w:t>
      </w:r>
      <w:r w:rsidRPr="00EE142D">
        <w:rPr>
          <w:rFonts w:hint="eastAsia"/>
          <w:lang w:val="en-US"/>
        </w:rPr>
        <w:t>指标。</w:t>
      </w:r>
      <w:r w:rsidR="003C661A">
        <w:rPr>
          <w:rFonts w:hint="eastAsia"/>
          <w:lang w:val="en-US"/>
        </w:rPr>
        <w:t>论文</w:t>
      </w:r>
      <w:r w:rsidRPr="00EE142D">
        <w:rPr>
          <w:rFonts w:hint="eastAsia"/>
          <w:lang w:val="en-US"/>
        </w:rPr>
        <w:t>使用</w:t>
      </w:r>
      <w:r w:rsidR="00AE01BC">
        <w:rPr>
          <w:rFonts w:hint="eastAsia"/>
          <w:lang w:val="en-US"/>
        </w:rPr>
        <w:t>常用的</w:t>
      </w:r>
      <w:r w:rsidRPr="00EE142D">
        <w:rPr>
          <w:rFonts w:hint="eastAsia"/>
          <w:lang w:val="en-US"/>
        </w:rPr>
        <w:t>乘加累积操作数</w:t>
      </w:r>
      <w:r w:rsidRPr="00EE142D">
        <w:rPr>
          <w:rFonts w:hint="eastAsia"/>
          <w:lang w:val="en-US"/>
        </w:rPr>
        <w:t>(Multiplication and Accumulations, MACs)</w:t>
      </w:r>
      <w:r w:rsidRPr="003C661A">
        <w:rPr>
          <w:rFonts w:hint="eastAsia"/>
          <w:color w:val="C00000"/>
          <w:lang w:val="en-US"/>
        </w:rPr>
        <w:t>[6</w:t>
      </w:r>
      <w:r w:rsidR="003C661A" w:rsidRPr="003C661A">
        <w:rPr>
          <w:rFonts w:hint="eastAsia"/>
          <w:color w:val="C00000"/>
          <w:lang w:val="en-US"/>
        </w:rPr>
        <w:t>7</w:t>
      </w:r>
      <w:r w:rsidRPr="003C661A">
        <w:rPr>
          <w:rFonts w:hint="eastAsia"/>
          <w:color w:val="C00000"/>
          <w:lang w:val="en-US"/>
        </w:rPr>
        <w:t>]</w:t>
      </w:r>
      <w:r w:rsidRPr="00EE142D">
        <w:rPr>
          <w:rFonts w:hint="eastAsia"/>
          <w:lang w:val="en-US"/>
        </w:rPr>
        <w:t>来</w:t>
      </w:r>
      <w:r w:rsidR="00AE01BC">
        <w:rPr>
          <w:rFonts w:hint="eastAsia"/>
          <w:lang w:val="en-US"/>
        </w:rPr>
        <w:t>表示</w:t>
      </w:r>
      <w:r w:rsidRPr="00EE142D">
        <w:rPr>
          <w:rFonts w:hint="eastAsia"/>
          <w:lang w:val="en-US"/>
        </w:rPr>
        <w:t>网络</w:t>
      </w:r>
      <w:r w:rsidR="00AE01BC">
        <w:rPr>
          <w:rFonts w:hint="eastAsia"/>
          <w:lang w:val="en-US"/>
        </w:rPr>
        <w:t>的</w:t>
      </w:r>
      <w:r w:rsidRPr="00EE142D">
        <w:rPr>
          <w:rFonts w:hint="eastAsia"/>
          <w:lang w:val="en-US"/>
        </w:rPr>
        <w:t>实际计算量。对于同一个网络</w:t>
      </w:r>
      <w:r w:rsidR="00AE01BC">
        <w:rPr>
          <w:rFonts w:hint="eastAsia"/>
          <w:lang w:val="en-US"/>
        </w:rPr>
        <w:t>，在其他条件相同的情况下，其</w:t>
      </w:r>
      <w:r w:rsidRPr="00EE142D">
        <w:rPr>
          <w:rFonts w:hint="eastAsia"/>
          <w:lang w:val="en-US"/>
        </w:rPr>
        <w:t>MACs</w:t>
      </w:r>
      <w:r w:rsidR="00AE01BC">
        <w:rPr>
          <w:rFonts w:hint="eastAsia"/>
          <w:lang w:val="en-US"/>
        </w:rPr>
        <w:t>值</w:t>
      </w:r>
      <w:r w:rsidRPr="00EE142D">
        <w:rPr>
          <w:rFonts w:hint="eastAsia"/>
          <w:lang w:val="en-US"/>
        </w:rPr>
        <w:t>约是另一个</w:t>
      </w:r>
      <w:r w:rsidR="00AE01BC">
        <w:rPr>
          <w:rFonts w:hint="eastAsia"/>
          <w:lang w:val="en-US"/>
        </w:rPr>
        <w:t>常见的</w:t>
      </w:r>
      <w:r w:rsidRPr="00EE142D">
        <w:rPr>
          <w:rFonts w:hint="eastAsia"/>
          <w:lang w:val="en-US"/>
        </w:rPr>
        <w:t>反映网络复杂度的指标——浮点运算数</w:t>
      </w:r>
      <w:r w:rsidRPr="00EE142D">
        <w:rPr>
          <w:rFonts w:hint="eastAsia"/>
          <w:lang w:val="en-US"/>
        </w:rPr>
        <w:t>(Floating Point Operations, FLOPs)</w:t>
      </w:r>
      <w:r w:rsidRPr="00EE142D">
        <w:rPr>
          <w:rFonts w:hint="eastAsia"/>
          <w:lang w:val="en-US"/>
        </w:rPr>
        <w:t>的</w:t>
      </w:r>
      <w:r w:rsidR="00AE01BC" w:rsidRPr="00AE01BC">
        <w:rPr>
          <w:position w:val="-12"/>
          <w:lang w:val="en-US"/>
        </w:rPr>
        <w:object w:dxaOrig="390" w:dyaOrig="359" w14:anchorId="2E575132">
          <v:shape id="_x0000_i4049" type="#_x0000_t75" style="width:19.8pt;height:18pt" o:ole="">
            <v:imagedata r:id="rId411" o:title=""/>
          </v:shape>
          <o:OLEObject Type="Embed" ProgID="Equation.AxMath" ShapeID="_x0000_i4049" DrawAspect="Content" ObjectID="_1738898983" r:id="rId412"/>
        </w:object>
      </w:r>
      <w:r w:rsidR="00AE01BC">
        <w:rPr>
          <w:rFonts w:hint="eastAsia"/>
          <w:lang w:val="en-US"/>
        </w:rPr>
        <w:t>。</w:t>
      </w:r>
      <w:r w:rsidRPr="00EE142D">
        <w:rPr>
          <w:rFonts w:hint="eastAsia"/>
          <w:lang w:val="en-US"/>
        </w:rPr>
        <w:t>对于一层将输入维度</w:t>
      </w:r>
      <w:r w:rsidR="00975266" w:rsidRPr="00975266">
        <w:rPr>
          <w:position w:val="-12"/>
          <w:lang w:val="en-US"/>
        </w:rPr>
        <w:object w:dxaOrig="530" w:dyaOrig="361" w14:anchorId="34193588">
          <v:shape id="_x0000_i4052" type="#_x0000_t75" style="width:26.4pt;height:18pt" o:ole="">
            <v:imagedata r:id="rId413" o:title=""/>
          </v:shape>
          <o:OLEObject Type="Embed" ProgID="Equation.AxMath" ShapeID="_x0000_i4052" DrawAspect="Content" ObjectID="_1738898984" r:id="rId414"/>
        </w:object>
      </w:r>
      <w:r w:rsidRPr="00EE142D">
        <w:rPr>
          <w:rFonts w:hint="eastAsia"/>
          <w:lang w:val="en-US"/>
        </w:rPr>
        <w:t>映射为输出维度</w:t>
      </w:r>
      <w:r w:rsidR="00975266" w:rsidRPr="00975266">
        <w:rPr>
          <w:position w:val="-12"/>
          <w:lang w:val="en-US"/>
        </w:rPr>
        <w:object w:dxaOrig="600" w:dyaOrig="361" w14:anchorId="0DCEB7C9">
          <v:shape id="_x0000_i4055" type="#_x0000_t75" style="width:30pt;height:18pt" o:ole="">
            <v:imagedata r:id="rId415" o:title=""/>
          </v:shape>
          <o:OLEObject Type="Embed" ProgID="Equation.AxMath" ShapeID="_x0000_i4055" DrawAspect="Content" ObjectID="_1738898985" r:id="rId416"/>
        </w:object>
      </w:r>
      <w:r w:rsidRPr="00EE142D">
        <w:rPr>
          <w:rFonts w:hint="eastAsia"/>
          <w:lang w:val="en-US"/>
        </w:rPr>
        <w:t>的全连接网络，</w:t>
      </w:r>
      <w:r w:rsidR="00975266">
        <w:rPr>
          <w:rFonts w:hint="eastAsia"/>
          <w:lang w:val="en-US"/>
        </w:rPr>
        <w:t>其</w:t>
      </w:r>
      <w:r w:rsidRPr="00EE142D">
        <w:rPr>
          <w:rFonts w:hint="eastAsia"/>
          <w:lang w:val="en-US"/>
        </w:rPr>
        <w:t>MACs</w:t>
      </w:r>
      <w:r w:rsidR="00975266">
        <w:rPr>
          <w:rFonts w:hint="eastAsia"/>
          <w:lang w:val="en-US"/>
        </w:rPr>
        <w:t>值的</w:t>
      </w:r>
      <w:r w:rsidRPr="00EE142D">
        <w:rPr>
          <w:rFonts w:hint="eastAsia"/>
          <w:lang w:val="en-US"/>
        </w:rPr>
        <w:t>计算</w:t>
      </w:r>
      <w:r w:rsidR="00975266">
        <w:rPr>
          <w:rFonts w:hint="eastAsia"/>
          <w:lang w:val="en-US"/>
        </w:rPr>
        <w:t>过程如下：</w:t>
      </w:r>
    </w:p>
    <w:p w14:paraId="656EE06F" w14:textId="387AAB88" w:rsidR="00975266" w:rsidRDefault="00975266" w:rsidP="0002325E">
      <w:pPr>
        <w:pStyle w:val="AMDisplayEquation"/>
        <w:spacing w:before="120" w:after="120" w:line="240" w:lineRule="auto"/>
        <w:ind w:firstLine="0"/>
        <w:rPr>
          <w:lang w:val="en-US"/>
        </w:rPr>
      </w:pPr>
      <w:r>
        <w:rPr>
          <w:lang w:val="en-US"/>
        </w:rPr>
        <w:tab/>
      </w:r>
      <w:r w:rsidR="0002325E" w:rsidRPr="00975266">
        <w:rPr>
          <w:position w:val="-12"/>
          <w:lang w:val="en-US"/>
        </w:rPr>
        <w:object w:dxaOrig="2316" w:dyaOrig="361" w14:anchorId="2F55103A">
          <v:shape id="_x0000_i4060" type="#_x0000_t75" style="width:115.8pt;height:18pt" o:ole="">
            <v:imagedata r:id="rId417" o:title=""/>
          </v:shape>
          <o:OLEObject Type="Embed" ProgID="Equation.AxMath" ShapeID="_x0000_i4060" DrawAspect="Content" ObjectID="_1738898986" r:id="rId418"/>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2</w:instrText>
      </w:r>
      <w:r>
        <w:rPr>
          <w:lang w:val="en-US"/>
        </w:rPr>
        <w:fldChar w:fldCharType="end"/>
      </w:r>
      <w:r>
        <w:rPr>
          <w:lang w:val="en-US"/>
        </w:rPr>
        <w:instrText>)</w:instrText>
      </w:r>
      <w:r>
        <w:rPr>
          <w:lang w:val="en-US"/>
        </w:rPr>
        <w:fldChar w:fldCharType="end"/>
      </w:r>
    </w:p>
    <w:p w14:paraId="551357D9" w14:textId="54800D9A" w:rsidR="0002325E" w:rsidRDefault="0002325E" w:rsidP="0002325E">
      <w:pPr>
        <w:spacing w:line="400" w:lineRule="exact"/>
        <w:ind w:firstLineChars="200" w:firstLine="480"/>
        <w:rPr>
          <w:lang w:val="en-US"/>
        </w:rPr>
      </w:pPr>
      <w:r>
        <w:rPr>
          <w:rFonts w:hint="eastAsia"/>
          <w:lang w:val="en-US"/>
        </w:rPr>
        <w:t>对于较为复杂的卷积操作，</w:t>
      </w:r>
      <w:r>
        <w:rPr>
          <w:rFonts w:hint="eastAsia"/>
          <w:lang w:val="en-US"/>
        </w:rPr>
        <w:t>MACs</w:t>
      </w:r>
      <w:r>
        <w:rPr>
          <w:rFonts w:hint="eastAsia"/>
          <w:lang w:val="en-US"/>
        </w:rPr>
        <w:t>值的计算过程如下：</w:t>
      </w:r>
    </w:p>
    <w:p w14:paraId="6F797248" w14:textId="3531A259" w:rsidR="0002325E" w:rsidRDefault="0002325E" w:rsidP="0002325E">
      <w:pPr>
        <w:pStyle w:val="AMDisplayEquation"/>
        <w:spacing w:before="120" w:after="120" w:line="240" w:lineRule="auto"/>
        <w:ind w:firstLine="0"/>
        <w:rPr>
          <w:lang w:val="en-US"/>
        </w:rPr>
      </w:pPr>
      <w:r>
        <w:rPr>
          <w:lang w:val="en-US"/>
        </w:rPr>
        <w:tab/>
      </w:r>
      <w:r w:rsidRPr="0002325E">
        <w:rPr>
          <w:position w:val="-12"/>
          <w:lang w:val="en-US"/>
        </w:rPr>
        <w:object w:dxaOrig="3963" w:dyaOrig="361" w14:anchorId="5591BB63">
          <v:shape id="_x0000_i4063" type="#_x0000_t75" style="width:198pt;height:18pt" o:ole="">
            <v:imagedata r:id="rId419" o:title=""/>
          </v:shape>
          <o:OLEObject Type="Embed" ProgID="Equation.AxMath" ShapeID="_x0000_i4063" DrawAspect="Content" ObjectID="_1738898987" r:id="rId420"/>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3</w:instrText>
      </w:r>
      <w:r>
        <w:rPr>
          <w:lang w:val="en-US"/>
        </w:rPr>
        <w:fldChar w:fldCharType="end"/>
      </w:r>
      <w:r>
        <w:rPr>
          <w:lang w:val="en-US"/>
        </w:rPr>
        <w:instrText>)</w:instrText>
      </w:r>
      <w:r>
        <w:rPr>
          <w:lang w:val="en-US"/>
        </w:rPr>
        <w:fldChar w:fldCharType="end"/>
      </w:r>
    </w:p>
    <w:p w14:paraId="4C2DF2B8" w14:textId="4452A08F" w:rsidR="0002325E" w:rsidRDefault="0002325E" w:rsidP="004B6D02">
      <w:pPr>
        <w:spacing w:line="400" w:lineRule="exact"/>
        <w:ind w:firstLine="0"/>
        <w:rPr>
          <w:lang w:val="en-US"/>
        </w:rPr>
      </w:pPr>
      <w:r>
        <w:rPr>
          <w:rFonts w:hint="eastAsia"/>
          <w:lang w:val="en-US"/>
        </w:rPr>
        <w:t>式中，</w:t>
      </w:r>
      <w:r w:rsidRPr="0002325E">
        <w:rPr>
          <w:position w:val="-12"/>
          <w:lang w:val="en-US"/>
        </w:rPr>
        <w:object w:dxaOrig="829" w:dyaOrig="361" w14:anchorId="490D1F88">
          <v:shape id="_x0000_i4066" type="#_x0000_t75" style="width:41.4pt;height:18pt" o:ole="">
            <v:imagedata r:id="rId421" o:title=""/>
          </v:shape>
          <o:OLEObject Type="Embed" ProgID="Equation.AxMath" ShapeID="_x0000_i4066" DrawAspect="Content" ObjectID="_1738898988" r:id="rId422"/>
        </w:object>
      </w:r>
      <w:r>
        <w:rPr>
          <w:rFonts w:hint="eastAsia"/>
          <w:lang w:val="en-US"/>
        </w:rPr>
        <w:t>分别表示卷积核的高度和宽度；</w:t>
      </w:r>
      <w:r w:rsidRPr="0002325E">
        <w:rPr>
          <w:position w:val="-12"/>
          <w:lang w:val="en-US"/>
        </w:rPr>
        <w:object w:dxaOrig="706" w:dyaOrig="361" w14:anchorId="1970F9CA">
          <v:shape id="_x0000_i4069" type="#_x0000_t75" style="width:35.4pt;height:18pt" o:ole="">
            <v:imagedata r:id="rId423" o:title=""/>
          </v:shape>
          <o:OLEObject Type="Embed" ProgID="Equation.AxMath" ShapeID="_x0000_i4069" DrawAspect="Content" ObjectID="_1738898989" r:id="rId424"/>
        </w:object>
      </w:r>
      <w:r>
        <w:rPr>
          <w:rFonts w:hint="eastAsia"/>
          <w:lang w:val="en-US"/>
        </w:rPr>
        <w:t>分别表示输入和输出的通道数；</w:t>
      </w:r>
      <w:r w:rsidRPr="0002325E">
        <w:rPr>
          <w:position w:val="-12"/>
          <w:lang w:val="en-US"/>
        </w:rPr>
        <w:object w:dxaOrig="789" w:dyaOrig="361" w14:anchorId="231712B7">
          <v:shape id="_x0000_i4072" type="#_x0000_t75" style="width:39.6pt;height:18pt" o:ole="">
            <v:imagedata r:id="rId425" o:title=""/>
          </v:shape>
          <o:OLEObject Type="Embed" ProgID="Equation.AxMath" ShapeID="_x0000_i4072" DrawAspect="Content" ObjectID="_1738898990" r:id="rId426"/>
        </w:object>
      </w:r>
      <w:r>
        <w:rPr>
          <w:rFonts w:hint="eastAsia"/>
          <w:lang w:val="en-US"/>
        </w:rPr>
        <w:t>分别表示输出图像的高度和宽度。</w:t>
      </w:r>
    </w:p>
    <w:p w14:paraId="30E66E29" w14:textId="58AFB72D" w:rsidR="00D47D46" w:rsidRDefault="000D2DC1" w:rsidP="00D47D46">
      <w:pPr>
        <w:spacing w:line="400" w:lineRule="exact"/>
        <w:ind w:firstLineChars="200" w:firstLine="480"/>
        <w:rPr>
          <w:lang w:val="en-US"/>
        </w:rPr>
      </w:pPr>
      <w:r>
        <w:rPr>
          <w:rFonts w:hint="eastAsia"/>
          <w:lang w:val="en-US"/>
        </w:rPr>
        <w:t>由于自动语音识别模型会应用于车载对话系统，除上述指标外，论文还使用</w:t>
      </w:r>
      <w:proofErr w:type="gramStart"/>
      <w:r>
        <w:rPr>
          <w:rFonts w:hint="eastAsia"/>
          <w:lang w:val="en-US"/>
        </w:rPr>
        <w:t>实时率</w:t>
      </w:r>
      <w:proofErr w:type="gramEnd"/>
      <w:r>
        <w:rPr>
          <w:rFonts w:hint="eastAsia"/>
          <w:lang w:val="en-US"/>
        </w:rPr>
        <w:t>(</w:t>
      </w:r>
      <w:r>
        <w:rPr>
          <w:lang w:val="en-US"/>
        </w:rPr>
        <w:t>Real Time Factor, RTF)</w:t>
      </w:r>
      <w:r w:rsidR="00FC0AC6" w:rsidRPr="00FC0AC6">
        <w:rPr>
          <w:color w:val="C00000"/>
          <w:lang w:val="en-US"/>
        </w:rPr>
        <w:t>[68]</w:t>
      </w:r>
      <w:r>
        <w:rPr>
          <w:rFonts w:hint="eastAsia"/>
          <w:lang w:val="en-US"/>
        </w:rPr>
        <w:t>来反映模型的处理速度，计算过程如下：</w:t>
      </w:r>
    </w:p>
    <w:p w14:paraId="35B18243" w14:textId="384C6ADD" w:rsidR="002014FB" w:rsidRDefault="002014FB" w:rsidP="002014FB">
      <w:pPr>
        <w:pStyle w:val="AMDisplayEquation"/>
        <w:spacing w:before="120" w:after="120" w:line="240" w:lineRule="auto"/>
        <w:ind w:firstLine="0"/>
        <w:rPr>
          <w:lang w:val="en-US"/>
        </w:rPr>
      </w:pPr>
      <w:r>
        <w:rPr>
          <w:lang w:val="en-US"/>
        </w:rPr>
        <w:lastRenderedPageBreak/>
        <w:tab/>
      </w:r>
      <w:r w:rsidRPr="002014FB">
        <w:rPr>
          <w:position w:val="-27"/>
          <w:lang w:val="en-US"/>
        </w:rPr>
        <w:object w:dxaOrig="1503" w:dyaOrig="663" w14:anchorId="0A1E5378">
          <v:shape id="_x0000_i4303" type="#_x0000_t75" style="width:75pt;height:33pt" o:ole="">
            <v:imagedata r:id="rId427" o:title=""/>
          </v:shape>
          <o:OLEObject Type="Embed" ProgID="Equation.AxMath" ShapeID="_x0000_i4303" DrawAspect="Content" ObjectID="_1738898991" r:id="rId428"/>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4</w:instrText>
      </w:r>
      <w:r>
        <w:rPr>
          <w:lang w:val="en-US"/>
        </w:rPr>
        <w:fldChar w:fldCharType="end"/>
      </w:r>
      <w:r>
        <w:rPr>
          <w:lang w:val="en-US"/>
        </w:rPr>
        <w:instrText>)</w:instrText>
      </w:r>
      <w:r>
        <w:rPr>
          <w:lang w:val="en-US"/>
        </w:rPr>
        <w:fldChar w:fldCharType="end"/>
      </w:r>
    </w:p>
    <w:p w14:paraId="66AC703B" w14:textId="4B9AE3C7" w:rsidR="002014FB" w:rsidRDefault="002014FB" w:rsidP="002014FB">
      <w:pPr>
        <w:spacing w:line="400" w:lineRule="exact"/>
        <w:ind w:firstLine="0"/>
        <w:rPr>
          <w:lang w:val="en-US"/>
        </w:rPr>
      </w:pPr>
      <w:r>
        <w:rPr>
          <w:rFonts w:hint="eastAsia"/>
          <w:lang w:val="en-US"/>
        </w:rPr>
        <w:t>式中，</w:t>
      </w:r>
      <w:r w:rsidRPr="002014FB">
        <w:rPr>
          <w:position w:val="-12"/>
          <w:lang w:val="en-US"/>
        </w:rPr>
        <w:object w:dxaOrig="598" w:dyaOrig="361" w14:anchorId="2801CA83">
          <v:shape id="_x0000_i4307" type="#_x0000_t75" style="width:30pt;height:18pt" o:ole="">
            <v:imagedata r:id="rId429" o:title=""/>
          </v:shape>
          <o:OLEObject Type="Embed" ProgID="Equation.AxMath" ShapeID="_x0000_i4307" DrawAspect="Content" ObjectID="_1738898992" r:id="rId430"/>
        </w:object>
      </w:r>
      <w:r>
        <w:rPr>
          <w:rFonts w:hint="eastAsia"/>
          <w:lang w:val="en-US"/>
        </w:rPr>
        <w:t>表示模型识别所有音频的处理时间；</w:t>
      </w:r>
      <w:r w:rsidRPr="002014FB">
        <w:rPr>
          <w:position w:val="-12"/>
          <w:lang w:val="en-US"/>
        </w:rPr>
        <w:object w:dxaOrig="480" w:dyaOrig="361" w14:anchorId="18458CAB">
          <v:shape id="_x0000_i4310" type="#_x0000_t75" style="width:24pt;height:18pt" o:ole="">
            <v:imagedata r:id="rId431" o:title=""/>
          </v:shape>
          <o:OLEObject Type="Embed" ProgID="Equation.AxMath" ShapeID="_x0000_i4310" DrawAspect="Content" ObjectID="_1738898993" r:id="rId432"/>
        </w:object>
      </w:r>
      <w:r>
        <w:rPr>
          <w:rFonts w:hint="eastAsia"/>
          <w:lang w:val="en-US"/>
        </w:rPr>
        <w:t>表示所有音频的总时间。</w:t>
      </w:r>
    </w:p>
    <w:p w14:paraId="1021253C" w14:textId="1983D0BF" w:rsidR="002014FB" w:rsidRPr="002014FB" w:rsidRDefault="002014FB" w:rsidP="002014FB">
      <w:pPr>
        <w:spacing w:line="400" w:lineRule="exact"/>
        <w:ind w:firstLineChars="200" w:firstLine="480"/>
        <w:rPr>
          <w:rFonts w:hint="eastAsia"/>
          <w:lang w:val="en-US"/>
        </w:rPr>
      </w:pPr>
      <w:r>
        <w:rPr>
          <w:rFonts w:hint="eastAsia"/>
          <w:lang w:val="en-US"/>
        </w:rPr>
        <w:t>RTF</w:t>
      </w:r>
      <w:r>
        <w:rPr>
          <w:rFonts w:hint="eastAsia"/>
          <w:lang w:val="en-US"/>
        </w:rPr>
        <w:t>值越小表示模型识别的速度越快，一般小于</w:t>
      </w:r>
      <w:r>
        <w:rPr>
          <w:rFonts w:hint="eastAsia"/>
          <w:lang w:val="en-US"/>
        </w:rPr>
        <w:t>1</w:t>
      </w:r>
      <w:r>
        <w:rPr>
          <w:rFonts w:hint="eastAsia"/>
          <w:lang w:val="en-US"/>
        </w:rPr>
        <w:t>才能达到实时效果，通常在</w:t>
      </w:r>
      <w:r>
        <w:rPr>
          <w:rFonts w:hint="eastAsia"/>
          <w:lang w:val="en-US"/>
        </w:rPr>
        <w:t>0.2~0.3</w:t>
      </w:r>
      <w:r>
        <w:rPr>
          <w:rFonts w:hint="eastAsia"/>
          <w:lang w:val="en-US"/>
        </w:rPr>
        <w:t>。</w:t>
      </w:r>
      <w:r w:rsidR="0064254E">
        <w:rPr>
          <w:rFonts w:hint="eastAsia"/>
          <w:lang w:val="en-US"/>
        </w:rPr>
        <w:t>为了保证不受某些特殊因素的影响，对于每个模型的</w:t>
      </w:r>
      <w:r w:rsidR="0064254E">
        <w:rPr>
          <w:rFonts w:hint="eastAsia"/>
          <w:lang w:val="en-US"/>
        </w:rPr>
        <w:t>RTF</w:t>
      </w:r>
      <w:r w:rsidR="0064254E">
        <w:rPr>
          <w:rFonts w:hint="eastAsia"/>
          <w:lang w:val="en-US"/>
        </w:rPr>
        <w:t>值，论文共设计</w:t>
      </w:r>
      <w:r w:rsidR="0064254E">
        <w:rPr>
          <w:rFonts w:hint="eastAsia"/>
          <w:lang w:val="en-US"/>
        </w:rPr>
        <w:t>5</w:t>
      </w:r>
      <w:r w:rsidR="0064254E">
        <w:rPr>
          <w:rFonts w:hint="eastAsia"/>
          <w:lang w:val="en-US"/>
        </w:rPr>
        <w:t>轮测试并计算其均值和标准差，作为最终的结果。</w:t>
      </w:r>
    </w:p>
    <w:p w14:paraId="5A6CD4A9" w14:textId="492E76A0" w:rsidR="00E67281" w:rsidRDefault="00D93275" w:rsidP="00D93275">
      <w:pPr>
        <w:pStyle w:val="31"/>
        <w:numPr>
          <w:ilvl w:val="2"/>
          <w:numId w:val="1"/>
        </w:numPr>
        <w:spacing w:before="240" w:after="120" w:line="400" w:lineRule="exact"/>
        <w:rPr>
          <w:lang w:val="en-US"/>
        </w:rPr>
      </w:pPr>
      <w:r>
        <w:rPr>
          <w:rFonts w:hint="eastAsia"/>
          <w:lang w:val="en-US"/>
        </w:rPr>
        <w:t>数据预处理</w:t>
      </w:r>
    </w:p>
    <w:p w14:paraId="2C34ECA3" w14:textId="77452A48" w:rsidR="00F51914" w:rsidRPr="006702A6" w:rsidRDefault="00F51914" w:rsidP="00D93275">
      <w:pPr>
        <w:spacing w:line="400" w:lineRule="exact"/>
        <w:ind w:firstLineChars="200" w:firstLine="482"/>
        <w:rPr>
          <w:b/>
          <w:bCs/>
          <w:lang w:val="en-US"/>
        </w:rPr>
      </w:pPr>
      <w:r w:rsidRPr="006702A6">
        <w:rPr>
          <w:rFonts w:hint="eastAsia"/>
          <w:b/>
          <w:bCs/>
          <w:lang w:val="en-US"/>
        </w:rPr>
        <w:t>1</w:t>
      </w:r>
      <w:r w:rsidRPr="006702A6">
        <w:rPr>
          <w:rFonts w:hint="eastAsia"/>
          <w:b/>
          <w:bCs/>
          <w:lang w:val="en-US"/>
        </w:rPr>
        <w:t>）频域特征提取</w:t>
      </w:r>
    </w:p>
    <w:p w14:paraId="3373FE20" w14:textId="4738F2D6" w:rsidR="00921CB0" w:rsidRDefault="00F15A57" w:rsidP="00B21436">
      <w:pPr>
        <w:spacing w:line="400" w:lineRule="exact"/>
        <w:ind w:firstLineChars="200" w:firstLine="480"/>
        <w:rPr>
          <w:lang w:val="en-US"/>
        </w:rPr>
      </w:pPr>
      <w:r>
        <w:rPr>
          <w:rFonts w:hint="eastAsia"/>
          <w:lang w:val="en-US"/>
        </w:rPr>
        <w:t>论文使用应用较为广泛的</w:t>
      </w:r>
      <w:proofErr w:type="spellStart"/>
      <w:r>
        <w:rPr>
          <w:rFonts w:hint="eastAsia"/>
          <w:lang w:val="en-US"/>
        </w:rPr>
        <w:t>FBank</w:t>
      </w:r>
      <w:proofErr w:type="spellEnd"/>
      <w:r>
        <w:rPr>
          <w:rFonts w:hint="eastAsia"/>
          <w:lang w:val="en-US"/>
        </w:rPr>
        <w:t>特征作为语音信号的频域特征</w:t>
      </w:r>
      <w:r w:rsidR="003038B2" w:rsidRPr="003038B2">
        <w:rPr>
          <w:rFonts w:hint="eastAsia"/>
          <w:color w:val="C00000"/>
          <w:lang w:val="en-US"/>
        </w:rPr>
        <w:t>[</w:t>
      </w:r>
      <w:r w:rsidR="003038B2" w:rsidRPr="003038B2">
        <w:rPr>
          <w:color w:val="C00000"/>
          <w:lang w:val="en-US"/>
        </w:rPr>
        <w:t>66]</w:t>
      </w:r>
      <w:r>
        <w:rPr>
          <w:rFonts w:hint="eastAsia"/>
          <w:lang w:val="en-US"/>
        </w:rPr>
        <w:t>。具体地，首先</w:t>
      </w:r>
      <w:r w:rsidRPr="00744071">
        <w:rPr>
          <w:rFonts w:hint="eastAsia"/>
          <w:lang w:val="en-US"/>
        </w:rPr>
        <w:t>对分帧、加窗后的</w:t>
      </w:r>
      <w:proofErr w:type="gramStart"/>
      <w:r w:rsidRPr="00744071">
        <w:rPr>
          <w:rFonts w:hint="eastAsia"/>
          <w:lang w:val="en-US"/>
        </w:rPr>
        <w:t>语音帧做快速傅里叶变换</w:t>
      </w:r>
      <w:proofErr w:type="gramEnd"/>
      <w:r>
        <w:rPr>
          <w:rFonts w:hint="eastAsia"/>
          <w:lang w:val="en-US"/>
        </w:rPr>
        <w:t>(</w:t>
      </w:r>
      <w:r w:rsidRPr="000C1E70">
        <w:rPr>
          <w:lang w:val="en-US"/>
        </w:rPr>
        <w:t>Fast Fourier Transform, FFT</w:t>
      </w:r>
      <w:r>
        <w:rPr>
          <w:lang w:val="en-US"/>
        </w:rPr>
        <w:t>)</w:t>
      </w:r>
      <w:r w:rsidRPr="00744071">
        <w:rPr>
          <w:rFonts w:hint="eastAsia"/>
          <w:lang w:val="en-US"/>
        </w:rPr>
        <w:t>得到频谱，对频谱取</w:t>
      </w:r>
      <w:proofErr w:type="gramStart"/>
      <w:r w:rsidRPr="00744071">
        <w:rPr>
          <w:rFonts w:hint="eastAsia"/>
          <w:lang w:val="en-US"/>
        </w:rPr>
        <w:t>模得到</w:t>
      </w:r>
      <w:proofErr w:type="gramEnd"/>
      <w:r w:rsidRPr="00744071">
        <w:rPr>
          <w:rFonts w:hint="eastAsia"/>
          <w:lang w:val="en-US"/>
        </w:rPr>
        <w:t>振幅</w:t>
      </w:r>
      <w:r w:rsidRPr="00025BDE">
        <w:rPr>
          <w:position w:val="-12"/>
          <w:lang w:val="en-US"/>
        </w:rPr>
        <w:object w:dxaOrig="592" w:dyaOrig="372" w14:anchorId="44BCE582">
          <v:shape id="_x0000_i3983" type="#_x0000_t75" style="width:29.4pt;height:18.6pt" o:ole="">
            <v:imagedata r:id="rId433" o:title=""/>
          </v:shape>
          <o:OLEObject Type="Embed" ProgID="Equation.AxMath" ShapeID="_x0000_i3983" DrawAspect="Content" ObjectID="_1738898994" r:id="rId434"/>
        </w:object>
      </w:r>
      <w:r>
        <w:rPr>
          <w:rFonts w:hint="eastAsia"/>
          <w:lang w:val="en-US"/>
        </w:rPr>
        <w:t>；然后使用公式</w:t>
      </w:r>
      <w:r w:rsidR="00F75541" w:rsidRPr="00F15A57">
        <w:rPr>
          <w:position w:val="-12"/>
          <w:lang w:val="en-US"/>
        </w:rPr>
        <w:object w:dxaOrig="2807" w:dyaOrig="374" w14:anchorId="4E2EE5D6">
          <v:shape id="_x0000_i3996" type="#_x0000_t75" style="width:140.4pt;height:18.6pt" o:ole="">
            <v:imagedata r:id="rId435" o:title=""/>
          </v:shape>
          <o:OLEObject Type="Embed" ProgID="Equation.AxMath" ShapeID="_x0000_i3996" DrawAspect="Content" ObjectID="_1738898995" r:id="rId436"/>
        </w:object>
      </w:r>
      <w:r>
        <w:rPr>
          <w:rFonts w:hint="eastAsia"/>
          <w:lang w:val="en-US"/>
        </w:rPr>
        <w:t>将实际频率</w:t>
      </w:r>
      <w:r w:rsidRPr="00F15A57">
        <w:rPr>
          <w:position w:val="-12"/>
          <w:lang w:val="en-US"/>
        </w:rPr>
        <w:object w:dxaOrig="192" w:dyaOrig="358" w14:anchorId="652AAD6A">
          <v:shape id="_x0000_i3991" type="#_x0000_t75" style="width:9.6pt;height:18pt" o:ole="">
            <v:imagedata r:id="rId437" o:title=""/>
          </v:shape>
          <o:OLEObject Type="Embed" ProgID="Equation.AxMath" ShapeID="_x0000_i3991" DrawAspect="Content" ObjectID="_1738898996" r:id="rId438"/>
        </w:object>
      </w:r>
      <w:r>
        <w:rPr>
          <w:rFonts w:hint="eastAsia"/>
          <w:lang w:val="en-US"/>
        </w:rPr>
        <w:t>转化为</w:t>
      </w:r>
      <w:r w:rsidR="00FC25AE">
        <w:rPr>
          <w:rFonts w:hint="eastAsia"/>
          <w:lang w:val="en-US"/>
        </w:rPr>
        <w:t>梅尔</w:t>
      </w:r>
      <w:r w:rsidR="00FC25AE">
        <w:rPr>
          <w:rFonts w:hint="eastAsia"/>
          <w:lang w:val="en-US"/>
        </w:rPr>
        <w:t>(</w:t>
      </w:r>
      <w:r w:rsidR="00FC25AE">
        <w:rPr>
          <w:lang w:val="en-US"/>
        </w:rPr>
        <w:t>Mel)</w:t>
      </w:r>
      <w:r>
        <w:rPr>
          <w:rFonts w:hint="eastAsia"/>
          <w:lang w:val="en-US"/>
        </w:rPr>
        <w:t>频域</w:t>
      </w:r>
      <w:r w:rsidR="00F75541" w:rsidRPr="00F75541">
        <w:rPr>
          <w:position w:val="-12"/>
          <w:lang w:val="en-US"/>
        </w:rPr>
        <w:object w:dxaOrig="261" w:dyaOrig="358" w14:anchorId="2F57F2A1">
          <v:shape id="_x0000_i3994" type="#_x0000_t75" style="width:13.2pt;height:18pt" o:ole="">
            <v:imagedata r:id="rId439" o:title=""/>
          </v:shape>
          <o:OLEObject Type="Embed" ProgID="Equation.AxMath" ShapeID="_x0000_i3994" DrawAspect="Content" ObjectID="_1738898997" r:id="rId440"/>
        </w:object>
      </w:r>
      <w:r w:rsidR="00F75541">
        <w:rPr>
          <w:rFonts w:hint="eastAsia"/>
          <w:lang w:val="en-US"/>
        </w:rPr>
        <w:t>，以便模拟人耳对声音的感知</w:t>
      </w:r>
      <w:r w:rsidR="00B21436">
        <w:rPr>
          <w:rFonts w:hint="eastAsia"/>
          <w:lang w:val="en-US"/>
        </w:rPr>
        <w:t>；</w:t>
      </w:r>
      <w:r w:rsidRPr="00744071">
        <w:rPr>
          <w:rFonts w:hint="eastAsia"/>
          <w:lang w:val="en-US"/>
        </w:rPr>
        <w:t>最后使用三角滤波器组进行滤波</w:t>
      </w:r>
      <w:r w:rsidR="00B21436">
        <w:rPr>
          <w:rFonts w:hint="eastAsia"/>
          <w:lang w:val="en-US"/>
        </w:rPr>
        <w:t>，再</w:t>
      </w:r>
      <w:r w:rsidRPr="00744071">
        <w:rPr>
          <w:rFonts w:hint="eastAsia"/>
          <w:lang w:val="en-US"/>
        </w:rPr>
        <w:t>取对数即可得到</w:t>
      </w:r>
      <w:proofErr w:type="spellStart"/>
      <w:r w:rsidRPr="00744071">
        <w:rPr>
          <w:rFonts w:hint="eastAsia"/>
          <w:lang w:val="en-US"/>
        </w:rPr>
        <w:t>FB</w:t>
      </w:r>
      <w:r w:rsidR="00B21436">
        <w:rPr>
          <w:rFonts w:hint="eastAsia"/>
          <w:lang w:val="en-US"/>
        </w:rPr>
        <w:t>ank</w:t>
      </w:r>
      <w:proofErr w:type="spellEnd"/>
      <w:r w:rsidRPr="00744071">
        <w:rPr>
          <w:rFonts w:hint="eastAsia"/>
          <w:lang w:val="en-US"/>
        </w:rPr>
        <w:t>特征</w:t>
      </w:r>
      <w:r w:rsidR="00B21436">
        <w:rPr>
          <w:rFonts w:hint="eastAsia"/>
          <w:lang w:val="en-US"/>
        </w:rPr>
        <w:t>。</w:t>
      </w:r>
    </w:p>
    <w:p w14:paraId="0553BF10" w14:textId="0DFDA25F" w:rsidR="00AF5442" w:rsidRDefault="0066326A" w:rsidP="0087502C">
      <w:pPr>
        <w:spacing w:line="400" w:lineRule="exact"/>
        <w:ind w:firstLineChars="200" w:firstLine="480"/>
        <w:rPr>
          <w:rFonts w:hint="eastAsia"/>
          <w:lang w:val="en-US"/>
        </w:rPr>
      </w:pPr>
      <w:r w:rsidRPr="0066326A">
        <w:rPr>
          <w:rFonts w:hint="eastAsia"/>
          <w:lang w:val="en-US"/>
        </w:rPr>
        <w:t>对于</w:t>
      </w:r>
      <w:r w:rsidRPr="0066326A">
        <w:rPr>
          <w:rFonts w:hint="eastAsia"/>
          <w:lang w:val="en-US"/>
        </w:rPr>
        <w:t>AISHELL-1</w:t>
      </w:r>
      <w:r w:rsidRPr="0066326A">
        <w:rPr>
          <w:rFonts w:hint="eastAsia"/>
          <w:lang w:val="en-US"/>
        </w:rPr>
        <w:t>，</w:t>
      </w:r>
      <w:r w:rsidR="003A0055">
        <w:rPr>
          <w:rFonts w:hint="eastAsia"/>
          <w:lang w:val="en-US"/>
        </w:rPr>
        <w:t>论文</w:t>
      </w:r>
      <w:r w:rsidRPr="0066326A">
        <w:rPr>
          <w:rFonts w:hint="eastAsia"/>
          <w:lang w:val="en-US"/>
        </w:rPr>
        <w:t>使用窗口</w:t>
      </w:r>
      <w:r w:rsidR="009937D7">
        <w:rPr>
          <w:rFonts w:hint="eastAsia"/>
          <w:lang w:val="en-US"/>
        </w:rPr>
        <w:t>长度为</w:t>
      </w:r>
      <w:r w:rsidRPr="0066326A">
        <w:rPr>
          <w:rFonts w:hint="eastAsia"/>
          <w:lang w:val="en-US"/>
        </w:rPr>
        <w:t>25ms</w:t>
      </w:r>
      <w:r w:rsidRPr="0066326A">
        <w:rPr>
          <w:rFonts w:hint="eastAsia"/>
          <w:lang w:val="en-US"/>
        </w:rPr>
        <w:t>、</w:t>
      </w:r>
      <w:proofErr w:type="gramStart"/>
      <w:r w:rsidRPr="0066326A">
        <w:rPr>
          <w:rFonts w:hint="eastAsia"/>
          <w:lang w:val="en-US"/>
        </w:rPr>
        <w:t>帧移为</w:t>
      </w:r>
      <w:proofErr w:type="gramEnd"/>
      <w:r w:rsidRPr="0066326A">
        <w:rPr>
          <w:rFonts w:hint="eastAsia"/>
          <w:lang w:val="en-US"/>
        </w:rPr>
        <w:t>10ms</w:t>
      </w:r>
      <w:r w:rsidRPr="0066326A">
        <w:rPr>
          <w:rFonts w:hint="eastAsia"/>
          <w:lang w:val="en-US"/>
        </w:rPr>
        <w:t>的</w:t>
      </w:r>
      <w:r w:rsidR="009937D7">
        <w:rPr>
          <w:rFonts w:hint="eastAsia"/>
          <w:lang w:val="en-US"/>
        </w:rPr>
        <w:t>80</w:t>
      </w:r>
      <w:r w:rsidRPr="0066326A">
        <w:rPr>
          <w:rFonts w:hint="eastAsia"/>
          <w:lang w:val="en-US"/>
        </w:rPr>
        <w:t>维</w:t>
      </w:r>
      <w:proofErr w:type="spellStart"/>
      <w:r w:rsidRPr="0066326A">
        <w:rPr>
          <w:rFonts w:hint="eastAsia"/>
          <w:lang w:val="en-US"/>
        </w:rPr>
        <w:t>FB</w:t>
      </w:r>
      <w:r w:rsidR="009937D7">
        <w:rPr>
          <w:rFonts w:hint="eastAsia"/>
          <w:lang w:val="en-US"/>
        </w:rPr>
        <w:t>ank</w:t>
      </w:r>
      <w:proofErr w:type="spellEnd"/>
      <w:r w:rsidRPr="0066326A">
        <w:rPr>
          <w:rFonts w:hint="eastAsia"/>
          <w:lang w:val="en-US"/>
        </w:rPr>
        <w:t>特征作为模型输入</w:t>
      </w:r>
      <w:r w:rsidR="002C18F8">
        <w:rPr>
          <w:rFonts w:hint="eastAsia"/>
          <w:lang w:val="en-US"/>
        </w:rPr>
        <w:t>；</w:t>
      </w:r>
      <w:r w:rsidRPr="0066326A">
        <w:rPr>
          <w:rFonts w:hint="eastAsia"/>
          <w:lang w:val="en-US"/>
        </w:rPr>
        <w:t>对于</w:t>
      </w:r>
      <w:r w:rsidRPr="0066326A">
        <w:rPr>
          <w:rFonts w:hint="eastAsia"/>
          <w:lang w:val="en-US"/>
        </w:rPr>
        <w:t>TED-LIUM2</w:t>
      </w:r>
      <w:r w:rsidRPr="0066326A">
        <w:rPr>
          <w:rFonts w:hint="eastAsia"/>
          <w:lang w:val="en-US"/>
        </w:rPr>
        <w:t>，在</w:t>
      </w:r>
      <w:r w:rsidRPr="0066326A">
        <w:rPr>
          <w:rFonts w:hint="eastAsia"/>
          <w:lang w:val="en-US"/>
        </w:rPr>
        <w:t>80</w:t>
      </w:r>
      <w:r w:rsidRPr="0066326A">
        <w:rPr>
          <w:rFonts w:hint="eastAsia"/>
          <w:lang w:val="en-US"/>
        </w:rPr>
        <w:t>维</w:t>
      </w:r>
      <w:proofErr w:type="spellStart"/>
      <w:r w:rsidRPr="0066326A">
        <w:rPr>
          <w:rFonts w:hint="eastAsia"/>
          <w:lang w:val="en-US"/>
        </w:rPr>
        <w:t>FB</w:t>
      </w:r>
      <w:r w:rsidR="009937D7">
        <w:rPr>
          <w:rFonts w:hint="eastAsia"/>
          <w:lang w:val="en-US"/>
        </w:rPr>
        <w:t>ank</w:t>
      </w:r>
      <w:proofErr w:type="spellEnd"/>
      <w:r w:rsidRPr="0066326A">
        <w:rPr>
          <w:rFonts w:hint="eastAsia"/>
          <w:lang w:val="en-US"/>
        </w:rPr>
        <w:t>特征的基础上额外增加了</w:t>
      </w:r>
      <w:r w:rsidRPr="0066326A">
        <w:rPr>
          <w:rFonts w:hint="eastAsia"/>
          <w:lang w:val="en-US"/>
        </w:rPr>
        <w:t>3</w:t>
      </w:r>
      <w:r w:rsidRPr="0066326A">
        <w:rPr>
          <w:rFonts w:hint="eastAsia"/>
          <w:lang w:val="en-US"/>
        </w:rPr>
        <w:t>维</w:t>
      </w:r>
      <w:r w:rsidR="003F0316">
        <w:rPr>
          <w:rFonts w:hint="eastAsia"/>
          <w:lang w:val="en-US"/>
        </w:rPr>
        <w:t>Pitch</w:t>
      </w:r>
      <w:r w:rsidR="003F0316">
        <w:rPr>
          <w:rFonts w:hint="eastAsia"/>
          <w:lang w:val="en-US"/>
        </w:rPr>
        <w:t>特征</w:t>
      </w:r>
      <w:r w:rsidR="003F0316" w:rsidRPr="003F0316">
        <w:rPr>
          <w:rFonts w:hint="eastAsia"/>
          <w:color w:val="C00000"/>
          <w:lang w:val="en-US"/>
        </w:rPr>
        <w:t>[</w:t>
      </w:r>
      <w:r w:rsidR="003F0316" w:rsidRPr="003F0316">
        <w:rPr>
          <w:color w:val="C00000"/>
          <w:lang w:val="en-US"/>
        </w:rPr>
        <w:t>6</w:t>
      </w:r>
      <w:r w:rsidR="00CE50CD">
        <w:rPr>
          <w:color w:val="C00000"/>
          <w:lang w:val="en-US"/>
        </w:rPr>
        <w:t>9</w:t>
      </w:r>
      <w:r w:rsidR="003F0316" w:rsidRPr="003F0316">
        <w:rPr>
          <w:color w:val="C00000"/>
          <w:lang w:val="en-US"/>
        </w:rPr>
        <w:t>]</w:t>
      </w:r>
      <w:r w:rsidR="00CF36EF">
        <w:rPr>
          <w:rFonts w:hint="eastAsia"/>
          <w:lang w:val="en-US"/>
        </w:rPr>
        <w:t>。</w:t>
      </w:r>
      <w:r w:rsidR="0087502C" w:rsidRPr="00D93275">
        <w:rPr>
          <w:rFonts w:hint="eastAsia"/>
          <w:lang w:val="en-US"/>
        </w:rPr>
        <w:t>在上述原始特征基础上，</w:t>
      </w:r>
      <w:r w:rsidR="0087502C">
        <w:rPr>
          <w:rFonts w:hint="eastAsia"/>
          <w:lang w:val="en-US"/>
        </w:rPr>
        <w:t>论文还</w:t>
      </w:r>
      <w:r w:rsidR="0087502C" w:rsidRPr="00D93275">
        <w:rPr>
          <w:rFonts w:hint="eastAsia"/>
          <w:lang w:val="en-US"/>
        </w:rPr>
        <w:t>使用卷积模块对</w:t>
      </w:r>
      <w:r w:rsidR="0087502C">
        <w:rPr>
          <w:rFonts w:hint="eastAsia"/>
          <w:lang w:val="en-US"/>
        </w:rPr>
        <w:t>其</w:t>
      </w:r>
      <w:r w:rsidR="0087502C" w:rsidRPr="00D93275">
        <w:rPr>
          <w:rFonts w:hint="eastAsia"/>
          <w:lang w:val="en-US"/>
        </w:rPr>
        <w:t>进一步处理。其中，卷积核</w:t>
      </w:r>
      <w:r w:rsidR="0087502C">
        <w:rPr>
          <w:rFonts w:hint="eastAsia"/>
          <w:lang w:val="en-US"/>
        </w:rPr>
        <w:t>为</w:t>
      </w:r>
      <w:r w:rsidR="0087502C">
        <w:rPr>
          <w:rFonts w:hint="eastAsia"/>
          <w:lang w:val="en-US"/>
        </w:rPr>
        <w:t>3</w:t>
      </w:r>
      <w:r w:rsidR="0087502C">
        <w:rPr>
          <w:rFonts w:hint="eastAsia"/>
          <w:lang w:val="en-US"/>
        </w:rPr>
        <w:t>×</w:t>
      </w:r>
      <w:r w:rsidR="0087502C">
        <w:rPr>
          <w:rFonts w:hint="eastAsia"/>
          <w:lang w:val="en-US"/>
        </w:rPr>
        <w:t>3</w:t>
      </w:r>
      <w:r w:rsidR="0087502C" w:rsidRPr="00D93275">
        <w:rPr>
          <w:rFonts w:hint="eastAsia"/>
          <w:lang w:val="en-US"/>
        </w:rPr>
        <w:t>、步长</w:t>
      </w:r>
      <w:r w:rsidR="0087502C">
        <w:rPr>
          <w:rFonts w:hint="eastAsia"/>
          <w:lang w:val="en-US"/>
        </w:rPr>
        <w:t>为</w:t>
      </w:r>
      <w:r w:rsidR="0087502C">
        <w:rPr>
          <w:rFonts w:hint="eastAsia"/>
          <w:lang w:val="en-US"/>
        </w:rPr>
        <w:t>2</w:t>
      </w:r>
      <w:r w:rsidR="0087502C" w:rsidRPr="00D93275">
        <w:rPr>
          <w:rFonts w:hint="eastAsia"/>
          <w:lang w:val="en-US"/>
        </w:rPr>
        <w:t>、输出通道</w:t>
      </w:r>
      <w:r w:rsidR="0087502C">
        <w:rPr>
          <w:rFonts w:hint="eastAsia"/>
          <w:lang w:val="en-US"/>
        </w:rPr>
        <w:t>数为</w:t>
      </w:r>
      <w:r w:rsidR="0087502C" w:rsidRPr="00D93275">
        <w:rPr>
          <w:rFonts w:hint="eastAsia"/>
          <w:lang w:val="en-US"/>
        </w:rPr>
        <w:t>256</w:t>
      </w:r>
      <w:r w:rsidR="0087502C">
        <w:rPr>
          <w:rFonts w:hint="eastAsia"/>
          <w:lang w:val="en-US"/>
        </w:rPr>
        <w:t>、激活函数为</w:t>
      </w:r>
      <w:proofErr w:type="spellStart"/>
      <w:r w:rsidR="0087502C" w:rsidRPr="00D93275">
        <w:rPr>
          <w:rFonts w:hint="eastAsia"/>
          <w:lang w:val="en-US"/>
        </w:rPr>
        <w:t>ReLU</w:t>
      </w:r>
      <w:proofErr w:type="spellEnd"/>
      <w:r w:rsidR="0087502C">
        <w:rPr>
          <w:rFonts w:hint="eastAsia"/>
          <w:lang w:val="en-US"/>
        </w:rPr>
        <w:t>。在</w:t>
      </w:r>
      <w:r w:rsidR="0087502C" w:rsidRPr="00D93275">
        <w:rPr>
          <w:rFonts w:hint="eastAsia"/>
          <w:lang w:val="en-US"/>
        </w:rPr>
        <w:t>卷积模块</w:t>
      </w:r>
      <w:r w:rsidR="0087502C">
        <w:rPr>
          <w:rFonts w:hint="eastAsia"/>
          <w:lang w:val="en-US"/>
        </w:rPr>
        <w:t>的作用下</w:t>
      </w:r>
      <w:r w:rsidR="0087502C" w:rsidRPr="00D93275">
        <w:rPr>
          <w:rFonts w:hint="eastAsia"/>
          <w:lang w:val="en-US"/>
        </w:rPr>
        <w:t>，原始特征</w:t>
      </w:r>
      <w:r w:rsidR="0087502C">
        <w:rPr>
          <w:rFonts w:hint="eastAsia"/>
          <w:lang w:val="en-US"/>
        </w:rPr>
        <w:t>的</w:t>
      </w:r>
      <w:r w:rsidR="0087502C" w:rsidRPr="00D93275">
        <w:rPr>
          <w:rFonts w:hint="eastAsia"/>
          <w:lang w:val="en-US"/>
        </w:rPr>
        <w:t>时间步</w:t>
      </w:r>
      <w:r w:rsidR="0087502C">
        <w:rPr>
          <w:rFonts w:hint="eastAsia"/>
          <w:lang w:val="en-US"/>
        </w:rPr>
        <w:t>长度</w:t>
      </w:r>
      <w:r w:rsidR="0087502C" w:rsidRPr="00D93275">
        <w:rPr>
          <w:rFonts w:hint="eastAsia"/>
          <w:lang w:val="en-US"/>
        </w:rPr>
        <w:t>被压缩</w:t>
      </w:r>
      <w:r w:rsidR="0087502C">
        <w:rPr>
          <w:rFonts w:hint="eastAsia"/>
          <w:lang w:val="en-US"/>
        </w:rPr>
        <w:t>至</w:t>
      </w:r>
      <w:r w:rsidR="0087502C" w:rsidRPr="0087502C">
        <w:rPr>
          <w:position w:val="-12"/>
          <w:lang w:val="en-US"/>
        </w:rPr>
        <w:object w:dxaOrig="401" w:dyaOrig="359" w14:anchorId="2A2FF650">
          <v:shape id="_x0000_i4004" type="#_x0000_t75" style="width:19.8pt;height:18pt" o:ole="">
            <v:imagedata r:id="rId441" o:title=""/>
          </v:shape>
          <o:OLEObject Type="Embed" ProgID="Equation.AxMath" ShapeID="_x0000_i4004" DrawAspect="Content" ObjectID="_1738898998" r:id="rId442"/>
        </w:object>
      </w:r>
      <w:r w:rsidR="0087502C" w:rsidRPr="00D93275">
        <w:rPr>
          <w:rFonts w:hint="eastAsia"/>
          <w:lang w:val="en-US"/>
        </w:rPr>
        <w:t>。</w:t>
      </w:r>
    </w:p>
    <w:p w14:paraId="408B8C5C" w14:textId="69442B7C" w:rsidR="00F51914" w:rsidRPr="006702A6" w:rsidRDefault="00921CB0" w:rsidP="00D93275">
      <w:pPr>
        <w:spacing w:line="400" w:lineRule="exact"/>
        <w:ind w:firstLineChars="200" w:firstLine="482"/>
        <w:rPr>
          <w:rFonts w:hint="eastAsia"/>
          <w:b/>
          <w:bCs/>
          <w:lang w:val="en-US"/>
        </w:rPr>
      </w:pPr>
      <w:r w:rsidRPr="006702A6">
        <w:rPr>
          <w:rFonts w:hint="eastAsia"/>
          <w:b/>
          <w:bCs/>
          <w:lang w:val="en-US"/>
        </w:rPr>
        <w:t>2</w:t>
      </w:r>
      <w:r w:rsidRPr="006702A6">
        <w:rPr>
          <w:rFonts w:hint="eastAsia"/>
          <w:b/>
          <w:bCs/>
          <w:lang w:val="en-US"/>
        </w:rPr>
        <w:t>）文本标签处理</w:t>
      </w:r>
    </w:p>
    <w:p w14:paraId="722390E5" w14:textId="39F98078" w:rsidR="00D0392F" w:rsidRDefault="00D93275" w:rsidP="00D93275">
      <w:pPr>
        <w:spacing w:line="400" w:lineRule="exact"/>
        <w:ind w:firstLineChars="200" w:firstLine="480"/>
        <w:rPr>
          <w:lang w:val="en-US"/>
        </w:rPr>
      </w:pPr>
      <w:r w:rsidRPr="00D93275">
        <w:rPr>
          <w:rFonts w:hint="eastAsia"/>
          <w:lang w:val="en-US"/>
        </w:rPr>
        <w:t>对于</w:t>
      </w:r>
      <w:r w:rsidRPr="00D93275">
        <w:rPr>
          <w:rFonts w:hint="eastAsia"/>
          <w:lang w:val="en-US"/>
        </w:rPr>
        <w:t>AISHELL-1</w:t>
      </w:r>
      <w:r w:rsidRPr="00D93275">
        <w:rPr>
          <w:rFonts w:hint="eastAsia"/>
          <w:lang w:val="en-US"/>
        </w:rPr>
        <w:t>，</w:t>
      </w:r>
      <w:r w:rsidR="0087502C">
        <w:rPr>
          <w:rFonts w:hint="eastAsia"/>
          <w:lang w:val="en-US"/>
        </w:rPr>
        <w:t>论文</w:t>
      </w:r>
      <w:r w:rsidRPr="00D93275">
        <w:rPr>
          <w:rFonts w:hint="eastAsia"/>
          <w:lang w:val="en-US"/>
        </w:rPr>
        <w:t>使用不同的</w:t>
      </w:r>
      <w:r w:rsidRPr="00D93275">
        <w:rPr>
          <w:rFonts w:hint="eastAsia"/>
          <w:lang w:val="en-US"/>
        </w:rPr>
        <w:t>4336</w:t>
      </w:r>
      <w:r w:rsidRPr="00D93275">
        <w:rPr>
          <w:rFonts w:hint="eastAsia"/>
          <w:lang w:val="en-US"/>
        </w:rPr>
        <w:t>个字符来构成词汇表</w:t>
      </w:r>
      <w:r w:rsidR="0087502C">
        <w:rPr>
          <w:rFonts w:hint="eastAsia"/>
          <w:lang w:val="en-US"/>
        </w:rPr>
        <w:t>（</w:t>
      </w:r>
      <w:r w:rsidRPr="00D93275">
        <w:rPr>
          <w:rFonts w:hint="eastAsia"/>
          <w:lang w:val="en-US"/>
        </w:rPr>
        <w:t>字典</w:t>
      </w:r>
      <w:r w:rsidR="0087502C">
        <w:rPr>
          <w:rFonts w:hint="eastAsia"/>
          <w:lang w:val="en-US"/>
        </w:rPr>
        <w:t>）</w:t>
      </w:r>
      <w:r w:rsidRPr="00D93275">
        <w:rPr>
          <w:rFonts w:hint="eastAsia"/>
          <w:lang w:val="en-US"/>
        </w:rPr>
        <w:t>。</w:t>
      </w:r>
      <w:r w:rsidR="0087502C">
        <w:rPr>
          <w:rFonts w:hint="eastAsia"/>
          <w:lang w:val="en-US"/>
        </w:rPr>
        <w:t>其中</w:t>
      </w:r>
      <w:r w:rsidRPr="00D93275">
        <w:rPr>
          <w:rFonts w:hint="eastAsia"/>
          <w:lang w:val="en-US"/>
        </w:rPr>
        <w:t>4333</w:t>
      </w:r>
      <w:r w:rsidRPr="00D93275">
        <w:rPr>
          <w:rFonts w:hint="eastAsia"/>
          <w:lang w:val="en-US"/>
        </w:rPr>
        <w:t>个字符</w:t>
      </w:r>
      <w:r w:rsidR="0087502C">
        <w:rPr>
          <w:rFonts w:hint="eastAsia"/>
          <w:lang w:val="en-US"/>
        </w:rPr>
        <w:t>来自于本身的</w:t>
      </w:r>
      <w:r w:rsidRPr="00D93275">
        <w:rPr>
          <w:rFonts w:hint="eastAsia"/>
          <w:lang w:val="en-US"/>
        </w:rPr>
        <w:t>标注文本</w:t>
      </w:r>
      <w:r w:rsidR="0087502C">
        <w:rPr>
          <w:rFonts w:hint="eastAsia"/>
          <w:lang w:val="en-US"/>
        </w:rPr>
        <w:t>，剩下</w:t>
      </w:r>
      <w:r w:rsidR="0087502C">
        <w:rPr>
          <w:rFonts w:hint="eastAsia"/>
          <w:lang w:val="en-US"/>
        </w:rPr>
        <w:t>3</w:t>
      </w:r>
      <w:r w:rsidR="0087502C">
        <w:rPr>
          <w:rFonts w:hint="eastAsia"/>
          <w:lang w:val="en-US"/>
        </w:rPr>
        <w:t>个为</w:t>
      </w:r>
      <w:r w:rsidRPr="00D93275">
        <w:rPr>
          <w:rFonts w:hint="eastAsia"/>
          <w:lang w:val="en-US"/>
        </w:rPr>
        <w:t>增加</w:t>
      </w:r>
      <w:r w:rsidR="0087502C">
        <w:rPr>
          <w:rFonts w:hint="eastAsia"/>
          <w:lang w:val="en-US"/>
        </w:rPr>
        <w:t>的</w:t>
      </w:r>
      <w:r w:rsidR="008C5028" w:rsidRPr="00D93275">
        <w:rPr>
          <w:rFonts w:hint="eastAsia"/>
          <w:lang w:val="en-US"/>
        </w:rPr>
        <w:t>用于辅助模型训练</w:t>
      </w:r>
      <w:r w:rsidR="008C5028">
        <w:rPr>
          <w:rFonts w:hint="eastAsia"/>
          <w:lang w:val="en-US"/>
        </w:rPr>
        <w:t>的</w:t>
      </w:r>
      <w:r w:rsidR="0087502C">
        <w:rPr>
          <w:rFonts w:hint="eastAsia"/>
          <w:lang w:val="en-US"/>
        </w:rPr>
        <w:t>特殊字符，分别为</w:t>
      </w:r>
      <w:r w:rsidRPr="008C5028">
        <w:rPr>
          <w:rFonts w:hint="eastAsia"/>
          <w:i/>
          <w:iCs/>
          <w:lang w:val="en-US"/>
        </w:rPr>
        <w:t>&lt;EOS/BOS&gt;</w:t>
      </w:r>
      <w:r w:rsidRPr="00D93275">
        <w:rPr>
          <w:rFonts w:hint="eastAsia"/>
          <w:lang w:val="en-US"/>
        </w:rPr>
        <w:t>、</w:t>
      </w:r>
      <w:r w:rsidRPr="008C5028">
        <w:rPr>
          <w:rFonts w:hint="eastAsia"/>
          <w:i/>
          <w:iCs/>
          <w:lang w:val="en-US"/>
        </w:rPr>
        <w:t>&lt;PAD&gt;</w:t>
      </w:r>
      <w:r w:rsidR="0087502C">
        <w:rPr>
          <w:rFonts w:hint="eastAsia"/>
          <w:lang w:val="en-US"/>
        </w:rPr>
        <w:t>和</w:t>
      </w:r>
      <w:r w:rsidRPr="008C5028">
        <w:rPr>
          <w:rFonts w:hint="eastAsia"/>
          <w:i/>
          <w:iCs/>
          <w:lang w:val="en-US"/>
        </w:rPr>
        <w:t>&lt;UNK&gt;</w:t>
      </w:r>
      <w:r w:rsidRPr="00D93275">
        <w:rPr>
          <w:rFonts w:hint="eastAsia"/>
          <w:lang w:val="en-US"/>
        </w:rPr>
        <w:t>。</w:t>
      </w:r>
      <w:r w:rsidRPr="008C5028">
        <w:rPr>
          <w:rFonts w:hint="eastAsia"/>
          <w:i/>
          <w:iCs/>
          <w:lang w:val="en-US"/>
        </w:rPr>
        <w:t>&lt;EOS/BOS&gt;</w:t>
      </w:r>
      <w:r w:rsidR="008C5028">
        <w:rPr>
          <w:rFonts w:hint="eastAsia"/>
          <w:lang w:val="en-US"/>
        </w:rPr>
        <w:t>可</w:t>
      </w:r>
      <w:r w:rsidRPr="00D93275">
        <w:rPr>
          <w:rFonts w:hint="eastAsia"/>
          <w:lang w:val="en-US"/>
        </w:rPr>
        <w:t>指示模型开始或停止输出字符序列；</w:t>
      </w:r>
      <w:r w:rsidRPr="008C5028">
        <w:rPr>
          <w:rFonts w:hint="eastAsia"/>
          <w:i/>
          <w:iCs/>
          <w:lang w:val="en-US"/>
        </w:rPr>
        <w:t>&lt;PAD&gt;</w:t>
      </w:r>
      <w:r w:rsidR="008C5028">
        <w:rPr>
          <w:rFonts w:hint="eastAsia"/>
          <w:lang w:val="en-US"/>
        </w:rPr>
        <w:t>可</w:t>
      </w:r>
      <w:r w:rsidRPr="00D93275">
        <w:rPr>
          <w:rFonts w:hint="eastAsia"/>
          <w:lang w:val="en-US"/>
        </w:rPr>
        <w:t>在训练阶段将一个批处理</w:t>
      </w:r>
      <w:r w:rsidR="004F2A2D">
        <w:rPr>
          <w:lang w:val="en-US"/>
        </w:rPr>
        <w:t>(Batch)</w:t>
      </w:r>
      <w:r w:rsidR="004F2A2D">
        <w:rPr>
          <w:rFonts w:hint="eastAsia"/>
          <w:lang w:val="en-US"/>
        </w:rPr>
        <w:t>大小的</w:t>
      </w:r>
      <w:r w:rsidRPr="00D93275">
        <w:rPr>
          <w:rFonts w:hint="eastAsia"/>
          <w:lang w:val="en-US"/>
        </w:rPr>
        <w:t>数据中不同长度的语音特征序列或字符序列填充到相同的长度；</w:t>
      </w:r>
      <w:r w:rsidRPr="00D021A7">
        <w:rPr>
          <w:rFonts w:hint="eastAsia"/>
          <w:i/>
          <w:iCs/>
          <w:lang w:val="en-US"/>
        </w:rPr>
        <w:t>&lt;UNK&gt;</w:t>
      </w:r>
      <w:r w:rsidR="00D021A7">
        <w:rPr>
          <w:rFonts w:hint="eastAsia"/>
          <w:lang w:val="en-US"/>
        </w:rPr>
        <w:t>可</w:t>
      </w:r>
      <w:r w:rsidR="001348EC">
        <w:rPr>
          <w:rFonts w:hint="eastAsia"/>
          <w:lang w:val="en-US"/>
        </w:rPr>
        <w:t>在输出时</w:t>
      </w:r>
      <w:r w:rsidRPr="00D93275">
        <w:rPr>
          <w:rFonts w:hint="eastAsia"/>
          <w:lang w:val="en-US"/>
        </w:rPr>
        <w:t>代替</w:t>
      </w:r>
      <w:r w:rsidR="00D021A7">
        <w:rPr>
          <w:rFonts w:hint="eastAsia"/>
          <w:lang w:val="en-US"/>
        </w:rPr>
        <w:t>某些</w:t>
      </w:r>
      <w:r w:rsidRPr="00D93275">
        <w:rPr>
          <w:rFonts w:hint="eastAsia"/>
          <w:lang w:val="en-US"/>
        </w:rPr>
        <w:t>在词汇表中</w:t>
      </w:r>
      <w:r w:rsidR="00D021A7">
        <w:rPr>
          <w:rFonts w:hint="eastAsia"/>
          <w:lang w:val="en-US"/>
        </w:rPr>
        <w:t>未</w:t>
      </w:r>
      <w:r w:rsidRPr="00D93275">
        <w:rPr>
          <w:rFonts w:hint="eastAsia"/>
          <w:lang w:val="en-US"/>
        </w:rPr>
        <w:t>出现的字符，避免</w:t>
      </w:r>
      <w:r w:rsidR="00D021A7">
        <w:rPr>
          <w:rFonts w:hint="eastAsia"/>
          <w:lang w:val="en-US"/>
        </w:rPr>
        <w:t>模型</w:t>
      </w:r>
      <w:r w:rsidRPr="00D93275">
        <w:rPr>
          <w:rFonts w:hint="eastAsia"/>
          <w:lang w:val="en-US"/>
        </w:rPr>
        <w:t>训练</w:t>
      </w:r>
      <w:r w:rsidR="00D021A7">
        <w:rPr>
          <w:rFonts w:hint="eastAsia"/>
          <w:lang w:val="en-US"/>
        </w:rPr>
        <w:t>时</w:t>
      </w:r>
      <w:r w:rsidRPr="00D93275">
        <w:rPr>
          <w:rFonts w:hint="eastAsia"/>
          <w:lang w:val="en-US"/>
        </w:rPr>
        <w:t>出错</w:t>
      </w:r>
      <w:r w:rsidR="002C18F8">
        <w:rPr>
          <w:rFonts w:hint="eastAsia"/>
          <w:lang w:val="en-US"/>
        </w:rPr>
        <w:t>；</w:t>
      </w:r>
      <w:r w:rsidRPr="00D93275">
        <w:rPr>
          <w:rFonts w:hint="eastAsia"/>
          <w:lang w:val="en-US"/>
        </w:rPr>
        <w:t>对于</w:t>
      </w:r>
      <w:r w:rsidRPr="00D93275">
        <w:rPr>
          <w:rFonts w:hint="eastAsia"/>
          <w:lang w:val="en-US"/>
        </w:rPr>
        <w:t>TED-LUM2</w:t>
      </w:r>
      <w:r w:rsidRPr="00D93275">
        <w:rPr>
          <w:rFonts w:hint="eastAsia"/>
          <w:lang w:val="en-US"/>
        </w:rPr>
        <w:t>数据集，</w:t>
      </w:r>
      <w:r w:rsidR="002C18F8">
        <w:rPr>
          <w:rFonts w:hint="eastAsia"/>
          <w:lang w:val="en-US"/>
        </w:rPr>
        <w:t>论文</w:t>
      </w:r>
      <w:r w:rsidRPr="00D93275">
        <w:rPr>
          <w:rFonts w:hint="eastAsia"/>
          <w:lang w:val="en-US"/>
        </w:rPr>
        <w:t>使用</w:t>
      </w:r>
      <w:proofErr w:type="spellStart"/>
      <w:r w:rsidRPr="00D93275">
        <w:rPr>
          <w:rFonts w:hint="eastAsia"/>
          <w:lang w:val="en-US"/>
        </w:rPr>
        <w:t>SentencePiece</w:t>
      </w:r>
      <w:proofErr w:type="spellEnd"/>
      <w:r w:rsidRPr="00D93275">
        <w:rPr>
          <w:rFonts w:hint="eastAsia"/>
          <w:lang w:val="en-US"/>
        </w:rPr>
        <w:t>工具</w:t>
      </w:r>
      <w:r w:rsidR="004425CF" w:rsidRPr="004425CF">
        <w:rPr>
          <w:rFonts w:hint="eastAsia"/>
          <w:color w:val="C00000"/>
          <w:lang w:val="en-US"/>
        </w:rPr>
        <w:t>[</w:t>
      </w:r>
      <w:r w:rsidR="00CE50CD">
        <w:rPr>
          <w:color w:val="C00000"/>
          <w:lang w:val="en-US"/>
        </w:rPr>
        <w:t>70</w:t>
      </w:r>
      <w:r w:rsidR="004425CF" w:rsidRPr="004425CF">
        <w:rPr>
          <w:color w:val="C00000"/>
          <w:lang w:val="en-US"/>
        </w:rPr>
        <w:t>]</w:t>
      </w:r>
      <w:r w:rsidRPr="00D93275">
        <w:rPr>
          <w:rFonts w:hint="eastAsia"/>
          <w:lang w:val="en-US"/>
        </w:rPr>
        <w:t>生成建模单位为一元模型的词汇表</w:t>
      </w:r>
      <w:r w:rsidR="00061465">
        <w:rPr>
          <w:rFonts w:hint="eastAsia"/>
          <w:lang w:val="en-US"/>
        </w:rPr>
        <w:t>，</w:t>
      </w:r>
      <w:r w:rsidR="00826394">
        <w:rPr>
          <w:rFonts w:hint="eastAsia"/>
          <w:lang w:val="en-US"/>
        </w:rPr>
        <w:t>共包含</w:t>
      </w:r>
      <w:r w:rsidR="00826394">
        <w:rPr>
          <w:rFonts w:hint="eastAsia"/>
          <w:lang w:val="en-US"/>
        </w:rPr>
        <w:t>500</w:t>
      </w:r>
      <w:r w:rsidR="00826394">
        <w:rPr>
          <w:rFonts w:hint="eastAsia"/>
          <w:lang w:val="en-US"/>
        </w:rPr>
        <w:t>个字符。</w:t>
      </w:r>
    </w:p>
    <w:p w14:paraId="3CA96257" w14:textId="73C1725C" w:rsidR="004A175B" w:rsidRDefault="005502DC" w:rsidP="006E2C84">
      <w:pPr>
        <w:pStyle w:val="31"/>
        <w:numPr>
          <w:ilvl w:val="2"/>
          <w:numId w:val="1"/>
        </w:numPr>
        <w:spacing w:before="240" w:after="120" w:line="400" w:lineRule="exact"/>
        <w:rPr>
          <w:rFonts w:hint="eastAsia"/>
          <w:lang w:val="en-US"/>
        </w:rPr>
      </w:pPr>
      <w:r>
        <w:rPr>
          <w:rFonts w:hint="eastAsia"/>
          <w:lang w:val="en-US"/>
        </w:rPr>
        <w:t>训练</w:t>
      </w:r>
      <w:r w:rsidR="006E2C84">
        <w:rPr>
          <w:rFonts w:hint="eastAsia"/>
          <w:lang w:val="en-US"/>
        </w:rPr>
        <w:t>配置</w:t>
      </w:r>
      <w:r>
        <w:rPr>
          <w:rFonts w:hint="eastAsia"/>
          <w:lang w:val="en-US"/>
        </w:rPr>
        <w:t>信息及过程</w:t>
      </w:r>
    </w:p>
    <w:p w14:paraId="4E7ACE4A" w14:textId="77777777" w:rsidR="000D2308" w:rsidRDefault="00D12D53" w:rsidP="000D2308">
      <w:pPr>
        <w:spacing w:line="400" w:lineRule="exact"/>
        <w:ind w:firstLineChars="200" w:firstLine="480"/>
        <w:rPr>
          <w:lang w:val="en-US"/>
        </w:rPr>
      </w:pPr>
      <w:r>
        <w:rPr>
          <w:rFonts w:hint="eastAsia"/>
          <w:lang w:val="en-US"/>
        </w:rPr>
        <w:t>论文</w:t>
      </w:r>
      <w:r w:rsidR="009F6D85">
        <w:rPr>
          <w:rFonts w:hint="eastAsia"/>
          <w:lang w:val="en-US"/>
        </w:rPr>
        <w:t>选择</w:t>
      </w:r>
      <w:r w:rsidR="00765B96">
        <w:rPr>
          <w:rFonts w:hint="eastAsia"/>
          <w:lang w:val="en-US"/>
        </w:rPr>
        <w:t>领域内近年来一些性能表现优秀的同类模型作为</w:t>
      </w:r>
      <w:r w:rsidR="00B07149">
        <w:rPr>
          <w:rFonts w:hint="eastAsia"/>
          <w:lang w:val="en-US"/>
        </w:rPr>
        <w:t>对比</w:t>
      </w:r>
      <w:r w:rsidR="00765B96">
        <w:rPr>
          <w:rFonts w:hint="eastAsia"/>
          <w:lang w:val="en-US"/>
        </w:rPr>
        <w:t>组，具体为：</w:t>
      </w:r>
      <w:r w:rsidR="008967CB">
        <w:rPr>
          <w:rFonts w:hint="eastAsia"/>
          <w:lang w:val="en-US"/>
        </w:rPr>
        <w:t>T</w:t>
      </w:r>
      <w:r w:rsidR="008967CB">
        <w:rPr>
          <w:lang w:val="en-US"/>
        </w:rPr>
        <w:t>DNN-Chain(Kaldi)</w:t>
      </w:r>
      <w:r w:rsidR="008967CB" w:rsidRPr="00B36B4C">
        <w:rPr>
          <w:color w:val="C00000"/>
          <w:lang w:val="en-US"/>
        </w:rPr>
        <w:t>[7</w:t>
      </w:r>
      <w:r w:rsidR="00CE50CD">
        <w:rPr>
          <w:color w:val="C00000"/>
          <w:lang w:val="en-US"/>
        </w:rPr>
        <w:t>1</w:t>
      </w:r>
      <w:r w:rsidR="008967CB" w:rsidRPr="00B36B4C">
        <w:rPr>
          <w:color w:val="C00000"/>
          <w:lang w:val="en-US"/>
        </w:rPr>
        <w:t>]</w:t>
      </w:r>
      <w:r w:rsidR="008967CB">
        <w:rPr>
          <w:rFonts w:hint="eastAsia"/>
          <w:lang w:val="en-US"/>
        </w:rPr>
        <w:t>、</w:t>
      </w:r>
      <w:r w:rsidR="008967CB">
        <w:rPr>
          <w:rFonts w:hint="eastAsia"/>
          <w:lang w:val="en-US"/>
        </w:rPr>
        <w:t>L</w:t>
      </w:r>
      <w:r w:rsidR="008967CB">
        <w:rPr>
          <w:lang w:val="en-US"/>
        </w:rPr>
        <w:t>AS</w:t>
      </w:r>
      <w:r w:rsidR="008967CB" w:rsidRPr="00331793">
        <w:rPr>
          <w:color w:val="C00000"/>
          <w:lang w:val="en-US"/>
        </w:rPr>
        <w:t>[7</w:t>
      </w:r>
      <w:r w:rsidR="00CE50CD">
        <w:rPr>
          <w:color w:val="C00000"/>
          <w:lang w:val="en-US"/>
        </w:rPr>
        <w:t>2</w:t>
      </w:r>
      <w:r w:rsidR="008967CB" w:rsidRPr="00331793">
        <w:rPr>
          <w:color w:val="C00000"/>
          <w:lang w:val="en-US"/>
        </w:rPr>
        <w:t>]</w:t>
      </w:r>
      <w:r w:rsidR="008967CB">
        <w:rPr>
          <w:rFonts w:hint="eastAsia"/>
          <w:lang w:val="en-US"/>
        </w:rPr>
        <w:t>、</w:t>
      </w:r>
      <w:r w:rsidR="008967CB">
        <w:rPr>
          <w:rFonts w:hint="eastAsia"/>
          <w:lang w:val="en-US"/>
        </w:rPr>
        <w:t>SSAN</w:t>
      </w:r>
      <w:r w:rsidR="00331793" w:rsidRPr="00331793">
        <w:rPr>
          <w:color w:val="C00000"/>
          <w:lang w:val="en-US"/>
        </w:rPr>
        <w:t>[56]</w:t>
      </w:r>
      <w:r w:rsidR="008967CB">
        <w:rPr>
          <w:rFonts w:hint="eastAsia"/>
          <w:lang w:val="en-US"/>
        </w:rPr>
        <w:t>、</w:t>
      </w:r>
      <w:r w:rsidR="00765B96">
        <w:rPr>
          <w:rFonts w:hint="eastAsia"/>
          <w:lang w:val="en-US"/>
        </w:rPr>
        <w:t>Speech-Transformer</w:t>
      </w:r>
      <w:r w:rsidR="008967CB">
        <w:rPr>
          <w:rFonts w:hint="eastAsia"/>
          <w:lang w:val="en-US"/>
        </w:rPr>
        <w:t>（开源）</w:t>
      </w:r>
      <w:r w:rsidR="00945D96" w:rsidRPr="00945D96">
        <w:rPr>
          <w:color w:val="C00000"/>
          <w:lang w:val="en-US"/>
        </w:rPr>
        <w:t>[7</w:t>
      </w:r>
      <w:r w:rsidR="00CE50CD">
        <w:rPr>
          <w:color w:val="C00000"/>
          <w:lang w:val="en-US"/>
        </w:rPr>
        <w:t>3</w:t>
      </w:r>
      <w:r w:rsidR="00945D96" w:rsidRPr="00945D96">
        <w:rPr>
          <w:color w:val="C00000"/>
          <w:lang w:val="en-US"/>
        </w:rPr>
        <w:t>]</w:t>
      </w:r>
      <w:r w:rsidR="00765B96">
        <w:rPr>
          <w:rFonts w:hint="eastAsia"/>
          <w:lang w:val="en-US"/>
        </w:rPr>
        <w:t>、</w:t>
      </w:r>
      <w:r w:rsidR="00765B96">
        <w:rPr>
          <w:rFonts w:hint="eastAsia"/>
          <w:lang w:val="en-US"/>
        </w:rPr>
        <w:t>HA-Transformer</w:t>
      </w:r>
      <w:r w:rsidR="008967CB">
        <w:rPr>
          <w:rFonts w:hint="eastAsia"/>
          <w:lang w:val="en-US"/>
        </w:rPr>
        <w:t>（开源）</w:t>
      </w:r>
      <w:r w:rsidR="00945D96" w:rsidRPr="00945D96">
        <w:rPr>
          <w:color w:val="C00000"/>
          <w:lang w:val="en-US"/>
        </w:rPr>
        <w:t>[7</w:t>
      </w:r>
      <w:r w:rsidR="00CE50CD">
        <w:rPr>
          <w:color w:val="C00000"/>
          <w:lang w:val="en-US"/>
        </w:rPr>
        <w:t>4</w:t>
      </w:r>
      <w:r w:rsidR="00945D96" w:rsidRPr="00945D96">
        <w:rPr>
          <w:color w:val="C00000"/>
          <w:lang w:val="en-US"/>
        </w:rPr>
        <w:t>]</w:t>
      </w:r>
      <w:r w:rsidR="00765B96">
        <w:rPr>
          <w:rFonts w:hint="eastAsia"/>
          <w:lang w:val="en-US"/>
        </w:rPr>
        <w:t>和</w:t>
      </w:r>
      <w:r w:rsidR="00765B96">
        <w:rPr>
          <w:rFonts w:hint="eastAsia"/>
          <w:lang w:val="en-US"/>
        </w:rPr>
        <w:t>STBD</w:t>
      </w:r>
      <w:r w:rsidR="008967CB">
        <w:rPr>
          <w:rFonts w:hint="eastAsia"/>
          <w:lang w:val="en-US"/>
        </w:rPr>
        <w:t>（开源）</w:t>
      </w:r>
      <w:r w:rsidR="00945D96" w:rsidRPr="00945D96">
        <w:rPr>
          <w:color w:val="C00000"/>
          <w:lang w:val="en-US"/>
        </w:rPr>
        <w:t>[7</w:t>
      </w:r>
      <w:r w:rsidR="00CE50CD">
        <w:rPr>
          <w:color w:val="C00000"/>
          <w:lang w:val="en-US"/>
        </w:rPr>
        <w:t>5</w:t>
      </w:r>
      <w:r w:rsidR="00945D96" w:rsidRPr="00945D96">
        <w:rPr>
          <w:color w:val="C00000"/>
          <w:lang w:val="en-US"/>
        </w:rPr>
        <w:t>]</w:t>
      </w:r>
      <w:r w:rsidR="00765B96">
        <w:rPr>
          <w:rFonts w:hint="eastAsia"/>
          <w:lang w:val="en-US"/>
        </w:rPr>
        <w:t>。</w:t>
      </w:r>
      <w:r w:rsidR="000079CC">
        <w:rPr>
          <w:rFonts w:hint="eastAsia"/>
          <w:lang w:val="en-US"/>
        </w:rPr>
        <w:t>由于提出这些方法的文献中</w:t>
      </w:r>
      <w:r w:rsidR="000079CC">
        <w:rPr>
          <w:rFonts w:hint="eastAsia"/>
          <w:lang w:val="en-US"/>
        </w:rPr>
        <w:lastRenderedPageBreak/>
        <w:t>未提及</w:t>
      </w:r>
      <w:r w:rsidR="00F44253">
        <w:rPr>
          <w:rFonts w:hint="eastAsia"/>
          <w:lang w:val="en-US"/>
        </w:rPr>
        <w:t>反映</w:t>
      </w:r>
      <w:r w:rsidR="000079CC">
        <w:rPr>
          <w:rFonts w:hint="eastAsia"/>
          <w:lang w:val="en-US"/>
        </w:rPr>
        <w:t>模型计算量的</w:t>
      </w:r>
      <w:r w:rsidR="000079CC">
        <w:rPr>
          <w:rFonts w:hint="eastAsia"/>
          <w:lang w:val="en-US"/>
        </w:rPr>
        <w:t>MACs</w:t>
      </w:r>
      <w:r w:rsidR="000079CC">
        <w:rPr>
          <w:rFonts w:hint="eastAsia"/>
          <w:lang w:val="en-US"/>
        </w:rPr>
        <w:t>值，</w:t>
      </w:r>
      <w:r w:rsidR="007058FB">
        <w:rPr>
          <w:rFonts w:hint="eastAsia"/>
          <w:lang w:val="en-US"/>
        </w:rPr>
        <w:t>且</w:t>
      </w:r>
      <w:r w:rsidR="0030431F">
        <w:rPr>
          <w:rFonts w:hint="eastAsia"/>
          <w:lang w:val="en-US"/>
        </w:rPr>
        <w:t>只在单一语种的数据集上进行训练，所以</w:t>
      </w:r>
      <w:r w:rsidR="000079CC">
        <w:rPr>
          <w:rFonts w:hint="eastAsia"/>
          <w:lang w:val="en-US"/>
        </w:rPr>
        <w:t>论文根据这些</w:t>
      </w:r>
      <w:r w:rsidR="00CA16CD">
        <w:rPr>
          <w:rFonts w:hint="eastAsia"/>
          <w:lang w:val="en-US"/>
        </w:rPr>
        <w:t>开源方法</w:t>
      </w:r>
      <w:r w:rsidR="00433338">
        <w:rPr>
          <w:rFonts w:hint="eastAsia"/>
          <w:lang w:val="en-US"/>
        </w:rPr>
        <w:t>，</w:t>
      </w:r>
      <w:r w:rsidR="0030431F">
        <w:rPr>
          <w:rFonts w:hint="eastAsia"/>
          <w:lang w:val="en-US"/>
        </w:rPr>
        <w:t>逐一</w:t>
      </w:r>
      <w:r w:rsidR="00433338">
        <w:rPr>
          <w:rFonts w:hint="eastAsia"/>
          <w:lang w:val="en-US"/>
        </w:rPr>
        <w:t>搭建了网络模型并</w:t>
      </w:r>
      <w:r w:rsidR="00705A7A">
        <w:rPr>
          <w:rFonts w:hint="eastAsia"/>
          <w:lang w:val="en-US"/>
        </w:rPr>
        <w:t>在</w:t>
      </w:r>
      <w:r w:rsidR="0030431F">
        <w:rPr>
          <w:rFonts w:hint="eastAsia"/>
          <w:lang w:val="en-US"/>
        </w:rPr>
        <w:t>两个</w:t>
      </w:r>
      <w:r w:rsidR="00705A7A">
        <w:rPr>
          <w:rFonts w:hint="eastAsia"/>
          <w:lang w:val="en-US"/>
        </w:rPr>
        <w:t>目标数据集上</w:t>
      </w:r>
      <w:r w:rsidR="0030431F">
        <w:rPr>
          <w:rFonts w:hint="eastAsia"/>
          <w:lang w:val="en-US"/>
        </w:rPr>
        <w:t>完成</w:t>
      </w:r>
      <w:r w:rsidR="00C364C4">
        <w:rPr>
          <w:rFonts w:hint="eastAsia"/>
          <w:lang w:val="en-US"/>
        </w:rPr>
        <w:t>了</w:t>
      </w:r>
      <w:r w:rsidR="00433338">
        <w:rPr>
          <w:rFonts w:hint="eastAsia"/>
          <w:lang w:val="en-US"/>
        </w:rPr>
        <w:t>训练</w:t>
      </w:r>
      <w:r w:rsidR="00B979C5">
        <w:rPr>
          <w:rFonts w:hint="eastAsia"/>
          <w:lang w:val="en-US"/>
        </w:rPr>
        <w:t>（</w:t>
      </w:r>
      <w:r w:rsidR="00B979C5">
        <w:rPr>
          <w:rFonts w:hint="eastAsia"/>
          <w:lang w:val="en-US"/>
        </w:rPr>
        <w:t>STBD</w:t>
      </w:r>
      <w:r w:rsidR="00B979C5">
        <w:rPr>
          <w:rFonts w:hint="eastAsia"/>
          <w:lang w:val="en-US"/>
        </w:rPr>
        <w:t>无法在英文数据集上收敛）</w:t>
      </w:r>
      <w:r w:rsidR="00433338">
        <w:rPr>
          <w:rFonts w:hint="eastAsia"/>
          <w:lang w:val="en-US"/>
        </w:rPr>
        <w:t>。</w:t>
      </w:r>
      <w:r w:rsidR="00404C0E">
        <w:rPr>
          <w:lang w:val="en-US"/>
        </w:rPr>
        <w:fldChar w:fldCharType="begin"/>
      </w:r>
      <w:r w:rsidR="00404C0E">
        <w:rPr>
          <w:lang w:val="en-US"/>
        </w:rPr>
        <w:instrText xml:space="preserve"> </w:instrText>
      </w:r>
      <w:r w:rsidR="00404C0E">
        <w:rPr>
          <w:rFonts w:hint="eastAsia"/>
          <w:lang w:val="en-US"/>
        </w:rPr>
        <w:instrText>REF _Ref128082771 \h</w:instrText>
      </w:r>
      <w:r w:rsidR="00404C0E">
        <w:rPr>
          <w:lang w:val="en-US"/>
        </w:rPr>
        <w:instrText xml:space="preserve"> </w:instrText>
      </w:r>
      <w:r w:rsidR="00404C0E">
        <w:rPr>
          <w:lang w:val="en-US"/>
        </w:rPr>
      </w:r>
      <w:r w:rsidR="00404C0E">
        <w:rPr>
          <w:lang w:val="en-US"/>
        </w:rPr>
        <w:fldChar w:fldCharType="separate"/>
      </w:r>
      <w:r w:rsidR="00404C0E" w:rsidRPr="00DD0CC8">
        <w:rPr>
          <w:rFonts w:hint="eastAsia"/>
        </w:rPr>
        <w:t>表</w:t>
      </w:r>
      <w:r w:rsidR="00404C0E">
        <w:rPr>
          <w:noProof/>
        </w:rPr>
        <w:t>3</w:t>
      </w:r>
      <w:r w:rsidR="00404C0E">
        <w:noBreakHyphen/>
      </w:r>
      <w:r w:rsidR="00404C0E">
        <w:rPr>
          <w:noProof/>
        </w:rPr>
        <w:t>4</w:t>
      </w:r>
      <w:r w:rsidR="00404C0E">
        <w:rPr>
          <w:lang w:val="en-US"/>
        </w:rPr>
        <w:fldChar w:fldCharType="end"/>
      </w:r>
      <w:r w:rsidR="00331793">
        <w:rPr>
          <w:rFonts w:hint="eastAsia"/>
          <w:lang w:val="en-US"/>
        </w:rPr>
        <w:t>展示了选择的超参数</w:t>
      </w:r>
      <w:r w:rsidR="00294D86">
        <w:rPr>
          <w:rFonts w:hint="eastAsia"/>
          <w:lang w:val="en-US"/>
        </w:rPr>
        <w:t>的值</w:t>
      </w:r>
      <w:r w:rsidR="00331793">
        <w:rPr>
          <w:rFonts w:hint="eastAsia"/>
          <w:lang w:val="en-US"/>
        </w:rPr>
        <w:t>，包含</w:t>
      </w:r>
      <w:r w:rsidR="004F2A2D">
        <w:rPr>
          <w:rFonts w:hint="eastAsia"/>
          <w:lang w:val="en-US"/>
        </w:rPr>
        <w:t>编码器激活函数</w:t>
      </w:r>
      <w:r w:rsidR="004F2A2D">
        <w:rPr>
          <w:rFonts w:hint="eastAsia"/>
          <w:lang w:val="en-US"/>
        </w:rPr>
        <w:t>(</w:t>
      </w:r>
      <w:r w:rsidR="004F2A2D">
        <w:rPr>
          <w:lang w:val="en-US"/>
        </w:rPr>
        <w:t>E-AF)</w:t>
      </w:r>
      <w:r w:rsidR="004F2A2D">
        <w:rPr>
          <w:rFonts w:hint="eastAsia"/>
          <w:lang w:val="en-US"/>
        </w:rPr>
        <w:t>、解码器激活函数</w:t>
      </w:r>
      <w:r w:rsidR="004F2A2D">
        <w:rPr>
          <w:rFonts w:hint="eastAsia"/>
          <w:lang w:val="en-US"/>
        </w:rPr>
        <w:t>(</w:t>
      </w:r>
      <w:r w:rsidR="004F2A2D">
        <w:rPr>
          <w:lang w:val="en-US"/>
        </w:rPr>
        <w:t>D-AF)</w:t>
      </w:r>
      <w:r w:rsidR="004F2A2D">
        <w:rPr>
          <w:rFonts w:hint="eastAsia"/>
          <w:lang w:val="en-US"/>
        </w:rPr>
        <w:t>、优化器</w:t>
      </w:r>
      <w:r w:rsidR="004F2A2D">
        <w:rPr>
          <w:rFonts w:hint="eastAsia"/>
          <w:lang w:val="en-US"/>
        </w:rPr>
        <w:t>(</w:t>
      </w:r>
      <w:r w:rsidR="004F2A2D">
        <w:rPr>
          <w:lang w:val="en-US"/>
        </w:rPr>
        <w:t>OP)</w:t>
      </w:r>
      <w:r w:rsidR="004F2A2D">
        <w:rPr>
          <w:rFonts w:hint="eastAsia"/>
          <w:lang w:val="en-US"/>
        </w:rPr>
        <w:t>、热身步数</w:t>
      </w:r>
      <w:r w:rsidR="004F2A2D">
        <w:rPr>
          <w:rFonts w:hint="eastAsia"/>
          <w:lang w:val="en-US"/>
        </w:rPr>
        <w:t>(</w:t>
      </w:r>
      <w:r w:rsidR="004F2A2D">
        <w:rPr>
          <w:lang w:val="en-US"/>
        </w:rPr>
        <w:t>WU)</w:t>
      </w:r>
      <w:r w:rsidR="004F2A2D">
        <w:rPr>
          <w:rFonts w:hint="eastAsia"/>
          <w:lang w:val="en-US"/>
        </w:rPr>
        <w:t>、学习率</w:t>
      </w:r>
      <w:r w:rsidR="004F2A2D">
        <w:rPr>
          <w:rFonts w:hint="eastAsia"/>
          <w:lang w:val="en-US"/>
        </w:rPr>
        <w:t>(</w:t>
      </w:r>
      <w:r w:rsidR="004F2A2D">
        <w:rPr>
          <w:lang w:val="en-US"/>
        </w:rPr>
        <w:t>LR)</w:t>
      </w:r>
      <w:r w:rsidR="004F2A2D">
        <w:rPr>
          <w:rFonts w:hint="eastAsia"/>
          <w:lang w:val="en-US"/>
        </w:rPr>
        <w:t>、</w:t>
      </w:r>
      <w:r w:rsidR="004F2A2D">
        <w:rPr>
          <w:rFonts w:hint="eastAsia"/>
          <w:lang w:val="en-US"/>
        </w:rPr>
        <w:t>Dropout</w:t>
      </w:r>
      <w:r w:rsidR="004F2A2D">
        <w:rPr>
          <w:rFonts w:hint="eastAsia"/>
          <w:lang w:val="en-US"/>
        </w:rPr>
        <w:t>概率</w:t>
      </w:r>
      <w:r w:rsidR="004F2A2D">
        <w:rPr>
          <w:rFonts w:hint="eastAsia"/>
          <w:lang w:val="en-US"/>
        </w:rPr>
        <w:t>(</w:t>
      </w:r>
      <w:r w:rsidR="004F2A2D">
        <w:rPr>
          <w:lang w:val="en-US"/>
        </w:rPr>
        <w:t>DR)</w:t>
      </w:r>
      <w:r w:rsidR="004F2A2D">
        <w:rPr>
          <w:rFonts w:hint="eastAsia"/>
          <w:lang w:val="en-US"/>
        </w:rPr>
        <w:t>、批处理大小</w:t>
      </w:r>
      <w:r w:rsidR="004F2A2D">
        <w:rPr>
          <w:rFonts w:hint="eastAsia"/>
          <w:lang w:val="en-US"/>
        </w:rPr>
        <w:t>(</w:t>
      </w:r>
      <w:r w:rsidR="004F2A2D">
        <w:rPr>
          <w:lang w:val="en-US"/>
        </w:rPr>
        <w:t>BS)</w:t>
      </w:r>
      <w:r w:rsidR="004F2A2D">
        <w:rPr>
          <w:rFonts w:hint="eastAsia"/>
          <w:lang w:val="en-US"/>
        </w:rPr>
        <w:t>和迭代次数</w:t>
      </w:r>
      <w:r w:rsidR="004F2A2D">
        <w:rPr>
          <w:rFonts w:hint="eastAsia"/>
          <w:lang w:val="en-US"/>
        </w:rPr>
        <w:t>(</w:t>
      </w:r>
      <w:r w:rsidR="004F2A2D">
        <w:rPr>
          <w:lang w:val="en-US"/>
        </w:rPr>
        <w:t>EP)</w:t>
      </w:r>
      <w:r w:rsidR="00325881">
        <w:rPr>
          <w:rFonts w:hint="eastAsia"/>
          <w:lang w:val="en-US"/>
        </w:rPr>
        <w:t>。</w:t>
      </w:r>
      <w:r w:rsidR="00FB09B8">
        <w:rPr>
          <w:rFonts w:hint="eastAsia"/>
          <w:lang w:val="en-US"/>
        </w:rPr>
        <w:t>改进的</w:t>
      </w:r>
      <w:r w:rsidR="00FB09B8">
        <w:rPr>
          <w:rFonts w:hint="eastAsia"/>
          <w:lang w:val="en-US"/>
        </w:rPr>
        <w:t>Transformer</w:t>
      </w:r>
      <w:r w:rsidR="00FB09B8">
        <w:rPr>
          <w:rFonts w:hint="eastAsia"/>
          <w:lang w:val="en-US"/>
        </w:rPr>
        <w:t>模型</w:t>
      </w:r>
      <w:r w:rsidR="00FB09B8" w:rsidRPr="00DF5D09">
        <w:rPr>
          <w:rFonts w:hint="eastAsia"/>
          <w:lang w:val="en-US"/>
        </w:rPr>
        <w:t>由</w:t>
      </w:r>
      <w:r w:rsidR="00FB09B8" w:rsidRPr="00DF5D09">
        <w:rPr>
          <w:rFonts w:hint="eastAsia"/>
          <w:lang w:val="en-US"/>
        </w:rPr>
        <w:t>12</w:t>
      </w:r>
      <w:r w:rsidR="00FB09B8" w:rsidRPr="00DF5D09">
        <w:rPr>
          <w:rFonts w:hint="eastAsia"/>
          <w:lang w:val="en-US"/>
        </w:rPr>
        <w:t>个编码器块和</w:t>
      </w:r>
      <w:r w:rsidR="00FB09B8" w:rsidRPr="00DF5D09">
        <w:rPr>
          <w:rFonts w:hint="eastAsia"/>
          <w:lang w:val="en-US"/>
        </w:rPr>
        <w:t>6</w:t>
      </w:r>
      <w:r w:rsidR="00FB09B8" w:rsidRPr="00DF5D09">
        <w:rPr>
          <w:rFonts w:hint="eastAsia"/>
          <w:lang w:val="en-US"/>
        </w:rPr>
        <w:t>个解码器块堆叠而成</w:t>
      </w:r>
      <w:r w:rsidR="00FB09B8">
        <w:rPr>
          <w:rFonts w:hint="eastAsia"/>
          <w:lang w:val="en-US"/>
        </w:rPr>
        <w:t>，</w:t>
      </w:r>
      <w:r w:rsidR="000C0204">
        <w:rPr>
          <w:rFonts w:hint="eastAsia"/>
          <w:lang w:val="en-US"/>
        </w:rPr>
        <w:t>表示子空间</w:t>
      </w:r>
      <w:r w:rsidR="00486742">
        <w:rPr>
          <w:rFonts w:hint="eastAsia"/>
          <w:lang w:val="en-US"/>
        </w:rPr>
        <w:t>的个数均为</w:t>
      </w:r>
      <w:r w:rsidR="00486742">
        <w:rPr>
          <w:rFonts w:hint="eastAsia"/>
          <w:lang w:val="en-US"/>
        </w:rPr>
        <w:t>4</w:t>
      </w:r>
      <w:r w:rsidR="00486742">
        <w:rPr>
          <w:rFonts w:hint="eastAsia"/>
          <w:lang w:val="en-US"/>
        </w:rPr>
        <w:t>，</w:t>
      </w:r>
      <w:r w:rsidR="00FB09B8">
        <w:rPr>
          <w:rFonts w:hint="eastAsia"/>
          <w:lang w:val="en-US"/>
        </w:rPr>
        <w:t>模型维度</w:t>
      </w:r>
      <w:r w:rsidR="00FB09B8" w:rsidRPr="00DB3ACD">
        <w:rPr>
          <w:position w:val="-12"/>
          <w:lang w:val="en-US"/>
        </w:rPr>
        <w:object w:dxaOrig="312" w:dyaOrig="361" w14:anchorId="7019938A">
          <v:shape id="_x0000_i4354" type="#_x0000_t75" style="width:15.6pt;height:18pt" o:ole="">
            <v:imagedata r:id="rId443" o:title=""/>
          </v:shape>
          <o:OLEObject Type="Embed" ProgID="Equation.AxMath" ShapeID="_x0000_i4354" DrawAspect="Content" ObjectID="_1738898999" r:id="rId444"/>
        </w:object>
      </w:r>
      <w:r w:rsidR="00FB09B8">
        <w:rPr>
          <w:rFonts w:hint="eastAsia"/>
          <w:lang w:val="en-US"/>
        </w:rPr>
        <w:t>为</w:t>
      </w:r>
      <w:r w:rsidR="00FB09B8">
        <w:rPr>
          <w:rFonts w:hint="eastAsia"/>
          <w:lang w:val="en-US"/>
        </w:rPr>
        <w:t>256</w:t>
      </w:r>
      <w:r w:rsidR="00FB09B8">
        <w:rPr>
          <w:rFonts w:hint="eastAsia"/>
          <w:lang w:val="en-US"/>
        </w:rPr>
        <w:t>，其中缩放单元的参数</w:t>
      </w:r>
      <w:r w:rsidR="00FB09B8" w:rsidRPr="00FE4277">
        <w:rPr>
          <w:position w:val="-12"/>
          <w:lang w:val="en-US"/>
        </w:rPr>
        <w:object w:dxaOrig="507" w:dyaOrig="361" w14:anchorId="203E0FA5">
          <v:shape id="_x0000_i4349" type="#_x0000_t75" style="width:25.2pt;height:18pt" o:ole="">
            <v:imagedata r:id="rId445" o:title=""/>
          </v:shape>
          <o:OLEObject Type="Embed" ProgID="Equation.AxMath" ShapeID="_x0000_i4349" DrawAspect="Content" ObjectID="_1738899000" r:id="rId446"/>
        </w:object>
      </w:r>
      <w:r w:rsidR="00FB09B8">
        <w:rPr>
          <w:rFonts w:hint="eastAsia"/>
          <w:lang w:val="en-US"/>
        </w:rPr>
        <w:t>、</w:t>
      </w:r>
      <w:r w:rsidR="00FB09B8" w:rsidRPr="00FE4277">
        <w:rPr>
          <w:position w:val="-12"/>
          <w:lang w:val="en-US"/>
        </w:rPr>
        <w:object w:dxaOrig="537" w:dyaOrig="361" w14:anchorId="07EADFD2">
          <v:shape id="_x0000_i4350" type="#_x0000_t75" style="width:27pt;height:18pt" o:ole="">
            <v:imagedata r:id="rId447" o:title=""/>
          </v:shape>
          <o:OLEObject Type="Embed" ProgID="Equation.AxMath" ShapeID="_x0000_i4350" DrawAspect="Content" ObjectID="_1738899001" r:id="rId448"/>
        </w:object>
      </w:r>
      <w:r w:rsidR="00FB09B8">
        <w:rPr>
          <w:rFonts w:hint="eastAsia"/>
          <w:lang w:val="en-US"/>
        </w:rPr>
        <w:t>、</w:t>
      </w:r>
      <w:r w:rsidR="00FB09B8" w:rsidRPr="00FE4277">
        <w:rPr>
          <w:position w:val="-12"/>
          <w:lang w:val="en-US"/>
        </w:rPr>
        <w:object w:dxaOrig="239" w:dyaOrig="358" w14:anchorId="58993B94">
          <v:shape id="_x0000_i4352" type="#_x0000_t75" style="width:12pt;height:18pt" o:ole="">
            <v:imagedata r:id="rId449" o:title=""/>
          </v:shape>
          <o:OLEObject Type="Embed" ProgID="Equation.AxMath" ShapeID="_x0000_i4352" DrawAspect="Content" ObjectID="_1738899002" r:id="rId450"/>
        </w:object>
      </w:r>
      <w:r w:rsidR="00FB09B8">
        <w:rPr>
          <w:rFonts w:hint="eastAsia"/>
          <w:lang w:val="en-US"/>
        </w:rPr>
        <w:t>、</w:t>
      </w:r>
      <w:r w:rsidR="00FB09B8" w:rsidRPr="00FE4277">
        <w:rPr>
          <w:position w:val="-12"/>
          <w:lang w:val="en-US"/>
        </w:rPr>
        <w:object w:dxaOrig="366" w:dyaOrig="361" w14:anchorId="098F70C4">
          <v:shape id="_x0000_i4351" type="#_x0000_t75" style="width:18.6pt;height:18pt" o:ole="">
            <v:imagedata r:id="rId451" o:title=""/>
          </v:shape>
          <o:OLEObject Type="Embed" ProgID="Equation.AxMath" ShapeID="_x0000_i4351" DrawAspect="Content" ObjectID="_1738899003" r:id="rId452"/>
        </w:object>
      </w:r>
      <w:r w:rsidR="00FB09B8">
        <w:rPr>
          <w:rFonts w:hint="eastAsia"/>
          <w:lang w:val="en-US"/>
        </w:rPr>
        <w:t>、</w:t>
      </w:r>
      <w:r w:rsidR="00FB09B8" w:rsidRPr="00FE4277">
        <w:rPr>
          <w:position w:val="-12"/>
          <w:lang w:val="en-US"/>
        </w:rPr>
        <w:object w:dxaOrig="461" w:dyaOrig="361" w14:anchorId="5EE5B411">
          <v:shape id="_x0000_i4353" type="#_x0000_t75" style="width:22.8pt;height:18pt" o:ole="">
            <v:imagedata r:id="rId453" o:title=""/>
          </v:shape>
          <o:OLEObject Type="Embed" ProgID="Equation.AxMath" ShapeID="_x0000_i4353" DrawAspect="Content" ObjectID="_1738899004" r:id="rId454"/>
        </w:object>
      </w:r>
      <w:r w:rsidR="00FB09B8">
        <w:rPr>
          <w:rFonts w:hint="eastAsia"/>
          <w:lang w:val="en-US"/>
        </w:rPr>
        <w:t>和</w:t>
      </w:r>
      <w:r w:rsidR="00FB09B8">
        <w:rPr>
          <w:rFonts w:hint="eastAsia"/>
          <w:lang w:val="en-US"/>
        </w:rPr>
        <w:t>DR</w:t>
      </w:r>
      <w:r w:rsidR="00FB09B8">
        <w:rPr>
          <w:rFonts w:hint="eastAsia"/>
          <w:lang w:val="en-US"/>
        </w:rPr>
        <w:t>分别为</w:t>
      </w:r>
      <w:r w:rsidR="00FB09B8">
        <w:rPr>
          <w:lang w:val="en-US"/>
        </w:rPr>
        <w:t>4</w:t>
      </w:r>
      <w:r w:rsidR="00FB09B8">
        <w:rPr>
          <w:rFonts w:hint="eastAsia"/>
          <w:lang w:val="en-US"/>
        </w:rPr>
        <w:t>、</w:t>
      </w:r>
      <w:r w:rsidR="00FB09B8">
        <w:rPr>
          <w:lang w:val="en-US"/>
        </w:rPr>
        <w:t>12</w:t>
      </w:r>
      <w:r w:rsidR="00FB09B8">
        <w:rPr>
          <w:rFonts w:hint="eastAsia"/>
          <w:lang w:val="en-US"/>
        </w:rPr>
        <w:t>、</w:t>
      </w:r>
      <w:r w:rsidR="00FB09B8">
        <w:rPr>
          <w:rFonts w:hint="eastAsia"/>
          <w:lang w:val="en-US"/>
        </w:rPr>
        <w:t>6</w:t>
      </w:r>
      <w:r w:rsidR="00FB09B8">
        <w:rPr>
          <w:rFonts w:hint="eastAsia"/>
          <w:lang w:val="en-US"/>
        </w:rPr>
        <w:t>、</w:t>
      </w:r>
      <w:r w:rsidR="00FB09B8">
        <w:rPr>
          <w:rFonts w:hint="eastAsia"/>
          <w:lang w:val="en-US"/>
        </w:rPr>
        <w:t>2</w:t>
      </w:r>
      <w:r w:rsidR="00FB09B8">
        <w:rPr>
          <w:rFonts w:hint="eastAsia"/>
          <w:lang w:val="en-US"/>
        </w:rPr>
        <w:t>、</w:t>
      </w:r>
      <w:r w:rsidR="00FB09B8">
        <w:rPr>
          <w:rFonts w:hint="eastAsia"/>
          <w:lang w:val="en-US"/>
        </w:rPr>
        <w:t>8</w:t>
      </w:r>
      <w:r w:rsidR="00FB09B8">
        <w:rPr>
          <w:lang w:val="en-US"/>
        </w:rPr>
        <w:t>和</w:t>
      </w:r>
      <w:r w:rsidR="00FB09B8">
        <w:rPr>
          <w:rFonts w:hint="eastAsia"/>
          <w:lang w:val="en-US"/>
        </w:rPr>
        <w:t>0</w:t>
      </w:r>
      <w:r w:rsidR="00FB09B8">
        <w:rPr>
          <w:lang w:val="en-US"/>
        </w:rPr>
        <w:t>.03</w:t>
      </w:r>
      <w:r w:rsidR="00FB09B8">
        <w:rPr>
          <w:rFonts w:hint="eastAsia"/>
          <w:lang w:val="en-US"/>
        </w:rPr>
        <w:t>。</w:t>
      </w:r>
      <w:r w:rsidR="000D2308">
        <w:rPr>
          <w:rFonts w:hint="eastAsia"/>
          <w:lang w:val="en-US"/>
        </w:rPr>
        <w:t>论文使用</w:t>
      </w:r>
      <w:proofErr w:type="spellStart"/>
      <w:r w:rsidR="000D2308">
        <w:rPr>
          <w:rFonts w:hint="eastAsia"/>
          <w:lang w:val="en-US"/>
        </w:rPr>
        <w:t>Kullback-Leibler</w:t>
      </w:r>
      <w:proofErr w:type="spellEnd"/>
      <w:r w:rsidR="000D2308">
        <w:rPr>
          <w:rFonts w:hint="eastAsia"/>
          <w:lang w:val="en-US"/>
        </w:rPr>
        <w:t>散度作为模型训练的损失函数，其定义如下：</w:t>
      </w:r>
    </w:p>
    <w:p w14:paraId="5848D0B0" w14:textId="77777777" w:rsidR="000D2308" w:rsidRDefault="000D2308" w:rsidP="000D2308">
      <w:pPr>
        <w:pStyle w:val="AMDisplayEquation"/>
        <w:spacing w:before="120" w:after="120" w:line="240" w:lineRule="auto"/>
        <w:ind w:firstLine="0"/>
        <w:rPr>
          <w:lang w:val="en-US"/>
        </w:rPr>
      </w:pPr>
      <w:r>
        <w:rPr>
          <w:lang w:val="en-US"/>
        </w:rPr>
        <w:tab/>
      </w:r>
      <w:r w:rsidRPr="00565776">
        <w:rPr>
          <w:position w:val="-32"/>
          <w:lang w:val="en-US"/>
        </w:rPr>
        <w:object w:dxaOrig="3726" w:dyaOrig="738" w14:anchorId="61234254">
          <v:shape id="_x0000_i4396" type="#_x0000_t75" style="width:186.6pt;height:37.2pt" o:ole="">
            <v:imagedata r:id="rId455" o:title=""/>
          </v:shape>
          <o:OLEObject Type="Embed" ProgID="Equation.AxMath" ShapeID="_x0000_i4396" DrawAspect="Content" ObjectID="_1738899005" r:id="rId456"/>
        </w:object>
      </w:r>
      <w:r>
        <w:rPr>
          <w:lang w:val="en-US"/>
        </w:rPr>
        <w:tab/>
      </w:r>
      <w:r>
        <w:rPr>
          <w:lang w:val="en-US"/>
        </w:rPr>
        <w:fldChar w:fldCharType="begin"/>
      </w:r>
      <w:r>
        <w:rPr>
          <w:lang w:val="en-US"/>
        </w:rPr>
        <w:instrText xml:space="preserve"> MACROBUTTON AMMPlaceRM \* MERGEFORMAT </w:instrText>
      </w:r>
      <w:r>
        <w:rPr>
          <w:lang w:val="en-US"/>
        </w:rPr>
        <w:fldChar w:fldCharType="begin"/>
      </w:r>
      <w:r>
        <w:rPr>
          <w:lang w:val="en-US"/>
        </w:rPr>
        <w:instrText xml:space="preserve"> SEQ AMEqn \h \* MERGEFORMAT </w:instrText>
      </w:r>
      <w:r>
        <w:rPr>
          <w:lang w:val="en-US"/>
        </w:rPr>
        <w:fldChar w:fldCharType="end"/>
      </w:r>
      <w:r>
        <w:rPr>
          <w:lang w:val="en-US"/>
        </w:rPr>
        <w:instrText>(</w:instrText>
      </w:r>
      <w:r>
        <w:rPr>
          <w:lang w:val="en-US"/>
        </w:rPr>
        <w:fldChar w:fldCharType="begin"/>
      </w:r>
      <w:r>
        <w:rPr>
          <w:lang w:val="en-US"/>
        </w:rPr>
        <w:instrText xml:space="preserve"> SEQ AMChap \c \* Arabic \* MERGEFORMAT </w:instrText>
      </w:r>
      <w:r>
        <w:rPr>
          <w:lang w:val="en-US"/>
        </w:rPr>
        <w:fldChar w:fldCharType="separate"/>
      </w:r>
      <w:r>
        <w:rPr>
          <w:noProof/>
          <w:lang w:val="en-US"/>
        </w:rPr>
        <w:instrText>3</w:instrText>
      </w:r>
      <w:r>
        <w:rPr>
          <w:lang w:val="en-US"/>
        </w:rPr>
        <w:fldChar w:fldCharType="end"/>
      </w:r>
      <w:r>
        <w:rPr>
          <w:lang w:val="en-US"/>
        </w:rPr>
        <w:instrText>-</w:instrText>
      </w:r>
      <w:r>
        <w:rPr>
          <w:lang w:val="en-US"/>
        </w:rPr>
        <w:fldChar w:fldCharType="begin"/>
      </w:r>
      <w:r>
        <w:rPr>
          <w:lang w:val="en-US"/>
        </w:rPr>
        <w:instrText xml:space="preserve"> SEQ AMEqn \c \* Arabic \* MERGEFORMAT </w:instrText>
      </w:r>
      <w:r>
        <w:rPr>
          <w:lang w:val="en-US"/>
        </w:rPr>
        <w:fldChar w:fldCharType="separate"/>
      </w:r>
      <w:r>
        <w:rPr>
          <w:noProof/>
          <w:lang w:val="en-US"/>
        </w:rPr>
        <w:instrText>15</w:instrText>
      </w:r>
      <w:r>
        <w:rPr>
          <w:lang w:val="en-US"/>
        </w:rPr>
        <w:fldChar w:fldCharType="end"/>
      </w:r>
      <w:r>
        <w:rPr>
          <w:lang w:val="en-US"/>
        </w:rPr>
        <w:instrText>)</w:instrText>
      </w:r>
      <w:r>
        <w:rPr>
          <w:lang w:val="en-US"/>
        </w:rPr>
        <w:fldChar w:fldCharType="end"/>
      </w:r>
    </w:p>
    <w:p w14:paraId="0B232F1F" w14:textId="7C7AC7AD" w:rsidR="00CE50CD" w:rsidRDefault="000D2308" w:rsidP="000D2308">
      <w:pPr>
        <w:spacing w:line="400" w:lineRule="exact"/>
        <w:ind w:firstLine="0"/>
        <w:rPr>
          <w:rFonts w:hint="eastAsia"/>
          <w:lang w:val="en-US"/>
        </w:rPr>
      </w:pPr>
      <w:r>
        <w:rPr>
          <w:rFonts w:hint="eastAsia"/>
          <w:lang w:val="en-US"/>
        </w:rPr>
        <w:t>式中，</w:t>
      </w:r>
      <w:r w:rsidRPr="001E0AFD">
        <w:rPr>
          <w:position w:val="-13"/>
          <w:lang w:val="en-US"/>
        </w:rPr>
        <w:object w:dxaOrig="703" w:dyaOrig="379" w14:anchorId="20B472D3">
          <v:shape id="_x0000_i4397" type="#_x0000_t75" style="width:35.4pt;height:19.2pt" o:ole="">
            <v:imagedata r:id="rId457" o:title=""/>
          </v:shape>
          <o:OLEObject Type="Embed" ProgID="Equation.AxMath" ShapeID="_x0000_i4397" DrawAspect="Content" ObjectID="_1738899006" r:id="rId458"/>
        </w:object>
      </w:r>
      <w:r>
        <w:rPr>
          <w:rFonts w:hint="eastAsia"/>
          <w:lang w:val="en-US"/>
        </w:rPr>
        <w:t>和</w:t>
      </w:r>
      <w:r w:rsidRPr="001E0AFD">
        <w:rPr>
          <w:position w:val="-13"/>
          <w:lang w:val="en-US"/>
        </w:rPr>
        <w:object w:dxaOrig="696" w:dyaOrig="379" w14:anchorId="45A5C81E">
          <v:shape id="_x0000_i4398" type="#_x0000_t75" style="width:34.8pt;height:19.2pt" o:ole="">
            <v:imagedata r:id="rId459" o:title=""/>
          </v:shape>
          <o:OLEObject Type="Embed" ProgID="Equation.AxMath" ShapeID="_x0000_i4398" DrawAspect="Content" ObjectID="_1738899007" r:id="rId460"/>
        </w:object>
      </w:r>
      <w:r>
        <w:rPr>
          <w:rFonts w:hint="eastAsia"/>
          <w:lang w:val="en-US"/>
        </w:rPr>
        <w:t>分别表示第</w:t>
      </w:r>
      <w:r w:rsidRPr="001E0AFD">
        <w:rPr>
          <w:position w:val="-12"/>
          <w:lang w:val="en-US"/>
        </w:rPr>
        <w:object w:dxaOrig="143" w:dyaOrig="358" w14:anchorId="03FAFAF9">
          <v:shape id="_x0000_i4399" type="#_x0000_t75" style="width:7.2pt;height:18pt" o:ole="">
            <v:imagedata r:id="rId461" o:title=""/>
          </v:shape>
          <o:OLEObject Type="Embed" ProgID="Equation.AxMath" ShapeID="_x0000_i4399" DrawAspect="Content" ObjectID="_1738899008" r:id="rId462"/>
        </w:object>
      </w:r>
      <w:proofErr w:type="gramStart"/>
      <w:r>
        <w:rPr>
          <w:rFonts w:hint="eastAsia"/>
          <w:lang w:val="en-US"/>
        </w:rPr>
        <w:t>个</w:t>
      </w:r>
      <w:proofErr w:type="gramEnd"/>
      <w:r>
        <w:rPr>
          <w:rFonts w:hint="eastAsia"/>
          <w:lang w:val="en-US"/>
        </w:rPr>
        <w:t>字符的真实分布和预测分布。标签平滑</w:t>
      </w:r>
      <w:r>
        <w:rPr>
          <w:rFonts w:hint="eastAsia"/>
          <w:lang w:val="en-US"/>
        </w:rPr>
        <w:t>(</w:t>
      </w:r>
      <w:r>
        <w:rPr>
          <w:lang w:val="en-US"/>
        </w:rPr>
        <w:t>Label Smoothing)</w:t>
      </w:r>
      <w:r>
        <w:rPr>
          <w:rFonts w:hint="eastAsia"/>
          <w:lang w:val="en-US"/>
        </w:rPr>
        <w:t>设为</w:t>
      </w:r>
      <w:r>
        <w:rPr>
          <w:rFonts w:hint="eastAsia"/>
          <w:lang w:val="en-US"/>
        </w:rPr>
        <w:t>0.1</w:t>
      </w:r>
      <w:r>
        <w:rPr>
          <w:rFonts w:hint="eastAsia"/>
          <w:lang w:val="en-US"/>
        </w:rPr>
        <w:t>。</w:t>
      </w:r>
    </w:p>
    <w:p w14:paraId="17D6398C" w14:textId="1559CAFC" w:rsidR="0093730E" w:rsidRPr="00DD0CC8" w:rsidRDefault="0093730E" w:rsidP="00394BE5">
      <w:pPr>
        <w:pStyle w:val="afffe"/>
        <w:spacing w:before="240" w:afterLines="0" w:after="0" w:line="400" w:lineRule="exact"/>
      </w:pPr>
      <w:bookmarkStart w:id="171" w:name="_Ref128082771"/>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71"/>
      <w:r w:rsidRPr="00DD0CC8">
        <w:t xml:space="preserve"> </w:t>
      </w:r>
      <w:r w:rsidR="00294D86">
        <w:rPr>
          <w:rFonts w:hint="eastAsia"/>
        </w:rPr>
        <w:t>各个模型选择的超参数</w:t>
      </w:r>
    </w:p>
    <w:p w14:paraId="1218F9E3" w14:textId="108D24CF" w:rsidR="00641EDE" w:rsidRDefault="0093730E" w:rsidP="00573AD8">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4</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294D86">
        <w:rPr>
          <w:rFonts w:ascii="Times New Roman" w:eastAsia="宋体" w:hAnsi="Times New Roman" w:hint="eastAsia"/>
          <w:lang w:val="en-US"/>
        </w:rPr>
        <w:t>Selected</w:t>
      </w:r>
      <w:r w:rsidR="00294D86">
        <w:rPr>
          <w:rFonts w:ascii="Times New Roman" w:eastAsia="宋体" w:hAnsi="Times New Roman"/>
          <w:lang w:val="en-US"/>
        </w:rPr>
        <w:t xml:space="preserve"> </w:t>
      </w:r>
      <w:r w:rsidR="00294D86">
        <w:rPr>
          <w:rFonts w:ascii="Times New Roman" w:eastAsia="宋体" w:hAnsi="Times New Roman" w:hint="eastAsia"/>
          <w:lang w:val="en-US"/>
        </w:rPr>
        <w:t>hyper-parameters</w:t>
      </w:r>
      <w:r w:rsidR="00294D86">
        <w:rPr>
          <w:rFonts w:ascii="Times New Roman" w:eastAsia="宋体" w:hAnsi="Times New Roman"/>
          <w:lang w:val="en-US"/>
        </w:rPr>
        <w:t xml:space="preserve"> </w:t>
      </w:r>
      <w:r w:rsidR="00294D86">
        <w:rPr>
          <w:rFonts w:ascii="Times New Roman" w:eastAsia="宋体" w:hAnsi="Times New Roman" w:hint="eastAsia"/>
          <w:lang w:val="en-US"/>
        </w:rPr>
        <w:t>of</w:t>
      </w:r>
      <w:r w:rsidR="00294D86">
        <w:rPr>
          <w:rFonts w:ascii="Times New Roman" w:eastAsia="宋体" w:hAnsi="Times New Roman"/>
          <w:lang w:val="en-US"/>
        </w:rPr>
        <w:t xml:space="preserve"> </w:t>
      </w:r>
      <w:r w:rsidR="00294D86">
        <w:rPr>
          <w:rFonts w:ascii="Times New Roman" w:eastAsia="宋体" w:hAnsi="Times New Roman" w:hint="eastAsia"/>
          <w:lang w:val="en-US"/>
        </w:rPr>
        <w:t>different</w:t>
      </w:r>
      <w:r w:rsidR="00294D86">
        <w:rPr>
          <w:rFonts w:ascii="Times New Roman" w:eastAsia="宋体" w:hAnsi="Times New Roman"/>
          <w:lang w:val="en-US"/>
        </w:rPr>
        <w:t xml:space="preserve"> </w:t>
      </w:r>
      <w:proofErr w:type="gramStart"/>
      <w:r w:rsidR="00294D86">
        <w:rPr>
          <w:rFonts w:ascii="Times New Roman" w:eastAsia="宋体" w:hAnsi="Times New Roman" w:hint="eastAsia"/>
          <w:lang w:val="en-US"/>
        </w:rPr>
        <w:t>model</w:t>
      </w:r>
      <w:proofErr w:type="gramEnd"/>
    </w:p>
    <w:tbl>
      <w:tblPr>
        <w:tblStyle w:val="aff3"/>
        <w:tblW w:w="502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7"/>
        <w:gridCol w:w="1361"/>
        <w:gridCol w:w="730"/>
        <w:gridCol w:w="730"/>
        <w:gridCol w:w="730"/>
        <w:gridCol w:w="677"/>
        <w:gridCol w:w="765"/>
        <w:gridCol w:w="584"/>
        <w:gridCol w:w="625"/>
        <w:gridCol w:w="531"/>
      </w:tblGrid>
      <w:tr w:rsidR="0044364F" w:rsidRPr="00B76BB7" w14:paraId="6C4AA913" w14:textId="77777777" w:rsidTr="00255A42">
        <w:trPr>
          <w:trHeight w:val="341"/>
          <w:jc w:val="center"/>
        </w:trPr>
        <w:tc>
          <w:tcPr>
            <w:tcW w:w="1058" w:type="pct"/>
            <w:tcBorders>
              <w:top w:val="single" w:sz="12" w:space="0" w:color="auto"/>
              <w:bottom w:val="single" w:sz="6" w:space="0" w:color="auto"/>
            </w:tcBorders>
            <w:vAlign w:val="center"/>
          </w:tcPr>
          <w:p w14:paraId="5BC1E97D" w14:textId="26FED213" w:rsidR="00641EDE" w:rsidRPr="00B76BB7" w:rsidRDefault="00041622" w:rsidP="00455830">
            <w:pPr>
              <w:spacing w:line="240" w:lineRule="auto"/>
              <w:ind w:firstLine="0"/>
              <w:jc w:val="center"/>
              <w:rPr>
                <w:rFonts w:hint="eastAsia"/>
                <w:sz w:val="21"/>
                <w:szCs w:val="21"/>
                <w:lang w:val="en-US"/>
              </w:rPr>
            </w:pPr>
            <w:r>
              <w:rPr>
                <w:rFonts w:hint="eastAsia"/>
                <w:sz w:val="21"/>
                <w:szCs w:val="21"/>
                <w:lang w:val="en-US"/>
              </w:rPr>
              <w:t>模型</w:t>
            </w:r>
          </w:p>
        </w:tc>
        <w:tc>
          <w:tcPr>
            <w:tcW w:w="797" w:type="pct"/>
            <w:tcBorders>
              <w:top w:val="single" w:sz="12" w:space="0" w:color="auto"/>
              <w:bottom w:val="single" w:sz="6" w:space="0" w:color="auto"/>
            </w:tcBorders>
            <w:vAlign w:val="center"/>
          </w:tcPr>
          <w:p w14:paraId="3927505B" w14:textId="7FE4F003"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数据集</w:t>
            </w:r>
          </w:p>
        </w:tc>
        <w:tc>
          <w:tcPr>
            <w:tcW w:w="427" w:type="pct"/>
            <w:tcBorders>
              <w:top w:val="single" w:sz="12" w:space="0" w:color="auto"/>
              <w:bottom w:val="single" w:sz="6" w:space="0" w:color="auto"/>
            </w:tcBorders>
            <w:vAlign w:val="center"/>
          </w:tcPr>
          <w:p w14:paraId="344274C6" w14:textId="54E22607"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E-</w:t>
            </w:r>
            <w:r w:rsidRPr="00B76BB7">
              <w:rPr>
                <w:sz w:val="21"/>
                <w:szCs w:val="21"/>
                <w:lang w:val="en-US"/>
              </w:rPr>
              <w:t>AF</w:t>
            </w:r>
          </w:p>
        </w:tc>
        <w:tc>
          <w:tcPr>
            <w:tcW w:w="427" w:type="pct"/>
            <w:tcBorders>
              <w:top w:val="single" w:sz="12" w:space="0" w:color="auto"/>
              <w:bottom w:val="single" w:sz="6" w:space="0" w:color="auto"/>
            </w:tcBorders>
            <w:vAlign w:val="center"/>
          </w:tcPr>
          <w:p w14:paraId="74868EDE" w14:textId="578B682B"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D</w:t>
            </w:r>
            <w:r w:rsidRPr="00B76BB7">
              <w:rPr>
                <w:sz w:val="21"/>
                <w:szCs w:val="21"/>
                <w:lang w:val="en-US"/>
              </w:rPr>
              <w:t>-AF</w:t>
            </w:r>
          </w:p>
        </w:tc>
        <w:tc>
          <w:tcPr>
            <w:tcW w:w="427" w:type="pct"/>
            <w:tcBorders>
              <w:top w:val="single" w:sz="12" w:space="0" w:color="auto"/>
              <w:bottom w:val="single" w:sz="6" w:space="0" w:color="auto"/>
            </w:tcBorders>
            <w:vAlign w:val="center"/>
          </w:tcPr>
          <w:p w14:paraId="6923CAAA" w14:textId="110BEA2F"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O</w:t>
            </w:r>
            <w:r w:rsidRPr="00B76BB7">
              <w:rPr>
                <w:sz w:val="21"/>
                <w:szCs w:val="21"/>
                <w:lang w:val="en-US"/>
              </w:rPr>
              <w:t>P</w:t>
            </w:r>
          </w:p>
        </w:tc>
        <w:tc>
          <w:tcPr>
            <w:tcW w:w="396" w:type="pct"/>
            <w:tcBorders>
              <w:top w:val="single" w:sz="12" w:space="0" w:color="auto"/>
              <w:bottom w:val="single" w:sz="6" w:space="0" w:color="auto"/>
            </w:tcBorders>
            <w:vAlign w:val="center"/>
          </w:tcPr>
          <w:p w14:paraId="1D22CAE1" w14:textId="2716EAEF"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W</w:t>
            </w:r>
            <w:r w:rsidRPr="00B76BB7">
              <w:rPr>
                <w:sz w:val="21"/>
                <w:szCs w:val="21"/>
                <w:lang w:val="en-US"/>
              </w:rPr>
              <w:t>U</w:t>
            </w:r>
          </w:p>
        </w:tc>
        <w:tc>
          <w:tcPr>
            <w:tcW w:w="448" w:type="pct"/>
            <w:tcBorders>
              <w:top w:val="single" w:sz="12" w:space="0" w:color="auto"/>
              <w:bottom w:val="single" w:sz="6" w:space="0" w:color="auto"/>
            </w:tcBorders>
            <w:vAlign w:val="center"/>
          </w:tcPr>
          <w:p w14:paraId="5ACDDB86" w14:textId="65A1F502"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L</w:t>
            </w:r>
            <w:r w:rsidRPr="00B76BB7">
              <w:rPr>
                <w:sz w:val="21"/>
                <w:szCs w:val="21"/>
                <w:lang w:val="en-US"/>
              </w:rPr>
              <w:t>R</w:t>
            </w:r>
          </w:p>
        </w:tc>
        <w:tc>
          <w:tcPr>
            <w:tcW w:w="342" w:type="pct"/>
            <w:tcBorders>
              <w:top w:val="single" w:sz="12" w:space="0" w:color="auto"/>
              <w:bottom w:val="single" w:sz="6" w:space="0" w:color="auto"/>
            </w:tcBorders>
            <w:vAlign w:val="center"/>
          </w:tcPr>
          <w:p w14:paraId="266B8FF4" w14:textId="0D2185A2"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D</w:t>
            </w:r>
            <w:r w:rsidRPr="00B76BB7">
              <w:rPr>
                <w:sz w:val="21"/>
                <w:szCs w:val="21"/>
                <w:lang w:val="en-US"/>
              </w:rPr>
              <w:t>R</w:t>
            </w:r>
          </w:p>
        </w:tc>
        <w:tc>
          <w:tcPr>
            <w:tcW w:w="366" w:type="pct"/>
            <w:tcBorders>
              <w:top w:val="single" w:sz="12" w:space="0" w:color="auto"/>
              <w:bottom w:val="single" w:sz="6" w:space="0" w:color="auto"/>
            </w:tcBorders>
            <w:vAlign w:val="center"/>
          </w:tcPr>
          <w:p w14:paraId="077E492E" w14:textId="3FB63536"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B</w:t>
            </w:r>
            <w:r w:rsidRPr="00B76BB7">
              <w:rPr>
                <w:sz w:val="21"/>
                <w:szCs w:val="21"/>
                <w:lang w:val="en-US"/>
              </w:rPr>
              <w:t>S</w:t>
            </w:r>
          </w:p>
        </w:tc>
        <w:tc>
          <w:tcPr>
            <w:tcW w:w="311" w:type="pct"/>
            <w:tcBorders>
              <w:top w:val="single" w:sz="12" w:space="0" w:color="auto"/>
              <w:bottom w:val="single" w:sz="6" w:space="0" w:color="auto"/>
            </w:tcBorders>
            <w:vAlign w:val="center"/>
          </w:tcPr>
          <w:p w14:paraId="12CA0C68" w14:textId="2403E06D" w:rsidR="00641EDE" w:rsidRPr="00B76BB7" w:rsidRDefault="00FA65A6" w:rsidP="00455830">
            <w:pPr>
              <w:spacing w:line="240" w:lineRule="auto"/>
              <w:ind w:firstLine="0"/>
              <w:jc w:val="center"/>
              <w:rPr>
                <w:rFonts w:hint="eastAsia"/>
                <w:sz w:val="21"/>
                <w:szCs w:val="21"/>
                <w:lang w:val="en-US"/>
              </w:rPr>
            </w:pPr>
            <w:r w:rsidRPr="00B76BB7">
              <w:rPr>
                <w:rFonts w:hint="eastAsia"/>
                <w:sz w:val="21"/>
                <w:szCs w:val="21"/>
                <w:lang w:val="en-US"/>
              </w:rPr>
              <w:t>E</w:t>
            </w:r>
            <w:r w:rsidRPr="00B76BB7">
              <w:rPr>
                <w:sz w:val="21"/>
                <w:szCs w:val="21"/>
                <w:lang w:val="en-US"/>
              </w:rPr>
              <w:t>P</w:t>
            </w:r>
          </w:p>
        </w:tc>
      </w:tr>
      <w:tr w:rsidR="0044364F" w:rsidRPr="00B76BB7" w14:paraId="38A55C83" w14:textId="77777777" w:rsidTr="00255A42">
        <w:trPr>
          <w:trHeight w:val="341"/>
          <w:jc w:val="center"/>
        </w:trPr>
        <w:tc>
          <w:tcPr>
            <w:tcW w:w="1058" w:type="pct"/>
            <w:vMerge w:val="restart"/>
            <w:tcBorders>
              <w:top w:val="single" w:sz="6" w:space="0" w:color="auto"/>
            </w:tcBorders>
            <w:vAlign w:val="center"/>
          </w:tcPr>
          <w:p w14:paraId="437562D1" w14:textId="15711989"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S</w:t>
            </w:r>
            <w:r w:rsidRPr="00B76BB7">
              <w:rPr>
                <w:sz w:val="21"/>
                <w:szCs w:val="21"/>
                <w:lang w:val="en-US"/>
              </w:rPr>
              <w:t>peech-Transformer</w:t>
            </w:r>
          </w:p>
        </w:tc>
        <w:tc>
          <w:tcPr>
            <w:tcW w:w="797" w:type="pct"/>
            <w:tcBorders>
              <w:top w:val="single" w:sz="6" w:space="0" w:color="auto"/>
            </w:tcBorders>
            <w:vAlign w:val="center"/>
          </w:tcPr>
          <w:p w14:paraId="095CB49C" w14:textId="7BCB2DE0"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ISHELL-1</w:t>
            </w:r>
          </w:p>
        </w:tc>
        <w:tc>
          <w:tcPr>
            <w:tcW w:w="427" w:type="pct"/>
            <w:tcBorders>
              <w:top w:val="single" w:sz="6" w:space="0" w:color="auto"/>
            </w:tcBorders>
            <w:vAlign w:val="center"/>
          </w:tcPr>
          <w:p w14:paraId="44897F7E" w14:textId="4C07E3C0" w:rsidR="001F5E82" w:rsidRPr="00B76BB7" w:rsidRDefault="001F5E82" w:rsidP="00455830">
            <w:pPr>
              <w:spacing w:line="240" w:lineRule="auto"/>
              <w:ind w:firstLine="0"/>
              <w:jc w:val="center"/>
              <w:rPr>
                <w:rFonts w:hint="eastAsia"/>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tcBorders>
              <w:top w:val="single" w:sz="6" w:space="0" w:color="auto"/>
            </w:tcBorders>
            <w:vAlign w:val="center"/>
          </w:tcPr>
          <w:p w14:paraId="69ECCECD" w14:textId="751AC910" w:rsidR="001F5E82" w:rsidRPr="00B76BB7" w:rsidRDefault="001F5E82" w:rsidP="00455830">
            <w:pPr>
              <w:spacing w:line="240" w:lineRule="auto"/>
              <w:ind w:firstLine="0"/>
              <w:jc w:val="center"/>
              <w:rPr>
                <w:rFonts w:hint="eastAsia"/>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vMerge w:val="restart"/>
            <w:tcBorders>
              <w:top w:val="single" w:sz="6" w:space="0" w:color="auto"/>
            </w:tcBorders>
            <w:vAlign w:val="center"/>
          </w:tcPr>
          <w:p w14:paraId="3CC679FF" w14:textId="180067A9"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2542F837" w14:textId="003F448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153921E3" w14:textId="06EC0924"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4BD5B504" w14:textId="0E3D3DC6"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608E3317" w14:textId="7CFC5B8A"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4A4AF4FD" w14:textId="6875E8A2"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0</w:t>
            </w:r>
          </w:p>
        </w:tc>
      </w:tr>
      <w:tr w:rsidR="0044364F" w:rsidRPr="00B76BB7" w14:paraId="1CDAE50B" w14:textId="77777777" w:rsidTr="00255A42">
        <w:trPr>
          <w:trHeight w:val="341"/>
          <w:jc w:val="center"/>
        </w:trPr>
        <w:tc>
          <w:tcPr>
            <w:tcW w:w="1058" w:type="pct"/>
            <w:vMerge/>
            <w:tcBorders>
              <w:bottom w:val="single" w:sz="6" w:space="0" w:color="auto"/>
            </w:tcBorders>
            <w:vAlign w:val="center"/>
          </w:tcPr>
          <w:p w14:paraId="6F66465B" w14:textId="77777777" w:rsidR="001F5E82" w:rsidRPr="00B76BB7" w:rsidRDefault="001F5E82" w:rsidP="00455830">
            <w:pPr>
              <w:spacing w:line="240" w:lineRule="auto"/>
              <w:ind w:firstLine="0"/>
              <w:jc w:val="center"/>
              <w:rPr>
                <w:rFonts w:hint="eastAsia"/>
                <w:sz w:val="21"/>
                <w:szCs w:val="21"/>
                <w:lang w:val="en-US"/>
              </w:rPr>
            </w:pPr>
          </w:p>
        </w:tc>
        <w:tc>
          <w:tcPr>
            <w:tcW w:w="797" w:type="pct"/>
            <w:tcBorders>
              <w:bottom w:val="single" w:sz="6" w:space="0" w:color="auto"/>
            </w:tcBorders>
            <w:vAlign w:val="center"/>
          </w:tcPr>
          <w:p w14:paraId="41A5F649" w14:textId="6A1D3241"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T</w:t>
            </w:r>
            <w:r w:rsidRPr="00B76BB7">
              <w:rPr>
                <w:sz w:val="21"/>
                <w:szCs w:val="21"/>
                <w:lang w:val="en-US"/>
              </w:rPr>
              <w:t>ED-LIUM2</w:t>
            </w:r>
          </w:p>
        </w:tc>
        <w:tc>
          <w:tcPr>
            <w:tcW w:w="427" w:type="pct"/>
            <w:tcBorders>
              <w:bottom w:val="single" w:sz="6" w:space="0" w:color="auto"/>
            </w:tcBorders>
            <w:vAlign w:val="center"/>
          </w:tcPr>
          <w:p w14:paraId="16E637A6" w14:textId="4C543F99" w:rsidR="001F5E82" w:rsidRPr="00B76BB7" w:rsidRDefault="001F5E82" w:rsidP="00455830">
            <w:pPr>
              <w:spacing w:line="240" w:lineRule="auto"/>
              <w:ind w:firstLine="0"/>
              <w:jc w:val="center"/>
              <w:rPr>
                <w:rFonts w:hint="eastAsia"/>
                <w:sz w:val="21"/>
                <w:szCs w:val="21"/>
                <w:lang w:val="en-US"/>
              </w:rPr>
            </w:pPr>
            <w:r w:rsidRPr="00B76BB7">
              <w:rPr>
                <w:sz w:val="21"/>
                <w:szCs w:val="21"/>
                <w:lang w:val="en-US"/>
              </w:rPr>
              <w:t>GLU</w:t>
            </w:r>
          </w:p>
        </w:tc>
        <w:tc>
          <w:tcPr>
            <w:tcW w:w="427" w:type="pct"/>
            <w:tcBorders>
              <w:bottom w:val="single" w:sz="6" w:space="0" w:color="auto"/>
            </w:tcBorders>
            <w:vAlign w:val="center"/>
          </w:tcPr>
          <w:p w14:paraId="18F188B7" w14:textId="3AB61D86" w:rsidR="001F5E82" w:rsidRPr="00B76BB7" w:rsidRDefault="001F5E82" w:rsidP="00455830">
            <w:pPr>
              <w:spacing w:line="240" w:lineRule="auto"/>
              <w:ind w:firstLine="0"/>
              <w:jc w:val="center"/>
              <w:rPr>
                <w:rFonts w:hint="eastAsia"/>
                <w:sz w:val="21"/>
                <w:szCs w:val="21"/>
                <w:lang w:val="en-US"/>
              </w:rPr>
            </w:pPr>
            <w:r w:rsidRPr="00B76BB7">
              <w:rPr>
                <w:sz w:val="21"/>
                <w:szCs w:val="21"/>
                <w:lang w:val="en-US"/>
              </w:rPr>
              <w:t>GLU</w:t>
            </w:r>
          </w:p>
        </w:tc>
        <w:tc>
          <w:tcPr>
            <w:tcW w:w="427" w:type="pct"/>
            <w:vMerge/>
            <w:tcBorders>
              <w:bottom w:val="single" w:sz="6" w:space="0" w:color="auto"/>
            </w:tcBorders>
            <w:vAlign w:val="center"/>
          </w:tcPr>
          <w:p w14:paraId="05168ACF" w14:textId="25A69866" w:rsidR="001F5E82" w:rsidRPr="00B76BB7" w:rsidRDefault="001F5E82" w:rsidP="00455830">
            <w:pPr>
              <w:spacing w:line="240" w:lineRule="auto"/>
              <w:ind w:firstLine="0"/>
              <w:jc w:val="center"/>
              <w:rPr>
                <w:rFonts w:hint="eastAsia"/>
                <w:sz w:val="21"/>
                <w:szCs w:val="21"/>
                <w:lang w:val="en-US"/>
              </w:rPr>
            </w:pPr>
          </w:p>
        </w:tc>
        <w:tc>
          <w:tcPr>
            <w:tcW w:w="396" w:type="pct"/>
            <w:tcBorders>
              <w:bottom w:val="single" w:sz="6" w:space="0" w:color="auto"/>
            </w:tcBorders>
            <w:vAlign w:val="center"/>
          </w:tcPr>
          <w:p w14:paraId="4CD7CEC3" w14:textId="11DF8A12" w:rsidR="001F5E82" w:rsidRPr="00B76BB7" w:rsidRDefault="001F5E82" w:rsidP="00455830">
            <w:pPr>
              <w:spacing w:line="240" w:lineRule="auto"/>
              <w:ind w:firstLine="0"/>
              <w:jc w:val="center"/>
              <w:rPr>
                <w:rFonts w:hint="eastAsia"/>
                <w:sz w:val="21"/>
                <w:szCs w:val="21"/>
                <w:lang w:val="en-US"/>
              </w:rPr>
            </w:pPr>
            <w:r w:rsidRPr="00B76BB7">
              <w:rPr>
                <w:sz w:val="21"/>
                <w:szCs w:val="21"/>
                <w:lang w:val="en-US"/>
              </w:rPr>
              <w:t>1.2e4</w:t>
            </w:r>
          </w:p>
        </w:tc>
        <w:tc>
          <w:tcPr>
            <w:tcW w:w="448" w:type="pct"/>
            <w:tcBorders>
              <w:bottom w:val="single" w:sz="6" w:space="0" w:color="auto"/>
            </w:tcBorders>
            <w:vAlign w:val="center"/>
          </w:tcPr>
          <w:p w14:paraId="0E23E516" w14:textId="28A2DF7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8e-3</w:t>
            </w:r>
          </w:p>
        </w:tc>
        <w:tc>
          <w:tcPr>
            <w:tcW w:w="342" w:type="pct"/>
            <w:tcBorders>
              <w:bottom w:val="single" w:sz="6" w:space="0" w:color="auto"/>
            </w:tcBorders>
            <w:vAlign w:val="center"/>
          </w:tcPr>
          <w:p w14:paraId="12183318" w14:textId="2A90FF30"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5</w:t>
            </w:r>
          </w:p>
        </w:tc>
        <w:tc>
          <w:tcPr>
            <w:tcW w:w="366" w:type="pct"/>
            <w:tcBorders>
              <w:bottom w:val="single" w:sz="6" w:space="0" w:color="auto"/>
            </w:tcBorders>
            <w:vAlign w:val="center"/>
          </w:tcPr>
          <w:p w14:paraId="456CD8BD" w14:textId="3A70252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D</w:t>
            </w:r>
            <w:r w:rsidR="009B0812" w:rsidRPr="00B76BB7">
              <w:rPr>
                <w:sz w:val="21"/>
                <w:szCs w:val="21"/>
                <w:lang w:val="en-US"/>
              </w:rPr>
              <w:t>BS</w:t>
            </w:r>
          </w:p>
        </w:tc>
        <w:tc>
          <w:tcPr>
            <w:tcW w:w="311" w:type="pct"/>
            <w:tcBorders>
              <w:bottom w:val="single" w:sz="6" w:space="0" w:color="auto"/>
            </w:tcBorders>
            <w:vAlign w:val="center"/>
          </w:tcPr>
          <w:p w14:paraId="7BC3AD43" w14:textId="59D5F837"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50</w:t>
            </w:r>
          </w:p>
        </w:tc>
      </w:tr>
      <w:tr w:rsidR="0044364F" w:rsidRPr="00B76BB7" w14:paraId="47A2DD36" w14:textId="77777777" w:rsidTr="00255A42">
        <w:trPr>
          <w:trHeight w:val="341"/>
          <w:jc w:val="center"/>
        </w:trPr>
        <w:tc>
          <w:tcPr>
            <w:tcW w:w="1058" w:type="pct"/>
            <w:vMerge w:val="restart"/>
            <w:tcBorders>
              <w:top w:val="single" w:sz="6" w:space="0" w:color="auto"/>
            </w:tcBorders>
            <w:vAlign w:val="center"/>
          </w:tcPr>
          <w:p w14:paraId="43F35A13" w14:textId="0DCA1921"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H</w:t>
            </w:r>
            <w:r w:rsidRPr="00B76BB7">
              <w:rPr>
                <w:sz w:val="21"/>
                <w:szCs w:val="21"/>
                <w:lang w:val="en-US"/>
              </w:rPr>
              <w:t>A-Transformer</w:t>
            </w:r>
          </w:p>
        </w:tc>
        <w:tc>
          <w:tcPr>
            <w:tcW w:w="797" w:type="pct"/>
            <w:tcBorders>
              <w:top w:val="single" w:sz="6" w:space="0" w:color="auto"/>
            </w:tcBorders>
            <w:vAlign w:val="center"/>
          </w:tcPr>
          <w:p w14:paraId="69D365F0" w14:textId="6D9809C8"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ISHELL-1</w:t>
            </w:r>
          </w:p>
        </w:tc>
        <w:tc>
          <w:tcPr>
            <w:tcW w:w="427" w:type="pct"/>
            <w:vMerge w:val="restart"/>
            <w:tcBorders>
              <w:top w:val="single" w:sz="6" w:space="0" w:color="auto"/>
            </w:tcBorders>
            <w:vAlign w:val="center"/>
          </w:tcPr>
          <w:p w14:paraId="6DFA9CA0" w14:textId="2AD7DA4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G</w:t>
            </w:r>
            <w:r w:rsidRPr="00B76BB7">
              <w:rPr>
                <w:sz w:val="21"/>
                <w:szCs w:val="21"/>
                <w:lang w:val="en-US"/>
              </w:rPr>
              <w:t>LU</w:t>
            </w:r>
          </w:p>
        </w:tc>
        <w:tc>
          <w:tcPr>
            <w:tcW w:w="427" w:type="pct"/>
            <w:vMerge w:val="restart"/>
            <w:tcBorders>
              <w:top w:val="single" w:sz="6" w:space="0" w:color="auto"/>
            </w:tcBorders>
            <w:vAlign w:val="center"/>
          </w:tcPr>
          <w:p w14:paraId="42578A4E" w14:textId="4CFE4EB8"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G</w:t>
            </w:r>
            <w:r w:rsidRPr="00B76BB7">
              <w:rPr>
                <w:sz w:val="21"/>
                <w:szCs w:val="21"/>
                <w:lang w:val="en-US"/>
              </w:rPr>
              <w:t>LU</w:t>
            </w:r>
          </w:p>
        </w:tc>
        <w:tc>
          <w:tcPr>
            <w:tcW w:w="427" w:type="pct"/>
            <w:vMerge w:val="restart"/>
            <w:tcBorders>
              <w:top w:val="single" w:sz="6" w:space="0" w:color="auto"/>
            </w:tcBorders>
            <w:vAlign w:val="center"/>
          </w:tcPr>
          <w:p w14:paraId="3361A6A2" w14:textId="1C00B75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44425597" w14:textId="09C14E2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3FDA594C" w14:textId="3577FC0B"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36A0917A" w14:textId="7528F6E8"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48F9B921" w14:textId="0EAB0526"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2F400F97" w14:textId="3C5303B2"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0</w:t>
            </w:r>
          </w:p>
        </w:tc>
      </w:tr>
      <w:tr w:rsidR="0044364F" w:rsidRPr="00B76BB7" w14:paraId="11E3DCDE" w14:textId="77777777" w:rsidTr="00255A42">
        <w:trPr>
          <w:trHeight w:val="341"/>
          <w:jc w:val="center"/>
        </w:trPr>
        <w:tc>
          <w:tcPr>
            <w:tcW w:w="1058" w:type="pct"/>
            <w:vMerge/>
            <w:tcBorders>
              <w:bottom w:val="single" w:sz="6" w:space="0" w:color="auto"/>
            </w:tcBorders>
            <w:vAlign w:val="center"/>
          </w:tcPr>
          <w:p w14:paraId="325C2E08" w14:textId="77777777" w:rsidR="001F5E82" w:rsidRPr="00B76BB7" w:rsidRDefault="001F5E82" w:rsidP="00455830">
            <w:pPr>
              <w:spacing w:line="240" w:lineRule="auto"/>
              <w:ind w:firstLine="0"/>
              <w:jc w:val="center"/>
              <w:rPr>
                <w:rFonts w:hint="eastAsia"/>
                <w:sz w:val="21"/>
                <w:szCs w:val="21"/>
                <w:lang w:val="en-US"/>
              </w:rPr>
            </w:pPr>
          </w:p>
        </w:tc>
        <w:tc>
          <w:tcPr>
            <w:tcW w:w="797" w:type="pct"/>
            <w:tcBorders>
              <w:bottom w:val="single" w:sz="6" w:space="0" w:color="auto"/>
            </w:tcBorders>
            <w:vAlign w:val="center"/>
          </w:tcPr>
          <w:p w14:paraId="155EBDCE" w14:textId="565D278B"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T</w:t>
            </w:r>
            <w:r w:rsidRPr="00B76BB7">
              <w:rPr>
                <w:sz w:val="21"/>
                <w:szCs w:val="21"/>
                <w:lang w:val="en-US"/>
              </w:rPr>
              <w:t>ED-LIUM2</w:t>
            </w:r>
          </w:p>
        </w:tc>
        <w:tc>
          <w:tcPr>
            <w:tcW w:w="427" w:type="pct"/>
            <w:vMerge/>
            <w:tcBorders>
              <w:bottom w:val="single" w:sz="6" w:space="0" w:color="auto"/>
            </w:tcBorders>
            <w:vAlign w:val="center"/>
          </w:tcPr>
          <w:p w14:paraId="6EA43397" w14:textId="26A3137C" w:rsidR="001F5E82" w:rsidRPr="00B76BB7" w:rsidRDefault="001F5E82" w:rsidP="00455830">
            <w:pPr>
              <w:spacing w:line="240" w:lineRule="auto"/>
              <w:ind w:firstLine="0"/>
              <w:jc w:val="center"/>
              <w:rPr>
                <w:rFonts w:hint="eastAsia"/>
                <w:sz w:val="21"/>
                <w:szCs w:val="21"/>
                <w:lang w:val="en-US"/>
              </w:rPr>
            </w:pPr>
          </w:p>
        </w:tc>
        <w:tc>
          <w:tcPr>
            <w:tcW w:w="427" w:type="pct"/>
            <w:vMerge/>
            <w:tcBorders>
              <w:bottom w:val="single" w:sz="6" w:space="0" w:color="auto"/>
            </w:tcBorders>
            <w:vAlign w:val="center"/>
          </w:tcPr>
          <w:p w14:paraId="2C5C2B0E" w14:textId="463C1D9D" w:rsidR="001F5E82" w:rsidRPr="00B76BB7" w:rsidRDefault="001F5E82" w:rsidP="00455830">
            <w:pPr>
              <w:spacing w:line="240" w:lineRule="auto"/>
              <w:ind w:firstLine="0"/>
              <w:jc w:val="center"/>
              <w:rPr>
                <w:rFonts w:hint="eastAsia"/>
                <w:sz w:val="21"/>
                <w:szCs w:val="21"/>
                <w:lang w:val="en-US"/>
              </w:rPr>
            </w:pPr>
          </w:p>
        </w:tc>
        <w:tc>
          <w:tcPr>
            <w:tcW w:w="427" w:type="pct"/>
            <w:vMerge/>
            <w:tcBorders>
              <w:bottom w:val="single" w:sz="6" w:space="0" w:color="auto"/>
            </w:tcBorders>
            <w:vAlign w:val="center"/>
          </w:tcPr>
          <w:p w14:paraId="66EC9405" w14:textId="7E302974" w:rsidR="001F5E82" w:rsidRPr="00B76BB7" w:rsidRDefault="001F5E82" w:rsidP="00455830">
            <w:pPr>
              <w:spacing w:line="240" w:lineRule="auto"/>
              <w:ind w:firstLine="0"/>
              <w:jc w:val="center"/>
              <w:rPr>
                <w:rFonts w:hint="eastAsia"/>
                <w:sz w:val="21"/>
                <w:szCs w:val="21"/>
                <w:lang w:val="en-US"/>
              </w:rPr>
            </w:pPr>
          </w:p>
        </w:tc>
        <w:tc>
          <w:tcPr>
            <w:tcW w:w="396" w:type="pct"/>
            <w:tcBorders>
              <w:bottom w:val="single" w:sz="6" w:space="0" w:color="auto"/>
            </w:tcBorders>
            <w:vAlign w:val="center"/>
          </w:tcPr>
          <w:p w14:paraId="1CF77F27" w14:textId="63618D34"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2e4</w:t>
            </w:r>
          </w:p>
        </w:tc>
        <w:tc>
          <w:tcPr>
            <w:tcW w:w="448" w:type="pct"/>
            <w:tcBorders>
              <w:bottom w:val="single" w:sz="6" w:space="0" w:color="auto"/>
            </w:tcBorders>
            <w:vAlign w:val="center"/>
          </w:tcPr>
          <w:p w14:paraId="5DD5ADE5" w14:textId="1C67BC5D"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2e-2</w:t>
            </w:r>
          </w:p>
        </w:tc>
        <w:tc>
          <w:tcPr>
            <w:tcW w:w="342" w:type="pct"/>
            <w:tcBorders>
              <w:bottom w:val="single" w:sz="6" w:space="0" w:color="auto"/>
            </w:tcBorders>
            <w:vAlign w:val="center"/>
          </w:tcPr>
          <w:p w14:paraId="697D02E8" w14:textId="1D9D5373"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20</w:t>
            </w:r>
          </w:p>
        </w:tc>
        <w:tc>
          <w:tcPr>
            <w:tcW w:w="366" w:type="pct"/>
            <w:tcBorders>
              <w:bottom w:val="single" w:sz="6" w:space="0" w:color="auto"/>
            </w:tcBorders>
            <w:vAlign w:val="center"/>
          </w:tcPr>
          <w:p w14:paraId="7BE55A84" w14:textId="3B6CC9B3"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D</w:t>
            </w:r>
            <w:r w:rsidR="009B0812" w:rsidRPr="00B76BB7">
              <w:rPr>
                <w:sz w:val="21"/>
                <w:szCs w:val="21"/>
                <w:lang w:val="en-US"/>
              </w:rPr>
              <w:t>BS</w:t>
            </w:r>
          </w:p>
        </w:tc>
        <w:tc>
          <w:tcPr>
            <w:tcW w:w="311" w:type="pct"/>
            <w:tcBorders>
              <w:bottom w:val="single" w:sz="6" w:space="0" w:color="auto"/>
            </w:tcBorders>
            <w:vAlign w:val="center"/>
          </w:tcPr>
          <w:p w14:paraId="28CE6ACC" w14:textId="6BD2102F" w:rsidR="001F5E82" w:rsidRPr="00B76BB7" w:rsidRDefault="001F5E82"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50</w:t>
            </w:r>
          </w:p>
        </w:tc>
      </w:tr>
      <w:tr w:rsidR="0044364F" w:rsidRPr="00B76BB7" w14:paraId="2140226F" w14:textId="77777777" w:rsidTr="00255A42">
        <w:trPr>
          <w:trHeight w:val="341"/>
          <w:jc w:val="center"/>
        </w:trPr>
        <w:tc>
          <w:tcPr>
            <w:tcW w:w="1058" w:type="pct"/>
            <w:tcBorders>
              <w:top w:val="single" w:sz="6" w:space="0" w:color="auto"/>
              <w:bottom w:val="single" w:sz="6" w:space="0" w:color="auto"/>
            </w:tcBorders>
            <w:vAlign w:val="center"/>
          </w:tcPr>
          <w:p w14:paraId="4E0D33C9" w14:textId="21A11CD0" w:rsidR="00641EDE" w:rsidRPr="00B76BB7" w:rsidRDefault="001A6539" w:rsidP="00455830">
            <w:pPr>
              <w:spacing w:line="240" w:lineRule="auto"/>
              <w:ind w:firstLine="0"/>
              <w:jc w:val="center"/>
              <w:rPr>
                <w:rFonts w:hint="eastAsia"/>
                <w:sz w:val="21"/>
                <w:szCs w:val="21"/>
                <w:lang w:val="en-US"/>
              </w:rPr>
            </w:pPr>
            <w:r w:rsidRPr="00B76BB7">
              <w:rPr>
                <w:rFonts w:hint="eastAsia"/>
                <w:sz w:val="21"/>
                <w:szCs w:val="21"/>
                <w:lang w:val="en-US"/>
              </w:rPr>
              <w:t>S</w:t>
            </w:r>
            <w:r w:rsidRPr="00B76BB7">
              <w:rPr>
                <w:sz w:val="21"/>
                <w:szCs w:val="21"/>
                <w:lang w:val="en-US"/>
              </w:rPr>
              <w:t>TBD</w:t>
            </w:r>
          </w:p>
        </w:tc>
        <w:tc>
          <w:tcPr>
            <w:tcW w:w="797" w:type="pct"/>
            <w:tcBorders>
              <w:top w:val="single" w:sz="6" w:space="0" w:color="auto"/>
              <w:bottom w:val="single" w:sz="6" w:space="0" w:color="auto"/>
            </w:tcBorders>
            <w:vAlign w:val="center"/>
          </w:tcPr>
          <w:p w14:paraId="6B8897AF" w14:textId="2B123C3E" w:rsidR="00641EDE" w:rsidRPr="00B76BB7" w:rsidRDefault="001A6539"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ISHELL-1</w:t>
            </w:r>
          </w:p>
        </w:tc>
        <w:tc>
          <w:tcPr>
            <w:tcW w:w="427" w:type="pct"/>
            <w:tcBorders>
              <w:top w:val="single" w:sz="6" w:space="0" w:color="auto"/>
              <w:bottom w:val="single" w:sz="6" w:space="0" w:color="auto"/>
            </w:tcBorders>
            <w:vAlign w:val="center"/>
          </w:tcPr>
          <w:p w14:paraId="72300377" w14:textId="1FE91C91" w:rsidR="00641EDE" w:rsidRPr="00B76BB7" w:rsidRDefault="009F2DBA" w:rsidP="00455830">
            <w:pPr>
              <w:spacing w:line="240" w:lineRule="auto"/>
              <w:ind w:firstLine="0"/>
              <w:jc w:val="center"/>
              <w:rPr>
                <w:rFonts w:hint="eastAsia"/>
                <w:sz w:val="21"/>
                <w:szCs w:val="21"/>
                <w:lang w:val="en-US"/>
              </w:rPr>
            </w:pPr>
            <w:proofErr w:type="spellStart"/>
            <w:r w:rsidRPr="00B76BB7">
              <w:rPr>
                <w:rFonts w:hint="eastAsia"/>
                <w:sz w:val="21"/>
                <w:szCs w:val="21"/>
                <w:lang w:val="en-US"/>
              </w:rPr>
              <w:t>ReLU</w:t>
            </w:r>
            <w:proofErr w:type="spellEnd"/>
          </w:p>
        </w:tc>
        <w:tc>
          <w:tcPr>
            <w:tcW w:w="427" w:type="pct"/>
            <w:tcBorders>
              <w:top w:val="single" w:sz="6" w:space="0" w:color="auto"/>
              <w:bottom w:val="single" w:sz="6" w:space="0" w:color="auto"/>
            </w:tcBorders>
            <w:vAlign w:val="center"/>
          </w:tcPr>
          <w:p w14:paraId="3701E5D7" w14:textId="78EF13CD" w:rsidR="00641EDE" w:rsidRPr="00B76BB7" w:rsidRDefault="009F2DBA" w:rsidP="00455830">
            <w:pPr>
              <w:spacing w:line="240" w:lineRule="auto"/>
              <w:ind w:firstLine="0"/>
              <w:jc w:val="center"/>
              <w:rPr>
                <w:rFonts w:hint="eastAsia"/>
                <w:sz w:val="21"/>
                <w:szCs w:val="21"/>
                <w:lang w:val="en-US"/>
              </w:rPr>
            </w:pPr>
            <w:proofErr w:type="spellStart"/>
            <w:r w:rsidRPr="00B76BB7">
              <w:rPr>
                <w:rFonts w:hint="eastAsia"/>
                <w:sz w:val="21"/>
                <w:szCs w:val="21"/>
                <w:lang w:val="en-US"/>
              </w:rPr>
              <w:t>ReLU</w:t>
            </w:r>
            <w:proofErr w:type="spellEnd"/>
          </w:p>
        </w:tc>
        <w:tc>
          <w:tcPr>
            <w:tcW w:w="427" w:type="pct"/>
            <w:tcBorders>
              <w:top w:val="single" w:sz="6" w:space="0" w:color="auto"/>
              <w:bottom w:val="single" w:sz="6" w:space="0" w:color="auto"/>
            </w:tcBorders>
            <w:vAlign w:val="center"/>
          </w:tcPr>
          <w:p w14:paraId="5EDB3B73" w14:textId="2882ADDE"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Adam</w:t>
            </w:r>
          </w:p>
        </w:tc>
        <w:tc>
          <w:tcPr>
            <w:tcW w:w="396" w:type="pct"/>
            <w:tcBorders>
              <w:top w:val="single" w:sz="6" w:space="0" w:color="auto"/>
              <w:bottom w:val="single" w:sz="6" w:space="0" w:color="auto"/>
            </w:tcBorders>
            <w:vAlign w:val="center"/>
          </w:tcPr>
          <w:p w14:paraId="1B849C85" w14:textId="38B67D7D"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6</w:t>
            </w:r>
            <w:r w:rsidRPr="00B76BB7">
              <w:rPr>
                <w:rFonts w:hint="eastAsia"/>
                <w:sz w:val="21"/>
                <w:szCs w:val="21"/>
                <w:lang w:val="en-US"/>
              </w:rPr>
              <w:t>e</w:t>
            </w:r>
            <w:r w:rsidRPr="00B76BB7">
              <w:rPr>
                <w:sz w:val="21"/>
                <w:szCs w:val="21"/>
                <w:lang w:val="en-US"/>
              </w:rPr>
              <w:t>4</w:t>
            </w:r>
          </w:p>
        </w:tc>
        <w:tc>
          <w:tcPr>
            <w:tcW w:w="448" w:type="pct"/>
            <w:tcBorders>
              <w:top w:val="single" w:sz="6" w:space="0" w:color="auto"/>
              <w:bottom w:val="single" w:sz="6" w:space="0" w:color="auto"/>
            </w:tcBorders>
            <w:vAlign w:val="center"/>
          </w:tcPr>
          <w:p w14:paraId="497569D1" w14:textId="61309700"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bottom w:val="single" w:sz="6" w:space="0" w:color="auto"/>
            </w:tcBorders>
            <w:vAlign w:val="center"/>
          </w:tcPr>
          <w:p w14:paraId="3869460D" w14:textId="6981E525"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bottom w:val="single" w:sz="6" w:space="0" w:color="auto"/>
            </w:tcBorders>
            <w:vAlign w:val="center"/>
          </w:tcPr>
          <w:p w14:paraId="39B1335F" w14:textId="44BDCF39"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9</w:t>
            </w:r>
            <w:r w:rsidRPr="00B76BB7">
              <w:rPr>
                <w:sz w:val="21"/>
                <w:szCs w:val="21"/>
                <w:lang w:val="en-US"/>
              </w:rPr>
              <w:t>6</w:t>
            </w:r>
          </w:p>
        </w:tc>
        <w:tc>
          <w:tcPr>
            <w:tcW w:w="311" w:type="pct"/>
            <w:tcBorders>
              <w:top w:val="single" w:sz="6" w:space="0" w:color="auto"/>
              <w:bottom w:val="single" w:sz="6" w:space="0" w:color="auto"/>
            </w:tcBorders>
            <w:vAlign w:val="center"/>
          </w:tcPr>
          <w:p w14:paraId="5E0C8466" w14:textId="050AF3BE" w:rsidR="00641EDE" w:rsidRPr="00B76BB7" w:rsidRDefault="009F2DBA"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0</w:t>
            </w:r>
          </w:p>
        </w:tc>
      </w:tr>
      <w:tr w:rsidR="00255A42" w:rsidRPr="00B76BB7" w14:paraId="766A0123" w14:textId="77777777" w:rsidTr="00255A42">
        <w:trPr>
          <w:trHeight w:val="341"/>
          <w:jc w:val="center"/>
        </w:trPr>
        <w:tc>
          <w:tcPr>
            <w:tcW w:w="1058" w:type="pct"/>
            <w:vMerge w:val="restart"/>
            <w:tcBorders>
              <w:top w:val="single" w:sz="6" w:space="0" w:color="auto"/>
            </w:tcBorders>
            <w:vAlign w:val="center"/>
          </w:tcPr>
          <w:p w14:paraId="4495F249" w14:textId="2518D67F"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P</w:t>
            </w:r>
            <w:r w:rsidRPr="00B76BB7">
              <w:rPr>
                <w:sz w:val="21"/>
                <w:szCs w:val="21"/>
                <w:lang w:val="en-US"/>
              </w:rPr>
              <w:t>roposed</w:t>
            </w:r>
          </w:p>
        </w:tc>
        <w:tc>
          <w:tcPr>
            <w:tcW w:w="797" w:type="pct"/>
            <w:tcBorders>
              <w:top w:val="single" w:sz="6" w:space="0" w:color="auto"/>
            </w:tcBorders>
            <w:vAlign w:val="center"/>
          </w:tcPr>
          <w:p w14:paraId="477CA992" w14:textId="384D80EF"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ISHELL-1</w:t>
            </w:r>
          </w:p>
        </w:tc>
        <w:tc>
          <w:tcPr>
            <w:tcW w:w="427" w:type="pct"/>
            <w:vMerge w:val="restart"/>
            <w:tcBorders>
              <w:top w:val="single" w:sz="6" w:space="0" w:color="auto"/>
            </w:tcBorders>
            <w:vAlign w:val="center"/>
          </w:tcPr>
          <w:p w14:paraId="148211B8" w14:textId="3EB04073"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S</w:t>
            </w:r>
            <w:r w:rsidRPr="00B76BB7">
              <w:rPr>
                <w:sz w:val="21"/>
                <w:szCs w:val="21"/>
                <w:lang w:val="en-US"/>
              </w:rPr>
              <w:t>wish</w:t>
            </w:r>
          </w:p>
        </w:tc>
        <w:tc>
          <w:tcPr>
            <w:tcW w:w="427" w:type="pct"/>
            <w:vMerge w:val="restart"/>
            <w:tcBorders>
              <w:top w:val="single" w:sz="6" w:space="0" w:color="auto"/>
            </w:tcBorders>
            <w:vAlign w:val="center"/>
          </w:tcPr>
          <w:p w14:paraId="5CEE84DA" w14:textId="166345E2" w:rsidR="00E3028C" w:rsidRPr="00B76BB7" w:rsidRDefault="00E3028C" w:rsidP="00455830">
            <w:pPr>
              <w:spacing w:line="240" w:lineRule="auto"/>
              <w:ind w:firstLine="0"/>
              <w:jc w:val="center"/>
              <w:rPr>
                <w:rFonts w:hint="eastAsia"/>
                <w:sz w:val="21"/>
                <w:szCs w:val="21"/>
                <w:lang w:val="en-US"/>
              </w:rPr>
            </w:pPr>
            <w:proofErr w:type="spellStart"/>
            <w:r w:rsidRPr="00B76BB7">
              <w:rPr>
                <w:rFonts w:hint="eastAsia"/>
                <w:sz w:val="21"/>
                <w:szCs w:val="21"/>
                <w:lang w:val="en-US"/>
              </w:rPr>
              <w:t>R</w:t>
            </w:r>
            <w:r w:rsidRPr="00B76BB7">
              <w:rPr>
                <w:sz w:val="21"/>
                <w:szCs w:val="21"/>
                <w:lang w:val="en-US"/>
              </w:rPr>
              <w:t>eLU</w:t>
            </w:r>
            <w:proofErr w:type="spellEnd"/>
          </w:p>
        </w:tc>
        <w:tc>
          <w:tcPr>
            <w:tcW w:w="427" w:type="pct"/>
            <w:vMerge w:val="restart"/>
            <w:tcBorders>
              <w:top w:val="single" w:sz="6" w:space="0" w:color="auto"/>
            </w:tcBorders>
            <w:vAlign w:val="center"/>
          </w:tcPr>
          <w:p w14:paraId="456B8433" w14:textId="62353DFB"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A</w:t>
            </w:r>
            <w:r w:rsidRPr="00B76BB7">
              <w:rPr>
                <w:sz w:val="21"/>
                <w:szCs w:val="21"/>
                <w:lang w:val="en-US"/>
              </w:rPr>
              <w:t>dam</w:t>
            </w:r>
          </w:p>
        </w:tc>
        <w:tc>
          <w:tcPr>
            <w:tcW w:w="396" w:type="pct"/>
            <w:tcBorders>
              <w:top w:val="single" w:sz="6" w:space="0" w:color="auto"/>
            </w:tcBorders>
            <w:vAlign w:val="center"/>
          </w:tcPr>
          <w:p w14:paraId="48BB6CAC" w14:textId="0687E9F2"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2</w:t>
            </w:r>
            <w:r w:rsidRPr="00B76BB7">
              <w:rPr>
                <w:sz w:val="21"/>
                <w:szCs w:val="21"/>
                <w:lang w:val="en-US"/>
              </w:rPr>
              <w:t>.5e4</w:t>
            </w:r>
          </w:p>
        </w:tc>
        <w:tc>
          <w:tcPr>
            <w:tcW w:w="448" w:type="pct"/>
            <w:tcBorders>
              <w:top w:val="single" w:sz="6" w:space="0" w:color="auto"/>
            </w:tcBorders>
            <w:vAlign w:val="center"/>
          </w:tcPr>
          <w:p w14:paraId="5944DBA6" w14:textId="01AD11BF"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w:t>
            </w:r>
          </w:p>
        </w:tc>
        <w:tc>
          <w:tcPr>
            <w:tcW w:w="342" w:type="pct"/>
            <w:tcBorders>
              <w:top w:val="single" w:sz="6" w:space="0" w:color="auto"/>
            </w:tcBorders>
            <w:vAlign w:val="center"/>
          </w:tcPr>
          <w:p w14:paraId="41AB4EFD" w14:textId="031CA4E5"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0</w:t>
            </w:r>
          </w:p>
        </w:tc>
        <w:tc>
          <w:tcPr>
            <w:tcW w:w="366" w:type="pct"/>
            <w:tcBorders>
              <w:top w:val="single" w:sz="6" w:space="0" w:color="auto"/>
            </w:tcBorders>
            <w:vAlign w:val="center"/>
          </w:tcPr>
          <w:p w14:paraId="64021806" w14:textId="2F0294FF"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28</w:t>
            </w:r>
          </w:p>
        </w:tc>
        <w:tc>
          <w:tcPr>
            <w:tcW w:w="311" w:type="pct"/>
            <w:tcBorders>
              <w:top w:val="single" w:sz="6" w:space="0" w:color="auto"/>
            </w:tcBorders>
            <w:vAlign w:val="center"/>
          </w:tcPr>
          <w:p w14:paraId="3F608F66" w14:textId="7633E393"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00</w:t>
            </w:r>
          </w:p>
        </w:tc>
      </w:tr>
      <w:tr w:rsidR="00255A42" w:rsidRPr="00B76BB7" w14:paraId="1B2713AE" w14:textId="77777777" w:rsidTr="00255A42">
        <w:trPr>
          <w:trHeight w:val="341"/>
          <w:jc w:val="center"/>
        </w:trPr>
        <w:tc>
          <w:tcPr>
            <w:tcW w:w="1058" w:type="pct"/>
            <w:vMerge/>
            <w:tcBorders>
              <w:bottom w:val="single" w:sz="12" w:space="0" w:color="auto"/>
            </w:tcBorders>
            <w:vAlign w:val="center"/>
          </w:tcPr>
          <w:p w14:paraId="3475CCF3" w14:textId="77777777" w:rsidR="00E3028C" w:rsidRPr="00B76BB7" w:rsidRDefault="00E3028C" w:rsidP="00455830">
            <w:pPr>
              <w:spacing w:line="240" w:lineRule="auto"/>
              <w:ind w:firstLine="0"/>
              <w:jc w:val="center"/>
              <w:rPr>
                <w:rFonts w:hint="eastAsia"/>
                <w:sz w:val="21"/>
                <w:szCs w:val="21"/>
                <w:lang w:val="en-US"/>
              </w:rPr>
            </w:pPr>
          </w:p>
        </w:tc>
        <w:tc>
          <w:tcPr>
            <w:tcW w:w="797" w:type="pct"/>
            <w:tcBorders>
              <w:bottom w:val="single" w:sz="12" w:space="0" w:color="auto"/>
            </w:tcBorders>
            <w:vAlign w:val="center"/>
          </w:tcPr>
          <w:p w14:paraId="26444AD7" w14:textId="4A39EE3C"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T</w:t>
            </w:r>
            <w:r w:rsidRPr="00B76BB7">
              <w:rPr>
                <w:sz w:val="21"/>
                <w:szCs w:val="21"/>
                <w:lang w:val="en-US"/>
              </w:rPr>
              <w:t>ED-LIUM2</w:t>
            </w:r>
          </w:p>
        </w:tc>
        <w:tc>
          <w:tcPr>
            <w:tcW w:w="427" w:type="pct"/>
            <w:vMerge/>
            <w:tcBorders>
              <w:bottom w:val="single" w:sz="12" w:space="0" w:color="auto"/>
            </w:tcBorders>
            <w:vAlign w:val="center"/>
          </w:tcPr>
          <w:p w14:paraId="24F7D54D" w14:textId="77777777" w:rsidR="00E3028C" w:rsidRPr="00B76BB7" w:rsidRDefault="00E3028C" w:rsidP="00455830">
            <w:pPr>
              <w:spacing w:line="240" w:lineRule="auto"/>
              <w:ind w:firstLine="0"/>
              <w:jc w:val="center"/>
              <w:rPr>
                <w:rFonts w:hint="eastAsia"/>
                <w:sz w:val="21"/>
                <w:szCs w:val="21"/>
                <w:lang w:val="en-US"/>
              </w:rPr>
            </w:pPr>
          </w:p>
        </w:tc>
        <w:tc>
          <w:tcPr>
            <w:tcW w:w="427" w:type="pct"/>
            <w:vMerge/>
            <w:tcBorders>
              <w:bottom w:val="single" w:sz="12" w:space="0" w:color="auto"/>
            </w:tcBorders>
            <w:vAlign w:val="center"/>
          </w:tcPr>
          <w:p w14:paraId="52BEB17B" w14:textId="77777777" w:rsidR="00E3028C" w:rsidRPr="00B76BB7" w:rsidRDefault="00E3028C" w:rsidP="00455830">
            <w:pPr>
              <w:spacing w:line="240" w:lineRule="auto"/>
              <w:ind w:firstLine="0"/>
              <w:jc w:val="center"/>
              <w:rPr>
                <w:rFonts w:hint="eastAsia"/>
                <w:sz w:val="21"/>
                <w:szCs w:val="21"/>
                <w:lang w:val="en-US"/>
              </w:rPr>
            </w:pPr>
          </w:p>
        </w:tc>
        <w:tc>
          <w:tcPr>
            <w:tcW w:w="427" w:type="pct"/>
            <w:vMerge/>
            <w:tcBorders>
              <w:bottom w:val="single" w:sz="12" w:space="0" w:color="auto"/>
            </w:tcBorders>
            <w:vAlign w:val="center"/>
          </w:tcPr>
          <w:p w14:paraId="78AB9299" w14:textId="63E5E858" w:rsidR="00E3028C" w:rsidRPr="00B76BB7" w:rsidRDefault="00E3028C" w:rsidP="00455830">
            <w:pPr>
              <w:spacing w:line="240" w:lineRule="auto"/>
              <w:ind w:firstLine="0"/>
              <w:jc w:val="center"/>
              <w:rPr>
                <w:rFonts w:hint="eastAsia"/>
                <w:sz w:val="21"/>
                <w:szCs w:val="21"/>
                <w:lang w:val="en-US"/>
              </w:rPr>
            </w:pPr>
          </w:p>
        </w:tc>
        <w:tc>
          <w:tcPr>
            <w:tcW w:w="396" w:type="pct"/>
            <w:tcBorders>
              <w:bottom w:val="single" w:sz="12" w:space="0" w:color="auto"/>
            </w:tcBorders>
            <w:vAlign w:val="center"/>
          </w:tcPr>
          <w:p w14:paraId="6923EC65" w14:textId="186439ED"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2e4</w:t>
            </w:r>
          </w:p>
        </w:tc>
        <w:tc>
          <w:tcPr>
            <w:tcW w:w="448" w:type="pct"/>
            <w:tcBorders>
              <w:bottom w:val="single" w:sz="12" w:space="0" w:color="auto"/>
            </w:tcBorders>
            <w:vAlign w:val="center"/>
          </w:tcPr>
          <w:p w14:paraId="2230BF6D" w14:textId="302B6CA5"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8e-3</w:t>
            </w:r>
          </w:p>
        </w:tc>
        <w:tc>
          <w:tcPr>
            <w:tcW w:w="342" w:type="pct"/>
            <w:tcBorders>
              <w:bottom w:val="single" w:sz="12" w:space="0" w:color="auto"/>
            </w:tcBorders>
            <w:vAlign w:val="center"/>
          </w:tcPr>
          <w:p w14:paraId="432C7F2E" w14:textId="18BA08E3"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0</w:t>
            </w:r>
            <w:r w:rsidRPr="00B76BB7">
              <w:rPr>
                <w:sz w:val="21"/>
                <w:szCs w:val="21"/>
                <w:lang w:val="en-US"/>
              </w:rPr>
              <w:t>.10</w:t>
            </w:r>
          </w:p>
        </w:tc>
        <w:tc>
          <w:tcPr>
            <w:tcW w:w="366" w:type="pct"/>
            <w:tcBorders>
              <w:bottom w:val="single" w:sz="12" w:space="0" w:color="auto"/>
            </w:tcBorders>
            <w:vAlign w:val="center"/>
          </w:tcPr>
          <w:p w14:paraId="1D17E599" w14:textId="670E9389"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D</w:t>
            </w:r>
            <w:r w:rsidRPr="00B76BB7">
              <w:rPr>
                <w:sz w:val="21"/>
                <w:szCs w:val="21"/>
                <w:lang w:val="en-US"/>
              </w:rPr>
              <w:t>BS</w:t>
            </w:r>
          </w:p>
        </w:tc>
        <w:tc>
          <w:tcPr>
            <w:tcW w:w="311" w:type="pct"/>
            <w:tcBorders>
              <w:bottom w:val="single" w:sz="12" w:space="0" w:color="auto"/>
            </w:tcBorders>
            <w:vAlign w:val="center"/>
          </w:tcPr>
          <w:p w14:paraId="38CFE8E9" w14:textId="7101AA69" w:rsidR="00E3028C" w:rsidRPr="00B76BB7" w:rsidRDefault="00E3028C" w:rsidP="00455830">
            <w:pPr>
              <w:spacing w:line="240" w:lineRule="auto"/>
              <w:ind w:firstLine="0"/>
              <w:jc w:val="center"/>
              <w:rPr>
                <w:rFonts w:hint="eastAsia"/>
                <w:sz w:val="21"/>
                <w:szCs w:val="21"/>
                <w:lang w:val="en-US"/>
              </w:rPr>
            </w:pPr>
            <w:r w:rsidRPr="00B76BB7">
              <w:rPr>
                <w:rFonts w:hint="eastAsia"/>
                <w:sz w:val="21"/>
                <w:szCs w:val="21"/>
                <w:lang w:val="en-US"/>
              </w:rPr>
              <w:t>1</w:t>
            </w:r>
            <w:r w:rsidRPr="00B76BB7">
              <w:rPr>
                <w:sz w:val="21"/>
                <w:szCs w:val="21"/>
                <w:lang w:val="en-US"/>
              </w:rPr>
              <w:t>50</w:t>
            </w:r>
          </w:p>
        </w:tc>
      </w:tr>
    </w:tbl>
    <w:p w14:paraId="50F8A41C" w14:textId="2BD0C5F7" w:rsidR="00276A87" w:rsidRDefault="00213AF3" w:rsidP="000D2308">
      <w:pPr>
        <w:spacing w:before="120" w:line="400" w:lineRule="exact"/>
        <w:ind w:firstLineChars="200" w:firstLine="480"/>
        <w:rPr>
          <w:lang w:val="en-US"/>
        </w:rPr>
      </w:pPr>
      <w:r>
        <w:rPr>
          <w:rFonts w:hint="eastAsia"/>
          <w:lang w:val="en-US"/>
        </w:rPr>
        <w:t>与在</w:t>
      </w:r>
      <w:r>
        <w:rPr>
          <w:rFonts w:hint="eastAsia"/>
          <w:lang w:val="en-US"/>
        </w:rPr>
        <w:t>AISHELL-1</w:t>
      </w:r>
      <w:r>
        <w:rPr>
          <w:rFonts w:hint="eastAsia"/>
          <w:lang w:val="en-US"/>
        </w:rPr>
        <w:t>上不同，</w:t>
      </w:r>
      <w:r>
        <w:rPr>
          <w:rFonts w:hint="eastAsia"/>
          <w:lang w:val="en-US"/>
        </w:rPr>
        <w:t>在</w:t>
      </w:r>
      <w:r>
        <w:rPr>
          <w:rFonts w:hint="eastAsia"/>
          <w:lang w:val="en-US"/>
        </w:rPr>
        <w:t>TED-LIUM2</w:t>
      </w:r>
      <w:r>
        <w:rPr>
          <w:rFonts w:hint="eastAsia"/>
          <w:lang w:val="en-US"/>
        </w:rPr>
        <w:t>上</w:t>
      </w:r>
      <w:r>
        <w:rPr>
          <w:rFonts w:hint="eastAsia"/>
          <w:lang w:val="en-US"/>
        </w:rPr>
        <w:t>的</w:t>
      </w:r>
      <w:r>
        <w:rPr>
          <w:rFonts w:hint="eastAsia"/>
          <w:lang w:val="en-US"/>
        </w:rPr>
        <w:t>批处理大小</w:t>
      </w:r>
      <w:r>
        <w:rPr>
          <w:rFonts w:hint="eastAsia"/>
          <w:lang w:val="en-US"/>
        </w:rPr>
        <w:t>设置为</w:t>
      </w:r>
      <w:r>
        <w:rPr>
          <w:rFonts w:hint="eastAsia"/>
          <w:lang w:val="en-US"/>
        </w:rPr>
        <w:t>动态的</w:t>
      </w:r>
      <w:r>
        <w:rPr>
          <w:rFonts w:hint="eastAsia"/>
          <w:lang w:val="en-US"/>
        </w:rPr>
        <w:t>(</w:t>
      </w:r>
      <w:r>
        <w:rPr>
          <w:lang w:val="en-US"/>
        </w:rPr>
        <w:t>Dynamic Batch Size, DBS)</w:t>
      </w:r>
      <w:r>
        <w:rPr>
          <w:rFonts w:hint="eastAsia"/>
          <w:lang w:val="en-US"/>
        </w:rPr>
        <w:t>。在</w:t>
      </w:r>
      <w:r>
        <w:rPr>
          <w:rFonts w:hint="eastAsia"/>
          <w:lang w:val="en-US"/>
        </w:rPr>
        <w:t>AISHELL-1/TED-LIUM2</w:t>
      </w:r>
      <w:r>
        <w:rPr>
          <w:rFonts w:hint="eastAsia"/>
          <w:lang w:val="en-US"/>
        </w:rPr>
        <w:t>上，模型在</w:t>
      </w:r>
      <w:r w:rsidR="00B24FD9">
        <w:rPr>
          <w:rFonts w:hint="eastAsia"/>
          <w:lang w:val="en-US"/>
        </w:rPr>
        <w:t>迭代</w:t>
      </w:r>
      <w:r w:rsidR="00B24FD9" w:rsidRPr="002B5289">
        <w:rPr>
          <w:rFonts w:hint="eastAsia"/>
          <w:lang w:val="en-US"/>
        </w:rPr>
        <w:t>训练</w:t>
      </w:r>
      <w:r w:rsidR="00B24FD9" w:rsidRPr="002B5289">
        <w:rPr>
          <w:rFonts w:hint="eastAsia"/>
          <w:lang w:val="en-US"/>
        </w:rPr>
        <w:t>100</w:t>
      </w:r>
      <w:r>
        <w:rPr>
          <w:rFonts w:hint="eastAsia"/>
          <w:lang w:val="en-US"/>
        </w:rPr>
        <w:t>/150</w:t>
      </w:r>
      <w:r w:rsidR="00B24FD9">
        <w:rPr>
          <w:rFonts w:hint="eastAsia"/>
          <w:lang w:val="en-US"/>
        </w:rPr>
        <w:t>次后，</w:t>
      </w:r>
      <w:r w:rsidR="00B24FD9" w:rsidRPr="002B5289">
        <w:rPr>
          <w:rFonts w:hint="eastAsia"/>
          <w:lang w:val="en-US"/>
        </w:rPr>
        <w:t>将最后</w:t>
      </w:r>
      <w:r w:rsidR="00B24FD9" w:rsidRPr="002B5289">
        <w:rPr>
          <w:rFonts w:hint="eastAsia"/>
          <w:lang w:val="en-US"/>
        </w:rPr>
        <w:t>30</w:t>
      </w:r>
      <w:r>
        <w:rPr>
          <w:rFonts w:hint="eastAsia"/>
          <w:lang w:val="en-US"/>
        </w:rPr>
        <w:t>/50</w:t>
      </w:r>
      <w:r w:rsidR="00B24FD9">
        <w:rPr>
          <w:rFonts w:hint="eastAsia"/>
          <w:lang w:val="en-US"/>
        </w:rPr>
        <w:t>次</w:t>
      </w:r>
      <w:r w:rsidR="00B24FD9" w:rsidRPr="002B5289">
        <w:rPr>
          <w:rFonts w:hint="eastAsia"/>
          <w:lang w:val="en-US"/>
        </w:rPr>
        <w:t>迭代的参数值进行平均</w:t>
      </w:r>
      <w:r w:rsidR="00B24FD9">
        <w:rPr>
          <w:rFonts w:hint="eastAsia"/>
          <w:lang w:val="en-US"/>
        </w:rPr>
        <w:t>形成</w:t>
      </w:r>
      <w:r w:rsidR="00B24FD9" w:rsidRPr="002B5289">
        <w:rPr>
          <w:rFonts w:hint="eastAsia"/>
          <w:lang w:val="en-US"/>
        </w:rPr>
        <w:t>最终</w:t>
      </w:r>
      <w:r w:rsidR="00B24FD9">
        <w:rPr>
          <w:rFonts w:hint="eastAsia"/>
          <w:lang w:val="en-US"/>
        </w:rPr>
        <w:t>训练好的</w:t>
      </w:r>
      <w:r w:rsidR="00B24FD9" w:rsidRPr="002B5289">
        <w:rPr>
          <w:rFonts w:hint="eastAsia"/>
          <w:lang w:val="en-US"/>
        </w:rPr>
        <w:t>模型</w:t>
      </w:r>
      <w:r w:rsidR="00B24FD9" w:rsidRPr="00EA564C">
        <w:rPr>
          <w:rFonts w:hint="eastAsia"/>
          <w:color w:val="C00000"/>
          <w:lang w:val="en-US"/>
        </w:rPr>
        <w:t>[</w:t>
      </w:r>
      <w:r w:rsidR="00B24FD9" w:rsidRPr="00EA564C">
        <w:rPr>
          <w:color w:val="C00000"/>
          <w:lang w:val="en-US"/>
        </w:rPr>
        <w:t>7</w:t>
      </w:r>
      <w:r w:rsidR="00B24FD9">
        <w:rPr>
          <w:color w:val="C00000"/>
          <w:lang w:val="en-US"/>
        </w:rPr>
        <w:t>4</w:t>
      </w:r>
      <w:r w:rsidR="00B24FD9" w:rsidRPr="00EA564C">
        <w:rPr>
          <w:color w:val="C00000"/>
          <w:lang w:val="en-US"/>
        </w:rPr>
        <w:t>]</w:t>
      </w:r>
      <w:r w:rsidR="00B24FD9">
        <w:rPr>
          <w:rFonts w:hint="eastAsia"/>
          <w:lang w:val="en-US"/>
        </w:rPr>
        <w:t>。</w:t>
      </w:r>
      <w:r w:rsidR="00276A87">
        <w:rPr>
          <w:rFonts w:hint="eastAsia"/>
          <w:lang w:val="en-US"/>
        </w:rPr>
        <w:t>论文</w:t>
      </w:r>
      <w:r w:rsidR="00276A87" w:rsidRPr="0066326A">
        <w:rPr>
          <w:rFonts w:hint="eastAsia"/>
          <w:lang w:val="en-US"/>
        </w:rPr>
        <w:t>使用了近期提出的</w:t>
      </w:r>
      <w:proofErr w:type="spellStart"/>
      <w:r w:rsidR="00276A87" w:rsidRPr="0066326A">
        <w:rPr>
          <w:rFonts w:hint="eastAsia"/>
          <w:lang w:val="en-US"/>
        </w:rPr>
        <w:t>SpecAugment</w:t>
      </w:r>
      <w:proofErr w:type="spellEnd"/>
      <w:r w:rsidR="00276A87" w:rsidRPr="003A7A16">
        <w:rPr>
          <w:rFonts w:hint="eastAsia"/>
          <w:color w:val="C00000"/>
          <w:lang w:val="en-US"/>
        </w:rPr>
        <w:t>[</w:t>
      </w:r>
      <w:r w:rsidR="00472779">
        <w:rPr>
          <w:rFonts w:hint="eastAsia"/>
          <w:color w:val="C00000"/>
          <w:lang w:val="en-US"/>
        </w:rPr>
        <w:t>7</w:t>
      </w:r>
      <w:r w:rsidR="00CE50CD">
        <w:rPr>
          <w:color w:val="C00000"/>
          <w:lang w:val="en-US"/>
        </w:rPr>
        <w:t>6</w:t>
      </w:r>
      <w:r w:rsidR="00276A87" w:rsidRPr="003A7A16">
        <w:rPr>
          <w:rFonts w:hint="eastAsia"/>
          <w:color w:val="C00000"/>
          <w:lang w:val="en-US"/>
        </w:rPr>
        <w:t>]</w:t>
      </w:r>
      <w:r w:rsidR="00276A87" w:rsidRPr="0066326A">
        <w:rPr>
          <w:rFonts w:hint="eastAsia"/>
          <w:lang w:val="en-US"/>
        </w:rPr>
        <w:t>对训练集</w:t>
      </w:r>
      <w:r w:rsidR="00472779">
        <w:rPr>
          <w:rFonts w:hint="eastAsia"/>
          <w:lang w:val="en-US"/>
        </w:rPr>
        <w:t>数据</w:t>
      </w:r>
      <w:r w:rsidR="00276A87" w:rsidRPr="0066326A">
        <w:rPr>
          <w:rFonts w:hint="eastAsia"/>
          <w:lang w:val="en-US"/>
        </w:rPr>
        <w:t>进行</w:t>
      </w:r>
      <w:r w:rsidR="00472779">
        <w:rPr>
          <w:rFonts w:hint="eastAsia"/>
          <w:lang w:val="en-US"/>
        </w:rPr>
        <w:t>必要的</w:t>
      </w:r>
      <w:r w:rsidR="00276A87" w:rsidRPr="0066326A">
        <w:rPr>
          <w:rFonts w:hint="eastAsia"/>
          <w:lang w:val="en-US"/>
        </w:rPr>
        <w:t>增强。</w:t>
      </w:r>
      <w:r w:rsidR="00B07149">
        <w:rPr>
          <w:rFonts w:hint="eastAsia"/>
          <w:lang w:val="en-US"/>
        </w:rPr>
        <w:t>另外，为了保证</w:t>
      </w:r>
      <w:r w:rsidR="00CD44EF">
        <w:rPr>
          <w:rFonts w:hint="eastAsia"/>
          <w:lang w:val="en-US"/>
        </w:rPr>
        <w:t>实验结果对比</w:t>
      </w:r>
      <w:r w:rsidR="00B07149">
        <w:rPr>
          <w:rFonts w:hint="eastAsia"/>
          <w:lang w:val="en-US"/>
        </w:rPr>
        <w:t>的公平性，在模型构建过程中没有使用任何例如</w:t>
      </w:r>
      <w:r w:rsidR="00073033">
        <w:rPr>
          <w:rFonts w:hint="eastAsia"/>
          <w:lang w:val="en-US"/>
        </w:rPr>
        <w:t>以</w:t>
      </w:r>
      <w:r w:rsidR="00B07149">
        <w:rPr>
          <w:rFonts w:hint="eastAsia"/>
          <w:lang w:val="en-US"/>
        </w:rPr>
        <w:t>C++</w:t>
      </w:r>
      <w:r w:rsidR="00023362">
        <w:rPr>
          <w:rFonts w:hint="eastAsia"/>
          <w:lang w:val="en-US"/>
        </w:rPr>
        <w:t>语言</w:t>
      </w:r>
      <w:r w:rsidR="00073033">
        <w:rPr>
          <w:rFonts w:hint="eastAsia"/>
          <w:lang w:val="en-US"/>
        </w:rPr>
        <w:t>进行</w:t>
      </w:r>
      <w:r w:rsidR="00B07149">
        <w:rPr>
          <w:rFonts w:hint="eastAsia"/>
          <w:lang w:val="en-US"/>
        </w:rPr>
        <w:t>编程</w:t>
      </w:r>
      <w:r w:rsidR="00CD44EF">
        <w:rPr>
          <w:rFonts w:hint="eastAsia"/>
          <w:lang w:val="en-US"/>
        </w:rPr>
        <w:t>的</w:t>
      </w:r>
      <w:r w:rsidR="00CD44EF">
        <w:rPr>
          <w:rFonts w:hint="eastAsia"/>
          <w:lang w:val="en-US"/>
        </w:rPr>
        <w:t>加速技巧</w:t>
      </w:r>
      <w:r w:rsidR="00073033">
        <w:rPr>
          <w:rFonts w:hint="eastAsia"/>
          <w:lang w:val="en-US"/>
        </w:rPr>
        <w:t>。</w:t>
      </w:r>
      <w:r w:rsidR="000479BD">
        <w:rPr>
          <w:rFonts w:hint="eastAsia"/>
          <w:lang w:val="en-US"/>
        </w:rPr>
        <w:t>训练过程中在验证集</w:t>
      </w:r>
      <w:r w:rsidR="000479BD" w:rsidRPr="004C3A7A">
        <w:rPr>
          <w:rFonts w:hint="eastAsia"/>
          <w:lang w:val="en-US"/>
        </w:rPr>
        <w:t>上的损失</w:t>
      </w:r>
      <w:r w:rsidR="000479BD" w:rsidRPr="004C3A7A">
        <w:rPr>
          <w:lang w:val="en-US"/>
        </w:rPr>
        <w:t>(Loss)</w:t>
      </w:r>
      <w:r w:rsidR="000479BD" w:rsidRPr="004C3A7A">
        <w:rPr>
          <w:rFonts w:hint="eastAsia"/>
          <w:lang w:val="en-US"/>
        </w:rPr>
        <w:t>曲线如</w:t>
      </w:r>
      <w:r w:rsidR="004C3A7A" w:rsidRPr="004C3A7A">
        <w:rPr>
          <w:lang w:val="en-US"/>
        </w:rPr>
        <w:fldChar w:fldCharType="begin"/>
      </w:r>
      <w:r w:rsidR="004C3A7A" w:rsidRPr="004C3A7A">
        <w:rPr>
          <w:lang w:val="en-US"/>
        </w:rPr>
        <w:instrText xml:space="preserve"> </w:instrText>
      </w:r>
      <w:r w:rsidR="004C3A7A" w:rsidRPr="004C3A7A">
        <w:rPr>
          <w:rFonts w:hint="eastAsia"/>
          <w:lang w:val="en-US"/>
        </w:rPr>
        <w:instrText>REF _Ref128127340 \h</w:instrText>
      </w:r>
      <w:r w:rsidR="004C3A7A" w:rsidRPr="004C3A7A">
        <w:rPr>
          <w:lang w:val="en-US"/>
        </w:rPr>
        <w:instrText xml:space="preserve"> </w:instrText>
      </w:r>
      <w:r w:rsidR="004C3A7A" w:rsidRPr="004C3A7A">
        <w:rPr>
          <w:lang w:val="en-US"/>
        </w:rPr>
      </w:r>
      <w:r w:rsidR="004C3A7A">
        <w:rPr>
          <w:lang w:val="en-US"/>
        </w:rPr>
        <w:instrText xml:space="preserve"> \* MERGEFORMAT </w:instrText>
      </w:r>
      <w:r w:rsidR="004C3A7A" w:rsidRPr="004C3A7A">
        <w:rPr>
          <w:lang w:val="en-US"/>
        </w:rPr>
        <w:fldChar w:fldCharType="separate"/>
      </w:r>
      <w:r w:rsidR="004C3A7A" w:rsidRPr="004C3A7A">
        <w:rPr>
          <w:rFonts w:hint="eastAsia"/>
          <w:lang w:val="en-US"/>
        </w:rPr>
        <w:t>图</w:t>
      </w:r>
      <w:r w:rsidR="004C3A7A" w:rsidRPr="004C3A7A">
        <w:rPr>
          <w:noProof/>
          <w:lang w:val="en-US"/>
        </w:rPr>
        <w:t>3</w:t>
      </w:r>
      <w:r w:rsidR="004C3A7A" w:rsidRPr="004C3A7A">
        <w:rPr>
          <w:lang w:val="en-US"/>
        </w:rPr>
        <w:noBreakHyphen/>
      </w:r>
      <w:r w:rsidR="004C3A7A" w:rsidRPr="004C3A7A">
        <w:rPr>
          <w:noProof/>
          <w:lang w:val="en-US"/>
        </w:rPr>
        <w:t>7</w:t>
      </w:r>
      <w:r w:rsidR="004C3A7A" w:rsidRPr="004C3A7A">
        <w:rPr>
          <w:lang w:val="en-US"/>
        </w:rPr>
        <w:fldChar w:fldCharType="end"/>
      </w:r>
      <w:r w:rsidR="000479BD" w:rsidRPr="004C3A7A">
        <w:rPr>
          <w:rFonts w:hint="eastAsia"/>
          <w:lang w:val="en-US"/>
        </w:rPr>
        <w:t>所示</w:t>
      </w:r>
      <w:r w:rsidR="000479BD">
        <w:rPr>
          <w:rFonts w:hint="eastAsia"/>
          <w:lang w:val="en-US"/>
        </w:rPr>
        <w:t>。</w:t>
      </w:r>
    </w:p>
    <w:p w14:paraId="352E72D8" w14:textId="3B83C59E" w:rsidR="00B24FD9" w:rsidRDefault="00A01BBC" w:rsidP="00B24FD9">
      <w:pPr>
        <w:spacing w:line="400" w:lineRule="exact"/>
        <w:ind w:firstLineChars="200" w:firstLine="480"/>
        <w:rPr>
          <w:rFonts w:hint="eastAsia"/>
          <w:lang w:val="en-US"/>
        </w:rPr>
      </w:pPr>
      <w:r>
        <w:rPr>
          <w:rFonts w:hint="eastAsia"/>
          <w:lang w:val="en-US"/>
        </w:rPr>
        <w:t>参照</w:t>
      </w:r>
      <w:r w:rsidR="00B24FD9" w:rsidRPr="000D342E">
        <w:rPr>
          <w:rFonts w:hint="eastAsia"/>
          <w:lang w:val="en-US"/>
        </w:rPr>
        <w:t>大多数</w:t>
      </w:r>
      <w:r w:rsidR="00B24FD9">
        <w:rPr>
          <w:rFonts w:hint="eastAsia"/>
          <w:lang w:val="en-US"/>
        </w:rPr>
        <w:t>自动语音识别</w:t>
      </w:r>
      <w:r w:rsidR="00B24FD9" w:rsidRPr="000D342E">
        <w:rPr>
          <w:rFonts w:hint="eastAsia"/>
          <w:lang w:val="en-US"/>
        </w:rPr>
        <w:t>系统</w:t>
      </w:r>
      <w:r w:rsidR="00B24FD9">
        <w:rPr>
          <w:rFonts w:hint="eastAsia"/>
          <w:lang w:val="en-US"/>
        </w:rPr>
        <w:t>，论文</w:t>
      </w:r>
      <w:r w:rsidR="00B24FD9" w:rsidRPr="000D342E">
        <w:rPr>
          <w:rFonts w:hint="eastAsia"/>
          <w:lang w:val="en-US"/>
        </w:rPr>
        <w:t>构建了外部语言模型</w:t>
      </w:r>
      <w:r w:rsidR="00B24FD9" w:rsidRPr="000D342E">
        <w:rPr>
          <w:rFonts w:hint="eastAsia"/>
          <w:lang w:val="en-US"/>
        </w:rPr>
        <w:t>(</w:t>
      </w:r>
      <w:r w:rsidR="00B24FD9">
        <w:rPr>
          <w:rFonts w:hint="eastAsia"/>
          <w:lang w:val="en-US"/>
        </w:rPr>
        <w:t>Language</w:t>
      </w:r>
      <w:r w:rsidR="00B24FD9">
        <w:rPr>
          <w:lang w:val="en-US"/>
        </w:rPr>
        <w:t xml:space="preserve"> </w:t>
      </w:r>
      <w:r w:rsidR="00B24FD9">
        <w:rPr>
          <w:rFonts w:hint="eastAsia"/>
          <w:lang w:val="en-US"/>
        </w:rPr>
        <w:t>Model</w:t>
      </w:r>
      <w:r w:rsidR="00B24FD9">
        <w:rPr>
          <w:lang w:val="en-US"/>
        </w:rPr>
        <w:t xml:space="preserve">, </w:t>
      </w:r>
      <w:r w:rsidR="00B24FD9" w:rsidRPr="000D342E">
        <w:rPr>
          <w:rFonts w:hint="eastAsia"/>
          <w:lang w:val="en-US"/>
        </w:rPr>
        <w:t>LM)</w:t>
      </w:r>
      <w:r w:rsidR="00B24FD9" w:rsidRPr="000D342E">
        <w:rPr>
          <w:rFonts w:hint="eastAsia"/>
          <w:lang w:val="en-US"/>
        </w:rPr>
        <w:t>。在推理阶段，将</w:t>
      </w:r>
      <w:r w:rsidR="00B24FD9">
        <w:rPr>
          <w:rFonts w:hint="eastAsia"/>
          <w:lang w:val="en-US"/>
        </w:rPr>
        <w:t>原始模型和</w:t>
      </w:r>
      <w:r w:rsidR="00B24FD9" w:rsidRPr="000D342E">
        <w:rPr>
          <w:rFonts w:hint="eastAsia"/>
          <w:lang w:val="en-US"/>
        </w:rPr>
        <w:t>语言模型</w:t>
      </w:r>
      <w:r w:rsidR="00B24FD9">
        <w:rPr>
          <w:rFonts w:hint="eastAsia"/>
          <w:lang w:val="en-US"/>
        </w:rPr>
        <w:t>的预测结果</w:t>
      </w:r>
      <w:r w:rsidR="00B24FD9" w:rsidRPr="000D342E">
        <w:rPr>
          <w:rFonts w:hint="eastAsia"/>
          <w:lang w:val="en-US"/>
        </w:rPr>
        <w:t>以</w:t>
      </w:r>
      <w:r w:rsidR="00B24FD9">
        <w:rPr>
          <w:rFonts w:hint="eastAsia"/>
          <w:lang w:val="en-US"/>
        </w:rPr>
        <w:t>浅</w:t>
      </w:r>
      <w:r w:rsidR="00B24FD9" w:rsidRPr="000D342E">
        <w:rPr>
          <w:rFonts w:hint="eastAsia"/>
          <w:lang w:val="en-US"/>
        </w:rPr>
        <w:t>融合</w:t>
      </w:r>
      <w:r w:rsidRPr="00A01BBC">
        <w:rPr>
          <w:rFonts w:hint="eastAsia"/>
          <w:color w:val="C00000"/>
          <w:lang w:val="en-US"/>
        </w:rPr>
        <w:t>[</w:t>
      </w:r>
      <w:r w:rsidRPr="00A01BBC">
        <w:rPr>
          <w:color w:val="C00000"/>
          <w:lang w:val="en-US"/>
        </w:rPr>
        <w:t>77]</w:t>
      </w:r>
      <w:r w:rsidR="00B24FD9" w:rsidRPr="000D342E">
        <w:rPr>
          <w:rFonts w:hint="eastAsia"/>
          <w:lang w:val="en-US"/>
        </w:rPr>
        <w:t>的方式</w:t>
      </w:r>
      <w:r w:rsidR="00B24FD9">
        <w:rPr>
          <w:rFonts w:hint="eastAsia"/>
          <w:lang w:val="en-US"/>
        </w:rPr>
        <w:t>综合，</w:t>
      </w:r>
      <w:r w:rsidR="00B24FD9" w:rsidRPr="000D342E">
        <w:rPr>
          <w:rFonts w:hint="eastAsia"/>
          <w:lang w:val="en-US"/>
        </w:rPr>
        <w:t>可以进一步提高识别精度。</w:t>
      </w:r>
      <w:r w:rsidR="00B24FD9">
        <w:rPr>
          <w:rFonts w:hint="eastAsia"/>
          <w:lang w:val="en-US"/>
        </w:rPr>
        <w:t>论文</w:t>
      </w:r>
      <w:r w:rsidR="00D77B77">
        <w:rPr>
          <w:rFonts w:hint="eastAsia"/>
          <w:lang w:val="en-US"/>
        </w:rPr>
        <w:t>针对</w:t>
      </w:r>
      <w:r w:rsidR="00B24FD9" w:rsidRPr="000D342E">
        <w:rPr>
          <w:rFonts w:hint="eastAsia"/>
          <w:lang w:val="en-US"/>
        </w:rPr>
        <w:t>AISHELL-1</w:t>
      </w:r>
      <w:r w:rsidR="00B24FD9" w:rsidRPr="000D342E">
        <w:rPr>
          <w:rFonts w:hint="eastAsia"/>
          <w:lang w:val="en-US"/>
        </w:rPr>
        <w:t>和</w:t>
      </w:r>
      <w:r w:rsidR="00B24FD9" w:rsidRPr="000D342E">
        <w:rPr>
          <w:rFonts w:hint="eastAsia"/>
          <w:lang w:val="en-US"/>
        </w:rPr>
        <w:t>TED-LIUM2</w:t>
      </w:r>
      <w:r w:rsidR="00B24FD9" w:rsidRPr="000D342E">
        <w:rPr>
          <w:rFonts w:hint="eastAsia"/>
          <w:lang w:val="en-US"/>
        </w:rPr>
        <w:t>构建了两个相同</w:t>
      </w:r>
      <w:r w:rsidR="00B24FD9" w:rsidRPr="000D342E">
        <w:rPr>
          <w:rFonts w:hint="eastAsia"/>
          <w:lang w:val="en-US"/>
        </w:rPr>
        <w:lastRenderedPageBreak/>
        <w:t>的具有</w:t>
      </w:r>
      <w:r w:rsidR="00B24FD9" w:rsidRPr="000D342E">
        <w:rPr>
          <w:rFonts w:hint="eastAsia"/>
          <w:lang w:val="en-US"/>
        </w:rPr>
        <w:t>1024</w:t>
      </w:r>
      <w:r w:rsidR="00B24FD9" w:rsidRPr="000D342E">
        <w:rPr>
          <w:rFonts w:hint="eastAsia"/>
          <w:lang w:val="en-US"/>
        </w:rPr>
        <w:t>个隐藏单元的两层</w:t>
      </w:r>
      <w:r w:rsidR="00B24FD9" w:rsidRPr="000D342E">
        <w:rPr>
          <w:rFonts w:hint="eastAsia"/>
          <w:lang w:val="en-US"/>
        </w:rPr>
        <w:t>LSTM</w:t>
      </w:r>
      <w:r w:rsidR="00FA3B30">
        <w:rPr>
          <w:rFonts w:hint="eastAsia"/>
          <w:lang w:val="en-US"/>
        </w:rPr>
        <w:t>网络模型</w:t>
      </w:r>
      <w:r w:rsidR="00B24FD9" w:rsidRPr="000D342E">
        <w:rPr>
          <w:rFonts w:hint="eastAsia"/>
          <w:lang w:val="en-US"/>
        </w:rPr>
        <w:t>作为</w:t>
      </w:r>
      <w:r w:rsidR="00B24FD9" w:rsidRPr="000D342E">
        <w:rPr>
          <w:rFonts w:hint="eastAsia"/>
          <w:lang w:val="en-US"/>
        </w:rPr>
        <w:t>LM</w:t>
      </w:r>
      <w:r w:rsidR="00B24FD9" w:rsidRPr="000D342E">
        <w:rPr>
          <w:rFonts w:hint="eastAsia"/>
          <w:lang w:val="en-US"/>
        </w:rPr>
        <w:t>，</w:t>
      </w:r>
      <w:r w:rsidR="00B24FD9" w:rsidRPr="000D342E">
        <w:rPr>
          <w:rFonts w:hint="eastAsia"/>
          <w:lang w:val="en-US"/>
        </w:rPr>
        <w:t>BS</w:t>
      </w:r>
      <w:r w:rsidR="00B24FD9" w:rsidRPr="000D342E">
        <w:rPr>
          <w:rFonts w:hint="eastAsia"/>
          <w:lang w:val="en-US"/>
        </w:rPr>
        <w:t>分别为</w:t>
      </w:r>
      <w:r w:rsidR="00B24FD9" w:rsidRPr="000D342E">
        <w:rPr>
          <w:rFonts w:hint="eastAsia"/>
          <w:lang w:val="en-US"/>
        </w:rPr>
        <w:t>512</w:t>
      </w:r>
      <w:r w:rsidR="00B24FD9" w:rsidRPr="000D342E">
        <w:rPr>
          <w:rFonts w:hint="eastAsia"/>
          <w:lang w:val="en-US"/>
        </w:rPr>
        <w:t>和</w:t>
      </w:r>
      <w:r w:rsidR="00B24FD9" w:rsidRPr="000D342E">
        <w:rPr>
          <w:rFonts w:hint="eastAsia"/>
          <w:lang w:val="en-US"/>
        </w:rPr>
        <w:t>128</w:t>
      </w:r>
      <w:r w:rsidR="00B24FD9" w:rsidRPr="000D342E">
        <w:rPr>
          <w:rFonts w:hint="eastAsia"/>
          <w:lang w:val="en-US"/>
        </w:rPr>
        <w:t>。训练语料</w:t>
      </w:r>
      <w:r w:rsidR="00B24FD9">
        <w:rPr>
          <w:rFonts w:hint="eastAsia"/>
          <w:lang w:val="en-US"/>
        </w:rPr>
        <w:t>来自于各自</w:t>
      </w:r>
      <w:r w:rsidR="00B24FD9" w:rsidRPr="000D342E">
        <w:rPr>
          <w:rFonts w:hint="eastAsia"/>
          <w:lang w:val="en-US"/>
        </w:rPr>
        <w:t>训练集</w:t>
      </w:r>
      <w:r w:rsidR="00B24FD9">
        <w:rPr>
          <w:rFonts w:hint="eastAsia"/>
          <w:lang w:val="en-US"/>
        </w:rPr>
        <w:t>中</w:t>
      </w:r>
      <w:r w:rsidR="00B24FD9" w:rsidRPr="000D342E">
        <w:rPr>
          <w:rFonts w:hint="eastAsia"/>
          <w:lang w:val="en-US"/>
        </w:rPr>
        <w:t>的文本标签。使用单个</w:t>
      </w:r>
      <w:r w:rsidR="00B24FD9" w:rsidRPr="000D342E">
        <w:rPr>
          <w:rFonts w:hint="eastAsia"/>
          <w:lang w:val="en-US"/>
        </w:rPr>
        <w:t>GPU</w:t>
      </w:r>
      <w:r w:rsidR="00B24FD9">
        <w:rPr>
          <w:rFonts w:hint="eastAsia"/>
          <w:lang w:val="en-US"/>
        </w:rPr>
        <w:t>进行</w:t>
      </w:r>
      <w:r w:rsidR="00B24FD9" w:rsidRPr="000D342E">
        <w:rPr>
          <w:rFonts w:hint="eastAsia"/>
          <w:lang w:val="en-US"/>
        </w:rPr>
        <w:t>训练</w:t>
      </w:r>
      <w:r w:rsidR="00B24FD9">
        <w:rPr>
          <w:rFonts w:hint="eastAsia"/>
          <w:lang w:val="en-US"/>
        </w:rPr>
        <w:t>，</w:t>
      </w:r>
      <w:r w:rsidR="00B24FD9" w:rsidRPr="000D342E">
        <w:rPr>
          <w:rFonts w:hint="eastAsia"/>
          <w:lang w:val="en-US"/>
        </w:rPr>
        <w:t>LMs</w:t>
      </w:r>
      <w:r w:rsidR="00B24FD9">
        <w:rPr>
          <w:rFonts w:hint="eastAsia"/>
          <w:lang w:val="en-US"/>
        </w:rPr>
        <w:t>在迭代</w:t>
      </w:r>
      <w:r w:rsidR="00706820">
        <w:rPr>
          <w:rFonts w:hint="eastAsia"/>
          <w:lang w:val="en-US"/>
        </w:rPr>
        <w:t>训练</w:t>
      </w:r>
      <w:r w:rsidR="00B24FD9" w:rsidRPr="000D342E">
        <w:rPr>
          <w:rFonts w:hint="eastAsia"/>
          <w:lang w:val="en-US"/>
        </w:rPr>
        <w:t>60</w:t>
      </w:r>
      <w:r w:rsidR="00B24FD9">
        <w:rPr>
          <w:rFonts w:hint="eastAsia"/>
          <w:lang w:val="en-US"/>
        </w:rPr>
        <w:t>次后</w:t>
      </w:r>
      <w:r w:rsidR="00B24FD9" w:rsidRPr="000D342E">
        <w:rPr>
          <w:rFonts w:hint="eastAsia"/>
          <w:lang w:val="en-US"/>
        </w:rPr>
        <w:t>，将最后</w:t>
      </w:r>
      <w:r w:rsidR="00B24FD9" w:rsidRPr="000D342E">
        <w:rPr>
          <w:rFonts w:hint="eastAsia"/>
          <w:lang w:val="en-US"/>
        </w:rPr>
        <w:t>10</w:t>
      </w:r>
      <w:r w:rsidR="00B24FD9">
        <w:rPr>
          <w:rFonts w:hint="eastAsia"/>
          <w:lang w:val="en-US"/>
        </w:rPr>
        <w:t>次迭代的参数值进行</w:t>
      </w:r>
      <w:r w:rsidR="00B24FD9" w:rsidRPr="000D342E">
        <w:rPr>
          <w:rFonts w:hint="eastAsia"/>
          <w:lang w:val="en-US"/>
        </w:rPr>
        <w:t>平均</w:t>
      </w:r>
      <w:r w:rsidR="00B24FD9">
        <w:rPr>
          <w:rFonts w:hint="eastAsia"/>
          <w:lang w:val="en-US"/>
        </w:rPr>
        <w:t>形成</w:t>
      </w:r>
      <w:r w:rsidR="00B24FD9" w:rsidRPr="000D342E">
        <w:rPr>
          <w:rFonts w:hint="eastAsia"/>
          <w:lang w:val="en-US"/>
        </w:rPr>
        <w:t>最终</w:t>
      </w:r>
      <w:r w:rsidR="00B24FD9">
        <w:rPr>
          <w:rFonts w:hint="eastAsia"/>
          <w:lang w:val="en-US"/>
        </w:rPr>
        <w:t>训练好的</w:t>
      </w:r>
      <w:r w:rsidR="00B24FD9" w:rsidRPr="000D342E">
        <w:rPr>
          <w:rFonts w:hint="eastAsia"/>
          <w:lang w:val="en-US"/>
        </w:rPr>
        <w:t>模型。</w:t>
      </w:r>
    </w:p>
    <w:p w14:paraId="55395C17" w14:textId="7FFEE51A" w:rsidR="00234005" w:rsidRPr="00EB1103" w:rsidRDefault="004A49B8" w:rsidP="0036442C">
      <w:pPr>
        <w:spacing w:before="120" w:line="240" w:lineRule="auto"/>
        <w:ind w:firstLine="0"/>
        <w:jc w:val="center"/>
        <w:rPr>
          <w:rFonts w:hint="eastAsia"/>
          <w:noProof/>
          <w:sz w:val="21"/>
          <w:szCs w:val="21"/>
        </w:rPr>
      </w:pPr>
      <w:r w:rsidRPr="00EB1103">
        <w:rPr>
          <w:noProof/>
          <w:sz w:val="21"/>
          <w:szCs w:val="21"/>
        </w:rPr>
        <w:drawing>
          <wp:inline distT="0" distB="0" distL="0" distR="0" wp14:anchorId="3AF6E905" wp14:editId="1FFF2CFF">
            <wp:extent cx="5224613" cy="2052000"/>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3"/>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224613" cy="2052000"/>
                    </a:xfrm>
                    <a:prstGeom prst="rect">
                      <a:avLst/>
                    </a:prstGeom>
                    <a:noFill/>
                    <a:ln>
                      <a:noFill/>
                    </a:ln>
                  </pic:spPr>
                </pic:pic>
              </a:graphicData>
            </a:graphic>
          </wp:inline>
        </w:drawing>
      </w:r>
    </w:p>
    <w:p w14:paraId="01E74E49" w14:textId="679F5994" w:rsidR="004C3A7A" w:rsidRPr="002B77A4" w:rsidRDefault="004C3A7A" w:rsidP="002029BA">
      <w:pPr>
        <w:spacing w:before="120" w:line="400" w:lineRule="exact"/>
        <w:ind w:leftChars="400" w:left="960" w:rightChars="400" w:right="960" w:firstLine="0"/>
        <w:rPr>
          <w:sz w:val="21"/>
          <w:szCs w:val="21"/>
          <w:lang w:val="en-US"/>
        </w:rPr>
      </w:pPr>
      <w:bookmarkStart w:id="172" w:name="_Ref128127340"/>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Pr>
          <w:noProof/>
          <w:sz w:val="21"/>
          <w:szCs w:val="21"/>
          <w:lang w:val="en-US"/>
        </w:rPr>
        <w:t>7</w:t>
      </w:r>
      <w:r>
        <w:rPr>
          <w:sz w:val="21"/>
          <w:szCs w:val="21"/>
          <w:lang w:val="en-US"/>
        </w:rPr>
        <w:fldChar w:fldCharType="end"/>
      </w:r>
      <w:bookmarkEnd w:id="172"/>
      <w:r w:rsidRPr="00683D7F">
        <w:rPr>
          <w:sz w:val="21"/>
          <w:szCs w:val="21"/>
          <w:lang w:val="en-US"/>
        </w:rPr>
        <w:t xml:space="preserve"> </w:t>
      </w:r>
      <w:r w:rsidR="00CC57EA">
        <w:rPr>
          <w:rFonts w:hint="eastAsia"/>
          <w:sz w:val="21"/>
          <w:szCs w:val="21"/>
          <w:lang w:val="en-US"/>
        </w:rPr>
        <w:t>训练</w:t>
      </w:r>
      <w:r w:rsidR="00E90AF1">
        <w:rPr>
          <w:rFonts w:hint="eastAsia"/>
          <w:sz w:val="21"/>
          <w:szCs w:val="21"/>
          <w:lang w:val="en-US"/>
        </w:rPr>
        <w:t>过程中</w:t>
      </w:r>
      <w:r w:rsidR="006F19A7">
        <w:rPr>
          <w:rFonts w:hint="eastAsia"/>
          <w:sz w:val="21"/>
          <w:szCs w:val="21"/>
          <w:lang w:val="en-US"/>
        </w:rPr>
        <w:t>AISHELL-1</w:t>
      </w:r>
      <w:r w:rsidR="000A6FCB">
        <w:rPr>
          <w:rFonts w:hint="eastAsia"/>
          <w:sz w:val="21"/>
          <w:szCs w:val="21"/>
          <w:lang w:val="en-US"/>
        </w:rPr>
        <w:t>（</w:t>
      </w:r>
      <w:r w:rsidR="00A53A12">
        <w:rPr>
          <w:rFonts w:hint="eastAsia"/>
          <w:sz w:val="21"/>
          <w:szCs w:val="21"/>
          <w:lang w:val="en-US"/>
        </w:rPr>
        <w:t>左侧</w:t>
      </w:r>
      <w:r w:rsidR="000A6FCB">
        <w:rPr>
          <w:rFonts w:hint="eastAsia"/>
          <w:sz w:val="21"/>
          <w:szCs w:val="21"/>
          <w:lang w:val="en-US"/>
        </w:rPr>
        <w:t>）</w:t>
      </w:r>
      <w:r w:rsidR="006F19A7">
        <w:rPr>
          <w:rFonts w:hint="eastAsia"/>
          <w:sz w:val="21"/>
          <w:szCs w:val="21"/>
          <w:lang w:val="en-US"/>
        </w:rPr>
        <w:t>和</w:t>
      </w:r>
      <w:r w:rsidR="006F19A7">
        <w:rPr>
          <w:rFonts w:hint="eastAsia"/>
          <w:sz w:val="21"/>
          <w:szCs w:val="21"/>
          <w:lang w:val="en-US"/>
        </w:rPr>
        <w:t>TED-LIUM2</w:t>
      </w:r>
      <w:r w:rsidR="000A6FCB">
        <w:rPr>
          <w:rFonts w:hint="eastAsia"/>
          <w:sz w:val="21"/>
          <w:szCs w:val="21"/>
          <w:lang w:val="en-US"/>
        </w:rPr>
        <w:t>（</w:t>
      </w:r>
      <w:r w:rsidR="00A53A12">
        <w:rPr>
          <w:rFonts w:hint="eastAsia"/>
          <w:sz w:val="21"/>
          <w:szCs w:val="21"/>
          <w:lang w:val="en-US"/>
        </w:rPr>
        <w:t>右侧</w:t>
      </w:r>
      <w:r w:rsidR="000A6FCB">
        <w:rPr>
          <w:rFonts w:hint="eastAsia"/>
          <w:sz w:val="21"/>
          <w:szCs w:val="21"/>
          <w:lang w:val="en-US"/>
        </w:rPr>
        <w:t>）</w:t>
      </w:r>
      <w:r w:rsidR="00CC57EA">
        <w:rPr>
          <w:rFonts w:hint="eastAsia"/>
          <w:sz w:val="21"/>
          <w:szCs w:val="21"/>
          <w:lang w:val="en-US"/>
        </w:rPr>
        <w:t>验证集</w:t>
      </w:r>
      <w:r w:rsidR="000A6FCB">
        <w:rPr>
          <w:rFonts w:hint="eastAsia"/>
          <w:sz w:val="21"/>
          <w:szCs w:val="21"/>
          <w:lang w:val="en-US"/>
        </w:rPr>
        <w:t>上</w:t>
      </w:r>
      <w:r w:rsidR="00E90AF1">
        <w:rPr>
          <w:rFonts w:hint="eastAsia"/>
          <w:sz w:val="21"/>
          <w:szCs w:val="21"/>
          <w:lang w:val="en-US"/>
        </w:rPr>
        <w:t>所有模型的</w:t>
      </w:r>
      <w:r w:rsidR="00CC57EA">
        <w:rPr>
          <w:rFonts w:hint="eastAsia"/>
          <w:sz w:val="21"/>
          <w:szCs w:val="21"/>
          <w:lang w:val="en-US"/>
        </w:rPr>
        <w:t>损失曲线</w:t>
      </w:r>
    </w:p>
    <w:p w14:paraId="6B678961" w14:textId="61515019" w:rsidR="000D342E" w:rsidRDefault="004C3A7A" w:rsidP="00B24FD9">
      <w:pPr>
        <w:spacing w:after="240" w:line="400" w:lineRule="exact"/>
        <w:ind w:leftChars="400" w:left="960" w:rightChars="400" w:right="960" w:firstLine="0"/>
        <w:rPr>
          <w:rFonts w:hint="eastAsia"/>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Pr>
          <w:noProof/>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Pr>
          <w:noProof/>
          <w:sz w:val="21"/>
          <w:szCs w:val="21"/>
          <w:lang w:val="en-US"/>
        </w:rPr>
        <w:t>7</w:t>
      </w:r>
      <w:r w:rsidRPr="00311E32">
        <w:rPr>
          <w:sz w:val="21"/>
          <w:szCs w:val="21"/>
          <w:lang w:val="en-US"/>
        </w:rPr>
        <w:fldChar w:fldCharType="end"/>
      </w:r>
      <w:r w:rsidRPr="00311E32">
        <w:rPr>
          <w:sz w:val="21"/>
          <w:szCs w:val="21"/>
          <w:lang w:val="en-US"/>
        </w:rPr>
        <w:t xml:space="preserve"> </w:t>
      </w:r>
      <w:r w:rsidR="00E90AF1" w:rsidRPr="00E90AF1">
        <w:rPr>
          <w:sz w:val="21"/>
          <w:szCs w:val="21"/>
          <w:lang w:val="en-US"/>
        </w:rPr>
        <w:t xml:space="preserve">Loss curves for all models on the validation </w:t>
      </w:r>
      <w:r w:rsidR="00E90AF1">
        <w:rPr>
          <w:rFonts w:hint="eastAsia"/>
          <w:sz w:val="21"/>
          <w:szCs w:val="21"/>
          <w:lang w:val="en-US"/>
        </w:rPr>
        <w:t>sub</w:t>
      </w:r>
      <w:r w:rsidR="00E90AF1" w:rsidRPr="00E90AF1">
        <w:rPr>
          <w:sz w:val="21"/>
          <w:szCs w:val="21"/>
          <w:lang w:val="en-US"/>
        </w:rPr>
        <w:t>set of AISHELL-1 (</w:t>
      </w:r>
      <w:r w:rsidR="00A53A12">
        <w:rPr>
          <w:rFonts w:hint="eastAsia"/>
          <w:sz w:val="21"/>
          <w:szCs w:val="21"/>
          <w:lang w:val="en-US"/>
        </w:rPr>
        <w:t>left</w:t>
      </w:r>
      <w:r w:rsidR="00E90AF1" w:rsidRPr="00E90AF1">
        <w:rPr>
          <w:sz w:val="21"/>
          <w:szCs w:val="21"/>
          <w:lang w:val="en-US"/>
        </w:rPr>
        <w:t>) and TED-LIUM2 (</w:t>
      </w:r>
      <w:r w:rsidR="00A53A12">
        <w:rPr>
          <w:rFonts w:hint="eastAsia"/>
          <w:sz w:val="21"/>
          <w:szCs w:val="21"/>
          <w:lang w:val="en-US"/>
        </w:rPr>
        <w:t>right</w:t>
      </w:r>
      <w:r w:rsidR="00E90AF1" w:rsidRPr="00E90AF1">
        <w:rPr>
          <w:sz w:val="21"/>
          <w:szCs w:val="21"/>
          <w:lang w:val="en-US"/>
        </w:rPr>
        <w:t xml:space="preserve">) during </w:t>
      </w:r>
      <w:proofErr w:type="gramStart"/>
      <w:r w:rsidR="00E90AF1" w:rsidRPr="00E90AF1">
        <w:rPr>
          <w:sz w:val="21"/>
          <w:szCs w:val="21"/>
          <w:lang w:val="en-US"/>
        </w:rPr>
        <w:t>training</w:t>
      </w:r>
      <w:proofErr w:type="gramEnd"/>
    </w:p>
    <w:p w14:paraId="61AAC51C" w14:textId="52F4D24D" w:rsidR="00C14B83" w:rsidRDefault="000A6FCB" w:rsidP="000A6FCB">
      <w:pPr>
        <w:pStyle w:val="31"/>
        <w:numPr>
          <w:ilvl w:val="2"/>
          <w:numId w:val="1"/>
        </w:numPr>
        <w:spacing w:before="240" w:after="120" w:line="400" w:lineRule="exact"/>
        <w:rPr>
          <w:lang w:val="en-US"/>
        </w:rPr>
      </w:pPr>
      <w:r>
        <w:rPr>
          <w:rFonts w:hint="eastAsia"/>
          <w:lang w:val="en-US"/>
        </w:rPr>
        <w:t>对比实验及分析</w:t>
      </w:r>
    </w:p>
    <w:p w14:paraId="1534BD06" w14:textId="41ED9304" w:rsidR="000A6FCB" w:rsidRDefault="00FE7ADC" w:rsidP="00D44001">
      <w:pPr>
        <w:spacing w:line="400" w:lineRule="exact"/>
        <w:ind w:firstLineChars="200" w:firstLine="480"/>
        <w:rPr>
          <w:lang w:val="en-US"/>
        </w:rPr>
      </w:pPr>
      <w:r>
        <w:rPr>
          <w:rFonts w:hint="eastAsia"/>
          <w:lang w:val="en-US"/>
        </w:rPr>
        <w:t>将</w:t>
      </w:r>
      <w:r w:rsidR="00876C3D">
        <w:rPr>
          <w:rFonts w:hint="eastAsia"/>
          <w:lang w:val="en-US"/>
        </w:rPr>
        <w:t>改进的</w:t>
      </w:r>
      <w:r w:rsidR="00876C3D">
        <w:rPr>
          <w:rFonts w:hint="eastAsia"/>
          <w:lang w:val="en-US"/>
        </w:rPr>
        <w:t>Transformer</w:t>
      </w:r>
      <w:r w:rsidR="00876C3D">
        <w:rPr>
          <w:rFonts w:hint="eastAsia"/>
          <w:lang w:val="en-US"/>
        </w:rPr>
        <w:t>模型</w:t>
      </w:r>
      <w:r w:rsidR="00D44001">
        <w:rPr>
          <w:rFonts w:hint="eastAsia"/>
        </w:rPr>
        <w:t>和其他基于</w:t>
      </w:r>
      <w:r w:rsidR="00D44001" w:rsidRPr="00D44001">
        <w:rPr>
          <w:rFonts w:hint="eastAsia"/>
          <w:lang w:val="en-US"/>
        </w:rPr>
        <w:t>Tra</w:t>
      </w:r>
      <w:r w:rsidR="00D44001" w:rsidRPr="00D44001">
        <w:rPr>
          <w:lang w:val="en-US"/>
        </w:rPr>
        <w:t>nsformer</w:t>
      </w:r>
      <w:r w:rsidR="00D44001">
        <w:rPr>
          <w:rFonts w:hint="eastAsia"/>
        </w:rPr>
        <w:t>的</w:t>
      </w:r>
      <w:r w:rsidR="00D44001">
        <w:rPr>
          <w:rFonts w:hint="eastAsia"/>
        </w:rPr>
        <w:t>同类</w:t>
      </w:r>
      <w:r w:rsidR="00D44001">
        <w:rPr>
          <w:rFonts w:hint="eastAsia"/>
        </w:rPr>
        <w:t>模型</w:t>
      </w:r>
      <w:r w:rsidR="00876C3D">
        <w:rPr>
          <w:rFonts w:hint="eastAsia"/>
          <w:lang w:val="en-US"/>
        </w:rPr>
        <w:t>在</w:t>
      </w:r>
      <w:r w:rsidR="00876C3D">
        <w:rPr>
          <w:rFonts w:hint="eastAsia"/>
          <w:lang w:val="en-US"/>
        </w:rPr>
        <w:t>AISHELL-1</w:t>
      </w:r>
      <w:r w:rsidR="00876C3D">
        <w:rPr>
          <w:rFonts w:hint="eastAsia"/>
          <w:lang w:val="en-US"/>
        </w:rPr>
        <w:t>和</w:t>
      </w:r>
      <w:r w:rsidR="00876C3D">
        <w:rPr>
          <w:rFonts w:hint="eastAsia"/>
          <w:lang w:val="en-US"/>
        </w:rPr>
        <w:t>TED-LIUM2</w:t>
      </w:r>
      <w:r w:rsidR="00876C3D">
        <w:rPr>
          <w:rFonts w:hint="eastAsia"/>
          <w:lang w:val="en-US"/>
        </w:rPr>
        <w:t>上的</w:t>
      </w:r>
      <w:r w:rsidR="00FF64D6">
        <w:rPr>
          <w:rFonts w:hint="eastAsia"/>
          <w:lang w:val="en-US"/>
        </w:rPr>
        <w:t>实验结果</w:t>
      </w:r>
      <w:r w:rsidR="00D44001">
        <w:rPr>
          <w:rFonts w:hint="eastAsia"/>
          <w:lang w:val="en-US"/>
        </w:rPr>
        <w:t>进行对比，</w:t>
      </w:r>
      <w:r w:rsidR="007E269B">
        <w:rPr>
          <w:rFonts w:hint="eastAsia"/>
          <w:lang w:val="en-US"/>
        </w:rPr>
        <w:t>具体信息</w:t>
      </w:r>
      <w:r w:rsidR="00876C3D">
        <w:rPr>
          <w:rFonts w:hint="eastAsia"/>
          <w:lang w:val="en-US"/>
        </w:rPr>
        <w:t>分别见</w:t>
      </w:r>
      <w:r w:rsidR="00DA1B54">
        <w:rPr>
          <w:lang w:val="en-US"/>
        </w:rPr>
        <w:fldChar w:fldCharType="begin"/>
      </w:r>
      <w:r w:rsidR="00DA1B54">
        <w:rPr>
          <w:lang w:val="en-US"/>
        </w:rPr>
        <w:instrText xml:space="preserve"> </w:instrText>
      </w:r>
      <w:r w:rsidR="00DA1B54">
        <w:rPr>
          <w:rFonts w:hint="eastAsia"/>
          <w:lang w:val="en-US"/>
        </w:rPr>
        <w:instrText>REF _Ref128140542 \h</w:instrText>
      </w:r>
      <w:r w:rsidR="00DA1B54">
        <w:rPr>
          <w:lang w:val="en-US"/>
        </w:rPr>
        <w:instrText xml:space="preserve"> </w:instrText>
      </w:r>
      <w:r w:rsidR="00DA1B54">
        <w:rPr>
          <w:lang w:val="en-US"/>
        </w:rPr>
      </w:r>
      <w:r w:rsidR="00DA1B54">
        <w:rPr>
          <w:lang w:val="en-US"/>
        </w:rPr>
        <w:fldChar w:fldCharType="separate"/>
      </w:r>
      <w:r w:rsidR="00DA1B54" w:rsidRPr="00DD0CC8">
        <w:rPr>
          <w:rFonts w:hint="eastAsia"/>
        </w:rPr>
        <w:t>表</w:t>
      </w:r>
      <w:r w:rsidR="00DA1B54" w:rsidRPr="00DA1B54">
        <w:rPr>
          <w:noProof/>
          <w:lang w:val="en-US"/>
        </w:rPr>
        <w:t>3</w:t>
      </w:r>
      <w:r w:rsidR="00DA1B54" w:rsidRPr="00DA1B54">
        <w:rPr>
          <w:lang w:val="en-US"/>
        </w:rPr>
        <w:noBreakHyphen/>
      </w:r>
      <w:r w:rsidR="00DA1B54" w:rsidRPr="00DA1B54">
        <w:rPr>
          <w:noProof/>
          <w:lang w:val="en-US"/>
        </w:rPr>
        <w:t>5</w:t>
      </w:r>
      <w:r w:rsidR="00DA1B54">
        <w:rPr>
          <w:lang w:val="en-US"/>
        </w:rPr>
        <w:fldChar w:fldCharType="end"/>
      </w:r>
      <w:r w:rsidR="00DA1B54">
        <w:rPr>
          <w:rFonts w:hint="eastAsia"/>
          <w:lang w:val="en-US"/>
        </w:rPr>
        <w:t>和</w:t>
      </w:r>
      <w:r w:rsidR="00DA1B54">
        <w:rPr>
          <w:lang w:val="en-US"/>
        </w:rPr>
        <w:fldChar w:fldCharType="begin"/>
      </w:r>
      <w:r w:rsidR="00DA1B54">
        <w:rPr>
          <w:lang w:val="en-US"/>
        </w:rPr>
        <w:instrText xml:space="preserve"> </w:instrText>
      </w:r>
      <w:r w:rsidR="00DA1B54">
        <w:rPr>
          <w:rFonts w:hint="eastAsia"/>
          <w:lang w:val="en-US"/>
        </w:rPr>
        <w:instrText>REF _Ref128140552 \h</w:instrText>
      </w:r>
      <w:r w:rsidR="00DA1B54">
        <w:rPr>
          <w:lang w:val="en-US"/>
        </w:rPr>
        <w:instrText xml:space="preserve"> </w:instrText>
      </w:r>
      <w:r w:rsidR="00DA1B54">
        <w:rPr>
          <w:lang w:val="en-US"/>
        </w:rPr>
      </w:r>
      <w:r w:rsidR="00DA1B54">
        <w:rPr>
          <w:lang w:val="en-US"/>
        </w:rPr>
        <w:fldChar w:fldCharType="separate"/>
      </w:r>
      <w:r w:rsidR="00DA1B54" w:rsidRPr="00DD0CC8">
        <w:rPr>
          <w:rFonts w:hint="eastAsia"/>
        </w:rPr>
        <w:t>表</w:t>
      </w:r>
      <w:r w:rsidR="00DA1B54" w:rsidRPr="00DA1B54">
        <w:rPr>
          <w:noProof/>
          <w:lang w:val="en-US"/>
        </w:rPr>
        <w:t>3</w:t>
      </w:r>
      <w:r w:rsidR="00DA1B54" w:rsidRPr="00DA1B54">
        <w:rPr>
          <w:lang w:val="en-US"/>
        </w:rPr>
        <w:noBreakHyphen/>
      </w:r>
      <w:r w:rsidR="00DA1B54" w:rsidRPr="00DA1B54">
        <w:rPr>
          <w:noProof/>
          <w:lang w:val="en-US"/>
        </w:rPr>
        <w:t>6</w:t>
      </w:r>
      <w:r w:rsidR="00DA1B54">
        <w:rPr>
          <w:lang w:val="en-US"/>
        </w:rPr>
        <w:fldChar w:fldCharType="end"/>
      </w:r>
      <w:r w:rsidR="00876C3D">
        <w:rPr>
          <w:rFonts w:hint="eastAsia"/>
          <w:lang w:val="en-US"/>
        </w:rPr>
        <w:t>。</w:t>
      </w:r>
      <w:r w:rsidR="0027755D">
        <w:rPr>
          <w:rFonts w:hint="eastAsia"/>
          <w:lang w:val="en-US"/>
        </w:rPr>
        <w:t>表中</w:t>
      </w:r>
      <w:r w:rsidR="0027755D">
        <w:rPr>
          <w:rFonts w:hint="eastAsia"/>
          <w:lang w:val="en-US"/>
        </w:rPr>
        <w:t>MACs</w:t>
      </w:r>
      <w:r w:rsidR="0027755D">
        <w:rPr>
          <w:rFonts w:hint="eastAsia"/>
          <w:lang w:val="en-US"/>
        </w:rPr>
        <w:t>值是在编码序列长度为</w:t>
      </w:r>
      <w:r w:rsidR="0027755D">
        <w:rPr>
          <w:rFonts w:hint="eastAsia"/>
          <w:lang w:val="en-US"/>
        </w:rPr>
        <w:t>500</w:t>
      </w:r>
      <w:r w:rsidR="0027755D">
        <w:rPr>
          <w:rFonts w:hint="eastAsia"/>
          <w:lang w:val="en-US"/>
        </w:rPr>
        <w:t>、解码序列长度为</w:t>
      </w:r>
      <w:r w:rsidR="0027755D">
        <w:rPr>
          <w:rFonts w:hint="eastAsia"/>
          <w:lang w:val="en-US"/>
        </w:rPr>
        <w:t>30</w:t>
      </w:r>
      <w:r w:rsidR="0027755D">
        <w:rPr>
          <w:rFonts w:hint="eastAsia"/>
          <w:lang w:val="en-US"/>
        </w:rPr>
        <w:t>的条件</w:t>
      </w:r>
      <w:proofErr w:type="gramStart"/>
      <w:r w:rsidR="0027755D">
        <w:rPr>
          <w:rFonts w:hint="eastAsia"/>
          <w:lang w:val="en-US"/>
        </w:rPr>
        <w:t>下计算</w:t>
      </w:r>
      <w:proofErr w:type="gramEnd"/>
      <w:r w:rsidR="0027755D">
        <w:rPr>
          <w:rFonts w:hint="eastAsia"/>
          <w:lang w:val="en-US"/>
        </w:rPr>
        <w:t>得出</w:t>
      </w:r>
      <w:r w:rsidR="0027755D">
        <w:rPr>
          <w:rFonts w:hint="eastAsia"/>
          <w:lang w:val="en-US"/>
        </w:rPr>
        <w:t>。</w:t>
      </w:r>
    </w:p>
    <w:p w14:paraId="55F60660" w14:textId="577B817F" w:rsidR="00FF64D6" w:rsidRPr="00DD0CC8" w:rsidRDefault="00FF64D6" w:rsidP="00EC177B">
      <w:pPr>
        <w:pStyle w:val="afffe"/>
        <w:spacing w:before="240" w:afterLines="0" w:after="0" w:line="400" w:lineRule="exact"/>
      </w:pPr>
      <w:bookmarkStart w:id="173" w:name="_Ref128140542"/>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C71A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C71AC">
        <w:rPr>
          <w:noProof/>
        </w:rPr>
        <w:t>5</w:t>
      </w:r>
      <w:r>
        <w:fldChar w:fldCharType="end"/>
      </w:r>
      <w:bookmarkEnd w:id="173"/>
      <w:r w:rsidRPr="00DD0CC8">
        <w:t xml:space="preserve"> </w:t>
      </w:r>
      <w:r>
        <w:rPr>
          <w:rFonts w:hint="eastAsia"/>
        </w:rPr>
        <w:t>AISHELL-1</w:t>
      </w:r>
      <w:r>
        <w:rPr>
          <w:rFonts w:hint="eastAsia"/>
        </w:rPr>
        <w:t>上所有模型的实验结果</w:t>
      </w:r>
    </w:p>
    <w:p w14:paraId="04F9729C" w14:textId="17B93645" w:rsidR="007B1ED2" w:rsidRPr="00FF64D6" w:rsidRDefault="00FF64D6" w:rsidP="00364376">
      <w:pPr>
        <w:pStyle w:val="a5"/>
        <w:spacing w:afterLines="0" w:after="120" w:line="400" w:lineRule="exact"/>
        <w:ind w:firstLine="0"/>
        <w:rPr>
          <w:rFonts w:hint="eastAsia"/>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5</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7C71AC" w:rsidRPr="007C71AC">
        <w:rPr>
          <w:rFonts w:ascii="Times New Roman" w:eastAsia="宋体" w:hAnsi="Times New Roman"/>
          <w:lang w:val="en-US"/>
        </w:rPr>
        <w:t>Experimental results of all models on AISHELL-1</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62"/>
        <w:gridCol w:w="680"/>
        <w:gridCol w:w="801"/>
        <w:gridCol w:w="1777"/>
        <w:gridCol w:w="1289"/>
        <w:gridCol w:w="1595"/>
      </w:tblGrid>
      <w:tr w:rsidR="00455830" w14:paraId="47C9C6F8" w14:textId="77777777" w:rsidTr="00DC55E2">
        <w:trPr>
          <w:trHeight w:val="340"/>
          <w:jc w:val="center"/>
        </w:trPr>
        <w:tc>
          <w:tcPr>
            <w:tcW w:w="1388" w:type="pct"/>
            <w:vMerge w:val="restart"/>
            <w:vAlign w:val="center"/>
          </w:tcPr>
          <w:p w14:paraId="54F0408E" w14:textId="1FC865B4" w:rsidR="00455830" w:rsidRPr="00455830" w:rsidRDefault="00041622" w:rsidP="00455830">
            <w:pPr>
              <w:spacing w:line="240" w:lineRule="auto"/>
              <w:ind w:firstLine="0"/>
              <w:jc w:val="center"/>
              <w:rPr>
                <w:sz w:val="21"/>
                <w:szCs w:val="21"/>
                <w:lang w:val="en-US"/>
              </w:rPr>
            </w:pPr>
            <w:r>
              <w:rPr>
                <w:rFonts w:hint="eastAsia"/>
                <w:sz w:val="21"/>
                <w:szCs w:val="21"/>
                <w:lang w:val="en-US"/>
              </w:rPr>
              <w:t>模型</w:t>
            </w:r>
          </w:p>
        </w:tc>
        <w:tc>
          <w:tcPr>
            <w:tcW w:w="870" w:type="pct"/>
            <w:gridSpan w:val="2"/>
            <w:tcBorders>
              <w:top w:val="single" w:sz="12" w:space="0" w:color="auto"/>
              <w:bottom w:val="single" w:sz="6" w:space="0" w:color="auto"/>
            </w:tcBorders>
            <w:vAlign w:val="center"/>
          </w:tcPr>
          <w:p w14:paraId="589BB523" w14:textId="69AC206F" w:rsidR="00455830" w:rsidRPr="00455830" w:rsidRDefault="00455830" w:rsidP="00455830">
            <w:pPr>
              <w:spacing w:line="240" w:lineRule="auto"/>
              <w:ind w:firstLine="0"/>
              <w:jc w:val="center"/>
              <w:rPr>
                <w:sz w:val="21"/>
                <w:szCs w:val="21"/>
                <w:lang w:val="en-US"/>
              </w:rPr>
            </w:pPr>
            <w:r>
              <w:rPr>
                <w:rFonts w:hint="eastAsia"/>
                <w:sz w:val="21"/>
                <w:szCs w:val="21"/>
                <w:lang w:val="en-US"/>
              </w:rPr>
              <w:t>C</w:t>
            </w:r>
            <w:r>
              <w:rPr>
                <w:sz w:val="21"/>
                <w:szCs w:val="21"/>
                <w:lang w:val="en-US"/>
              </w:rPr>
              <w:t>ER</w:t>
            </w:r>
            <w:r w:rsidR="00BE4E0C">
              <w:rPr>
                <w:sz w:val="21"/>
                <w:szCs w:val="21"/>
                <w:lang w:val="en-US"/>
              </w:rPr>
              <w:t xml:space="preserve"> </w:t>
            </w:r>
            <w:r>
              <w:rPr>
                <w:sz w:val="21"/>
                <w:szCs w:val="21"/>
                <w:lang w:val="en-US"/>
              </w:rPr>
              <w:t>(%)</w:t>
            </w:r>
          </w:p>
        </w:tc>
        <w:tc>
          <w:tcPr>
            <w:tcW w:w="1045" w:type="pct"/>
            <w:vMerge w:val="restart"/>
            <w:vAlign w:val="center"/>
          </w:tcPr>
          <w:p w14:paraId="6880E9A9" w14:textId="7FCC95FA" w:rsidR="00455830" w:rsidRPr="00455830" w:rsidRDefault="00DC55E2" w:rsidP="00455830">
            <w:pPr>
              <w:spacing w:line="240" w:lineRule="auto"/>
              <w:ind w:firstLine="0"/>
              <w:jc w:val="center"/>
              <w:rPr>
                <w:sz w:val="21"/>
                <w:szCs w:val="21"/>
                <w:lang w:val="en-US"/>
              </w:rPr>
            </w:pPr>
            <w:r>
              <w:rPr>
                <w:rFonts w:hint="eastAsia"/>
                <w:sz w:val="21"/>
                <w:szCs w:val="21"/>
                <w:lang w:val="en-US"/>
              </w:rPr>
              <w:t>Parameters</w:t>
            </w:r>
            <w:r>
              <w:rPr>
                <w:sz w:val="21"/>
                <w:szCs w:val="21"/>
                <w:lang w:val="en-US"/>
              </w:rPr>
              <w:t xml:space="preserve"> </w:t>
            </w:r>
            <w:r w:rsidR="00455830">
              <w:rPr>
                <w:rFonts w:hint="eastAsia"/>
                <w:sz w:val="21"/>
                <w:szCs w:val="21"/>
                <w:lang w:val="en-US"/>
              </w:rPr>
              <w:t>(</w:t>
            </w:r>
            <w:r w:rsidR="00455830">
              <w:rPr>
                <w:sz w:val="21"/>
                <w:szCs w:val="21"/>
                <w:lang w:val="en-US"/>
              </w:rPr>
              <w:t>M)</w:t>
            </w:r>
          </w:p>
        </w:tc>
        <w:tc>
          <w:tcPr>
            <w:tcW w:w="758" w:type="pct"/>
            <w:vMerge w:val="restart"/>
            <w:vAlign w:val="center"/>
          </w:tcPr>
          <w:p w14:paraId="3490F274" w14:textId="7288EBCF" w:rsidR="00455830" w:rsidRPr="00455830" w:rsidRDefault="00455830" w:rsidP="00455830">
            <w:pPr>
              <w:spacing w:line="240" w:lineRule="auto"/>
              <w:ind w:firstLine="0"/>
              <w:jc w:val="center"/>
              <w:rPr>
                <w:sz w:val="21"/>
                <w:szCs w:val="21"/>
                <w:lang w:val="en-US"/>
              </w:rPr>
            </w:pPr>
            <w:r>
              <w:rPr>
                <w:rFonts w:hint="eastAsia"/>
                <w:sz w:val="21"/>
                <w:szCs w:val="21"/>
                <w:lang w:val="en-US"/>
              </w:rPr>
              <w:t>M</w:t>
            </w:r>
            <w:r>
              <w:rPr>
                <w:sz w:val="21"/>
                <w:szCs w:val="21"/>
                <w:lang w:val="en-US"/>
              </w:rPr>
              <w:t>ACs</w:t>
            </w:r>
            <w:r w:rsidR="00BE4E0C">
              <w:rPr>
                <w:sz w:val="21"/>
                <w:szCs w:val="21"/>
                <w:lang w:val="en-US"/>
              </w:rPr>
              <w:t xml:space="preserve"> </w:t>
            </w:r>
            <w:r>
              <w:rPr>
                <w:sz w:val="21"/>
                <w:szCs w:val="21"/>
                <w:lang w:val="en-US"/>
              </w:rPr>
              <w:t>(B)</w:t>
            </w:r>
          </w:p>
        </w:tc>
        <w:tc>
          <w:tcPr>
            <w:tcW w:w="938" w:type="pct"/>
            <w:vMerge w:val="restart"/>
            <w:vAlign w:val="center"/>
          </w:tcPr>
          <w:p w14:paraId="37B221DC" w14:textId="64CED80F" w:rsidR="00455830" w:rsidRPr="00455830" w:rsidRDefault="00455830" w:rsidP="00455830">
            <w:pPr>
              <w:spacing w:line="240" w:lineRule="auto"/>
              <w:ind w:firstLine="0"/>
              <w:jc w:val="center"/>
              <w:rPr>
                <w:sz w:val="21"/>
                <w:szCs w:val="21"/>
                <w:lang w:val="en-US"/>
              </w:rPr>
            </w:pPr>
            <w:r>
              <w:rPr>
                <w:rFonts w:hint="eastAsia"/>
                <w:sz w:val="21"/>
                <w:szCs w:val="21"/>
                <w:lang w:val="en-US"/>
              </w:rPr>
              <w:t>R</w:t>
            </w:r>
            <w:r>
              <w:rPr>
                <w:sz w:val="21"/>
                <w:szCs w:val="21"/>
                <w:lang w:val="en-US"/>
              </w:rPr>
              <w:t>TF</w:t>
            </w:r>
          </w:p>
        </w:tc>
      </w:tr>
      <w:tr w:rsidR="00455830" w14:paraId="226E1067" w14:textId="77777777" w:rsidTr="00DC55E2">
        <w:trPr>
          <w:trHeight w:val="340"/>
          <w:jc w:val="center"/>
        </w:trPr>
        <w:tc>
          <w:tcPr>
            <w:tcW w:w="1388" w:type="pct"/>
            <w:vMerge/>
            <w:tcBorders>
              <w:bottom w:val="single" w:sz="6" w:space="0" w:color="auto"/>
            </w:tcBorders>
            <w:vAlign w:val="center"/>
          </w:tcPr>
          <w:p w14:paraId="22E2EDF7" w14:textId="77777777" w:rsidR="00455830" w:rsidRPr="00455830" w:rsidRDefault="00455830" w:rsidP="00455830">
            <w:pPr>
              <w:spacing w:line="240" w:lineRule="auto"/>
              <w:ind w:firstLine="0"/>
              <w:jc w:val="center"/>
              <w:rPr>
                <w:sz w:val="21"/>
                <w:szCs w:val="21"/>
                <w:lang w:val="en-US"/>
              </w:rPr>
            </w:pPr>
          </w:p>
        </w:tc>
        <w:tc>
          <w:tcPr>
            <w:tcW w:w="399" w:type="pct"/>
            <w:tcBorders>
              <w:top w:val="single" w:sz="6" w:space="0" w:color="auto"/>
              <w:bottom w:val="single" w:sz="6" w:space="0" w:color="auto"/>
            </w:tcBorders>
            <w:vAlign w:val="center"/>
          </w:tcPr>
          <w:p w14:paraId="76CFD659" w14:textId="392D03DC" w:rsidR="00455830" w:rsidRPr="00455830" w:rsidRDefault="00455830" w:rsidP="00455830">
            <w:pPr>
              <w:spacing w:line="240" w:lineRule="auto"/>
              <w:ind w:firstLine="0"/>
              <w:jc w:val="center"/>
              <w:rPr>
                <w:sz w:val="21"/>
                <w:szCs w:val="21"/>
                <w:lang w:val="en-US"/>
              </w:rPr>
            </w:pPr>
            <w:r>
              <w:rPr>
                <w:sz w:val="21"/>
                <w:szCs w:val="21"/>
                <w:lang w:val="en-US"/>
              </w:rPr>
              <w:t>Val</w:t>
            </w:r>
          </w:p>
        </w:tc>
        <w:tc>
          <w:tcPr>
            <w:tcW w:w="471" w:type="pct"/>
            <w:tcBorders>
              <w:top w:val="single" w:sz="6" w:space="0" w:color="auto"/>
              <w:bottom w:val="single" w:sz="6" w:space="0" w:color="auto"/>
            </w:tcBorders>
            <w:vAlign w:val="center"/>
          </w:tcPr>
          <w:p w14:paraId="1E5F0853" w14:textId="616D4F3E" w:rsidR="00455830" w:rsidRPr="00455830" w:rsidRDefault="00455830" w:rsidP="00455830">
            <w:pPr>
              <w:spacing w:line="240" w:lineRule="auto"/>
              <w:ind w:firstLine="0"/>
              <w:jc w:val="center"/>
              <w:rPr>
                <w:sz w:val="21"/>
                <w:szCs w:val="21"/>
                <w:lang w:val="en-US"/>
              </w:rPr>
            </w:pPr>
            <w:r>
              <w:rPr>
                <w:rFonts w:hint="eastAsia"/>
                <w:sz w:val="21"/>
                <w:szCs w:val="21"/>
                <w:lang w:val="en-US"/>
              </w:rPr>
              <w:t>T</w:t>
            </w:r>
            <w:r>
              <w:rPr>
                <w:sz w:val="21"/>
                <w:szCs w:val="21"/>
                <w:lang w:val="en-US"/>
              </w:rPr>
              <w:t>est</w:t>
            </w:r>
          </w:p>
        </w:tc>
        <w:tc>
          <w:tcPr>
            <w:tcW w:w="1045" w:type="pct"/>
            <w:vMerge/>
            <w:tcBorders>
              <w:bottom w:val="single" w:sz="6" w:space="0" w:color="auto"/>
            </w:tcBorders>
            <w:vAlign w:val="center"/>
          </w:tcPr>
          <w:p w14:paraId="3ECF1286" w14:textId="77777777" w:rsidR="00455830" w:rsidRPr="00455830" w:rsidRDefault="00455830" w:rsidP="00455830">
            <w:pPr>
              <w:spacing w:line="240" w:lineRule="auto"/>
              <w:ind w:firstLine="0"/>
              <w:jc w:val="center"/>
              <w:rPr>
                <w:sz w:val="21"/>
                <w:szCs w:val="21"/>
                <w:lang w:val="en-US"/>
              </w:rPr>
            </w:pPr>
          </w:p>
        </w:tc>
        <w:tc>
          <w:tcPr>
            <w:tcW w:w="758" w:type="pct"/>
            <w:vMerge/>
            <w:tcBorders>
              <w:bottom w:val="single" w:sz="6" w:space="0" w:color="auto"/>
            </w:tcBorders>
            <w:vAlign w:val="center"/>
          </w:tcPr>
          <w:p w14:paraId="29066544" w14:textId="77777777" w:rsidR="00455830" w:rsidRPr="00455830" w:rsidRDefault="00455830" w:rsidP="00455830">
            <w:pPr>
              <w:spacing w:line="240" w:lineRule="auto"/>
              <w:ind w:firstLine="0"/>
              <w:jc w:val="center"/>
              <w:rPr>
                <w:sz w:val="21"/>
                <w:szCs w:val="21"/>
                <w:lang w:val="en-US"/>
              </w:rPr>
            </w:pPr>
          </w:p>
        </w:tc>
        <w:tc>
          <w:tcPr>
            <w:tcW w:w="938" w:type="pct"/>
            <w:vMerge/>
            <w:tcBorders>
              <w:bottom w:val="single" w:sz="6" w:space="0" w:color="auto"/>
            </w:tcBorders>
            <w:vAlign w:val="center"/>
          </w:tcPr>
          <w:p w14:paraId="75679939" w14:textId="77777777" w:rsidR="00455830" w:rsidRPr="00455830" w:rsidRDefault="00455830" w:rsidP="00455830">
            <w:pPr>
              <w:spacing w:line="240" w:lineRule="auto"/>
              <w:ind w:firstLine="0"/>
              <w:jc w:val="center"/>
              <w:rPr>
                <w:sz w:val="21"/>
                <w:szCs w:val="21"/>
                <w:lang w:val="en-US"/>
              </w:rPr>
            </w:pPr>
          </w:p>
        </w:tc>
      </w:tr>
      <w:tr w:rsidR="00455830" w14:paraId="49E96E0C" w14:textId="77777777" w:rsidTr="00DC55E2">
        <w:trPr>
          <w:trHeight w:val="340"/>
          <w:jc w:val="center"/>
        </w:trPr>
        <w:tc>
          <w:tcPr>
            <w:tcW w:w="1388" w:type="pct"/>
            <w:tcBorders>
              <w:top w:val="single" w:sz="6" w:space="0" w:color="auto"/>
            </w:tcBorders>
            <w:vAlign w:val="center"/>
          </w:tcPr>
          <w:p w14:paraId="7377FA16" w14:textId="7846F66C" w:rsidR="00455830" w:rsidRPr="00455830" w:rsidRDefault="00527F4E" w:rsidP="00455830">
            <w:pPr>
              <w:spacing w:line="240" w:lineRule="auto"/>
              <w:ind w:firstLine="0"/>
              <w:jc w:val="center"/>
              <w:rPr>
                <w:sz w:val="21"/>
                <w:szCs w:val="21"/>
                <w:lang w:val="en-US"/>
              </w:rPr>
            </w:pPr>
            <w:r>
              <w:rPr>
                <w:rFonts w:hint="eastAsia"/>
                <w:sz w:val="21"/>
                <w:szCs w:val="21"/>
                <w:lang w:val="en-US"/>
              </w:rPr>
              <w:t>T</w:t>
            </w:r>
            <w:r>
              <w:rPr>
                <w:sz w:val="21"/>
                <w:szCs w:val="21"/>
                <w:lang w:val="en-US"/>
              </w:rPr>
              <w:t>DNN-Chain</w:t>
            </w:r>
            <w:r w:rsidR="006631B9">
              <w:rPr>
                <w:sz w:val="21"/>
                <w:szCs w:val="21"/>
                <w:lang w:val="en-US"/>
              </w:rPr>
              <w:t xml:space="preserve"> </w:t>
            </w:r>
            <w:r>
              <w:rPr>
                <w:sz w:val="21"/>
                <w:szCs w:val="21"/>
                <w:lang w:val="en-US"/>
              </w:rPr>
              <w:t>(Kaldi)</w:t>
            </w:r>
          </w:p>
        </w:tc>
        <w:tc>
          <w:tcPr>
            <w:tcW w:w="399" w:type="pct"/>
            <w:tcBorders>
              <w:top w:val="single" w:sz="6" w:space="0" w:color="auto"/>
            </w:tcBorders>
            <w:vAlign w:val="center"/>
          </w:tcPr>
          <w:p w14:paraId="5CC20072" w14:textId="77777777" w:rsidR="00455830" w:rsidRPr="00455830" w:rsidRDefault="00455830" w:rsidP="00455830">
            <w:pPr>
              <w:spacing w:line="240" w:lineRule="auto"/>
              <w:ind w:firstLine="0"/>
              <w:jc w:val="center"/>
              <w:rPr>
                <w:sz w:val="21"/>
                <w:szCs w:val="21"/>
                <w:lang w:val="en-US"/>
              </w:rPr>
            </w:pPr>
          </w:p>
        </w:tc>
        <w:tc>
          <w:tcPr>
            <w:tcW w:w="471" w:type="pct"/>
            <w:tcBorders>
              <w:top w:val="single" w:sz="6" w:space="0" w:color="auto"/>
            </w:tcBorders>
            <w:vAlign w:val="center"/>
          </w:tcPr>
          <w:p w14:paraId="19980955" w14:textId="1D19DD4F"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5</w:t>
            </w:r>
          </w:p>
        </w:tc>
        <w:tc>
          <w:tcPr>
            <w:tcW w:w="1045" w:type="pct"/>
            <w:tcBorders>
              <w:top w:val="single" w:sz="6" w:space="0" w:color="auto"/>
            </w:tcBorders>
            <w:vAlign w:val="center"/>
          </w:tcPr>
          <w:p w14:paraId="78AAB547" w14:textId="77777777" w:rsidR="00455830" w:rsidRPr="00455830" w:rsidRDefault="00455830" w:rsidP="00455830">
            <w:pPr>
              <w:spacing w:line="240" w:lineRule="auto"/>
              <w:ind w:firstLine="0"/>
              <w:jc w:val="center"/>
              <w:rPr>
                <w:sz w:val="21"/>
                <w:szCs w:val="21"/>
                <w:lang w:val="en-US"/>
              </w:rPr>
            </w:pPr>
          </w:p>
        </w:tc>
        <w:tc>
          <w:tcPr>
            <w:tcW w:w="758" w:type="pct"/>
            <w:tcBorders>
              <w:top w:val="single" w:sz="6" w:space="0" w:color="auto"/>
            </w:tcBorders>
            <w:vAlign w:val="center"/>
          </w:tcPr>
          <w:p w14:paraId="47F955DC" w14:textId="77777777" w:rsidR="00455830" w:rsidRPr="00455830" w:rsidRDefault="00455830" w:rsidP="00455830">
            <w:pPr>
              <w:spacing w:line="240" w:lineRule="auto"/>
              <w:ind w:firstLine="0"/>
              <w:jc w:val="center"/>
              <w:rPr>
                <w:sz w:val="21"/>
                <w:szCs w:val="21"/>
                <w:lang w:val="en-US"/>
              </w:rPr>
            </w:pPr>
          </w:p>
        </w:tc>
        <w:tc>
          <w:tcPr>
            <w:tcW w:w="938" w:type="pct"/>
            <w:tcBorders>
              <w:top w:val="single" w:sz="6" w:space="0" w:color="auto"/>
            </w:tcBorders>
            <w:vAlign w:val="center"/>
          </w:tcPr>
          <w:p w14:paraId="435FB682" w14:textId="77777777" w:rsidR="00455830" w:rsidRPr="00455830" w:rsidRDefault="00455830" w:rsidP="00455830">
            <w:pPr>
              <w:spacing w:line="240" w:lineRule="auto"/>
              <w:ind w:firstLine="0"/>
              <w:jc w:val="center"/>
              <w:rPr>
                <w:sz w:val="21"/>
                <w:szCs w:val="21"/>
                <w:lang w:val="en-US"/>
              </w:rPr>
            </w:pPr>
          </w:p>
        </w:tc>
      </w:tr>
      <w:tr w:rsidR="00455830" w14:paraId="09002E16" w14:textId="77777777" w:rsidTr="00DC55E2">
        <w:trPr>
          <w:trHeight w:val="340"/>
          <w:jc w:val="center"/>
        </w:trPr>
        <w:tc>
          <w:tcPr>
            <w:tcW w:w="1388" w:type="pct"/>
            <w:vAlign w:val="center"/>
          </w:tcPr>
          <w:p w14:paraId="4B41CF75" w14:textId="4E8FB67F" w:rsidR="00455830" w:rsidRPr="00455830" w:rsidRDefault="00527F4E" w:rsidP="00455830">
            <w:pPr>
              <w:spacing w:line="240" w:lineRule="auto"/>
              <w:ind w:firstLine="0"/>
              <w:jc w:val="center"/>
              <w:rPr>
                <w:sz w:val="21"/>
                <w:szCs w:val="21"/>
                <w:lang w:val="en-US"/>
              </w:rPr>
            </w:pPr>
            <w:r>
              <w:rPr>
                <w:rFonts w:hint="eastAsia"/>
                <w:sz w:val="21"/>
                <w:szCs w:val="21"/>
                <w:lang w:val="en-US"/>
              </w:rPr>
              <w:t>L</w:t>
            </w:r>
            <w:r>
              <w:rPr>
                <w:sz w:val="21"/>
                <w:szCs w:val="21"/>
                <w:lang w:val="en-US"/>
              </w:rPr>
              <w:t>AS</w:t>
            </w:r>
          </w:p>
        </w:tc>
        <w:tc>
          <w:tcPr>
            <w:tcW w:w="399" w:type="pct"/>
            <w:vAlign w:val="center"/>
          </w:tcPr>
          <w:p w14:paraId="36C0A813" w14:textId="77777777" w:rsidR="00455830" w:rsidRPr="00455830" w:rsidRDefault="00455830" w:rsidP="00455830">
            <w:pPr>
              <w:spacing w:line="240" w:lineRule="auto"/>
              <w:ind w:firstLine="0"/>
              <w:jc w:val="center"/>
              <w:rPr>
                <w:sz w:val="21"/>
                <w:szCs w:val="21"/>
                <w:lang w:val="en-US"/>
              </w:rPr>
            </w:pPr>
          </w:p>
        </w:tc>
        <w:tc>
          <w:tcPr>
            <w:tcW w:w="471" w:type="pct"/>
            <w:vAlign w:val="center"/>
          </w:tcPr>
          <w:p w14:paraId="17FCC250" w14:textId="51D8CEF5" w:rsidR="00455830" w:rsidRPr="00455830" w:rsidRDefault="006631B9" w:rsidP="00455830">
            <w:pPr>
              <w:spacing w:line="240" w:lineRule="auto"/>
              <w:ind w:firstLine="0"/>
              <w:jc w:val="center"/>
              <w:rPr>
                <w:sz w:val="21"/>
                <w:szCs w:val="21"/>
                <w:lang w:val="en-US"/>
              </w:rPr>
            </w:pPr>
            <w:r>
              <w:rPr>
                <w:rFonts w:hint="eastAsia"/>
                <w:sz w:val="21"/>
                <w:szCs w:val="21"/>
                <w:lang w:val="en-US"/>
              </w:rPr>
              <w:t>1</w:t>
            </w:r>
            <w:r>
              <w:rPr>
                <w:sz w:val="21"/>
                <w:szCs w:val="21"/>
                <w:lang w:val="en-US"/>
              </w:rPr>
              <w:t>0.56</w:t>
            </w:r>
          </w:p>
        </w:tc>
        <w:tc>
          <w:tcPr>
            <w:tcW w:w="1045" w:type="pct"/>
            <w:vAlign w:val="center"/>
          </w:tcPr>
          <w:p w14:paraId="56B72FA2" w14:textId="77777777" w:rsidR="00455830" w:rsidRPr="00455830" w:rsidRDefault="00455830" w:rsidP="00455830">
            <w:pPr>
              <w:spacing w:line="240" w:lineRule="auto"/>
              <w:ind w:firstLine="0"/>
              <w:jc w:val="center"/>
              <w:rPr>
                <w:sz w:val="21"/>
                <w:szCs w:val="21"/>
                <w:lang w:val="en-US"/>
              </w:rPr>
            </w:pPr>
          </w:p>
        </w:tc>
        <w:tc>
          <w:tcPr>
            <w:tcW w:w="758" w:type="pct"/>
            <w:vAlign w:val="center"/>
          </w:tcPr>
          <w:p w14:paraId="4CAB3903"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5FB6F5CA" w14:textId="77777777" w:rsidR="00455830" w:rsidRPr="00455830" w:rsidRDefault="00455830" w:rsidP="00455830">
            <w:pPr>
              <w:spacing w:line="240" w:lineRule="auto"/>
              <w:ind w:firstLine="0"/>
              <w:jc w:val="center"/>
              <w:rPr>
                <w:sz w:val="21"/>
                <w:szCs w:val="21"/>
                <w:lang w:val="en-US"/>
              </w:rPr>
            </w:pPr>
          </w:p>
        </w:tc>
      </w:tr>
      <w:tr w:rsidR="00455830" w14:paraId="2452F385" w14:textId="77777777" w:rsidTr="00DC55E2">
        <w:trPr>
          <w:trHeight w:val="340"/>
          <w:jc w:val="center"/>
        </w:trPr>
        <w:tc>
          <w:tcPr>
            <w:tcW w:w="1388" w:type="pct"/>
            <w:vAlign w:val="center"/>
          </w:tcPr>
          <w:p w14:paraId="472E827D" w14:textId="40FCD8AE"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SAN</w:t>
            </w:r>
          </w:p>
        </w:tc>
        <w:tc>
          <w:tcPr>
            <w:tcW w:w="399" w:type="pct"/>
            <w:vAlign w:val="center"/>
          </w:tcPr>
          <w:p w14:paraId="5E50C7D4" w14:textId="77777777" w:rsidR="00455830" w:rsidRPr="00455830" w:rsidRDefault="00455830" w:rsidP="00455830">
            <w:pPr>
              <w:spacing w:line="240" w:lineRule="auto"/>
              <w:ind w:firstLine="0"/>
              <w:jc w:val="center"/>
              <w:rPr>
                <w:sz w:val="21"/>
                <w:szCs w:val="21"/>
                <w:lang w:val="en-US"/>
              </w:rPr>
            </w:pPr>
          </w:p>
        </w:tc>
        <w:tc>
          <w:tcPr>
            <w:tcW w:w="471" w:type="pct"/>
            <w:vAlign w:val="center"/>
          </w:tcPr>
          <w:p w14:paraId="5C0F08B9" w14:textId="11B8485E"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84</w:t>
            </w:r>
          </w:p>
        </w:tc>
        <w:tc>
          <w:tcPr>
            <w:tcW w:w="1045" w:type="pct"/>
            <w:vAlign w:val="center"/>
          </w:tcPr>
          <w:p w14:paraId="47CE92F3" w14:textId="290C6521" w:rsidR="00455830" w:rsidRPr="00455830" w:rsidRDefault="006631B9" w:rsidP="00455830">
            <w:pPr>
              <w:spacing w:line="240" w:lineRule="auto"/>
              <w:ind w:firstLine="0"/>
              <w:jc w:val="center"/>
              <w:rPr>
                <w:sz w:val="21"/>
                <w:szCs w:val="21"/>
                <w:lang w:val="en-US"/>
              </w:rPr>
            </w:pPr>
            <w:r>
              <w:rPr>
                <w:rFonts w:hint="eastAsia"/>
                <w:sz w:val="21"/>
                <w:szCs w:val="21"/>
                <w:lang w:val="en-US"/>
              </w:rPr>
              <w:t>3</w:t>
            </w:r>
            <w:r>
              <w:rPr>
                <w:sz w:val="21"/>
                <w:szCs w:val="21"/>
                <w:lang w:val="en-US"/>
              </w:rPr>
              <w:t>6.0</w:t>
            </w:r>
          </w:p>
        </w:tc>
        <w:tc>
          <w:tcPr>
            <w:tcW w:w="758" w:type="pct"/>
            <w:vAlign w:val="center"/>
          </w:tcPr>
          <w:p w14:paraId="5AE843C6"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1B7CF86B" w14:textId="77777777" w:rsidR="00455830" w:rsidRPr="00455830" w:rsidRDefault="00455830" w:rsidP="00455830">
            <w:pPr>
              <w:spacing w:line="240" w:lineRule="auto"/>
              <w:ind w:firstLine="0"/>
              <w:jc w:val="center"/>
              <w:rPr>
                <w:sz w:val="21"/>
                <w:szCs w:val="21"/>
                <w:lang w:val="en-US"/>
              </w:rPr>
            </w:pPr>
          </w:p>
        </w:tc>
      </w:tr>
      <w:tr w:rsidR="00455830" w14:paraId="10FE9AF5" w14:textId="77777777" w:rsidTr="00DC55E2">
        <w:trPr>
          <w:trHeight w:val="340"/>
          <w:jc w:val="center"/>
        </w:trPr>
        <w:tc>
          <w:tcPr>
            <w:tcW w:w="1388" w:type="pct"/>
            <w:vAlign w:val="center"/>
          </w:tcPr>
          <w:p w14:paraId="1B2F8D84" w14:textId="1ED9EE8B"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peech-Transformer</w:t>
            </w:r>
          </w:p>
        </w:tc>
        <w:tc>
          <w:tcPr>
            <w:tcW w:w="399" w:type="pct"/>
            <w:vAlign w:val="center"/>
          </w:tcPr>
          <w:p w14:paraId="0A54BB8D" w14:textId="5497BD11"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91</w:t>
            </w:r>
          </w:p>
        </w:tc>
        <w:tc>
          <w:tcPr>
            <w:tcW w:w="471" w:type="pct"/>
            <w:vAlign w:val="center"/>
          </w:tcPr>
          <w:p w14:paraId="6FABC558" w14:textId="0D8DC0A3"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7</w:t>
            </w:r>
          </w:p>
        </w:tc>
        <w:tc>
          <w:tcPr>
            <w:tcW w:w="1045" w:type="pct"/>
            <w:vAlign w:val="center"/>
          </w:tcPr>
          <w:p w14:paraId="2BBEB8DB" w14:textId="706B1AE3"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2</w:t>
            </w:r>
            <w:r w:rsidRPr="00293C39">
              <w:rPr>
                <w:sz w:val="21"/>
                <w:szCs w:val="21"/>
                <w:u w:val="single"/>
                <w:lang w:val="en-US"/>
              </w:rPr>
              <w:t>8.2</w:t>
            </w:r>
          </w:p>
        </w:tc>
        <w:tc>
          <w:tcPr>
            <w:tcW w:w="758" w:type="pct"/>
            <w:vAlign w:val="center"/>
          </w:tcPr>
          <w:p w14:paraId="4EC67503" w14:textId="0B840DF3"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1</w:t>
            </w:r>
            <w:r w:rsidRPr="00293C39">
              <w:rPr>
                <w:sz w:val="21"/>
                <w:szCs w:val="21"/>
                <w:u w:val="single"/>
                <w:lang w:val="en-US"/>
              </w:rPr>
              <w:t>8.1</w:t>
            </w:r>
          </w:p>
        </w:tc>
        <w:tc>
          <w:tcPr>
            <w:tcW w:w="938" w:type="pct"/>
            <w:vAlign w:val="center"/>
          </w:tcPr>
          <w:p w14:paraId="2E83CA8F" w14:textId="4F1E3265"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0</w:t>
            </w:r>
            <w:r w:rsidRPr="00293C39">
              <w:rPr>
                <w:b/>
                <w:bCs/>
                <w:sz w:val="21"/>
                <w:szCs w:val="21"/>
                <w:lang w:val="en-US"/>
              </w:rPr>
              <w:t>.059</w:t>
            </w:r>
            <w:r w:rsidRPr="00293C39">
              <w:rPr>
                <w:rFonts w:hint="eastAsia"/>
                <w:b/>
                <w:bCs/>
                <w:sz w:val="21"/>
                <w:szCs w:val="21"/>
                <w:lang w:val="en-US"/>
              </w:rPr>
              <w:t>±</w:t>
            </w:r>
            <w:r w:rsidRPr="00293C39">
              <w:rPr>
                <w:rFonts w:hint="eastAsia"/>
                <w:b/>
                <w:bCs/>
                <w:sz w:val="21"/>
                <w:szCs w:val="21"/>
                <w:lang w:val="en-US"/>
              </w:rPr>
              <w:t>0.002</w:t>
            </w:r>
          </w:p>
        </w:tc>
      </w:tr>
      <w:tr w:rsidR="00455830" w14:paraId="74601C17" w14:textId="77777777" w:rsidTr="00DC55E2">
        <w:trPr>
          <w:trHeight w:val="340"/>
          <w:jc w:val="center"/>
        </w:trPr>
        <w:tc>
          <w:tcPr>
            <w:tcW w:w="1388" w:type="pct"/>
            <w:tcBorders>
              <w:bottom w:val="nil"/>
            </w:tcBorders>
            <w:vAlign w:val="center"/>
          </w:tcPr>
          <w:p w14:paraId="128B55AA" w14:textId="504FBC8E" w:rsidR="00455830" w:rsidRPr="00455830" w:rsidRDefault="00527F4E" w:rsidP="00455830">
            <w:pPr>
              <w:spacing w:line="240" w:lineRule="auto"/>
              <w:ind w:firstLine="0"/>
              <w:jc w:val="center"/>
              <w:rPr>
                <w:sz w:val="21"/>
                <w:szCs w:val="21"/>
                <w:lang w:val="en-US"/>
              </w:rPr>
            </w:pPr>
            <w:r>
              <w:rPr>
                <w:rFonts w:hint="eastAsia"/>
                <w:sz w:val="21"/>
                <w:szCs w:val="21"/>
                <w:lang w:val="en-US"/>
              </w:rPr>
              <w:t>H</w:t>
            </w:r>
            <w:r>
              <w:rPr>
                <w:sz w:val="21"/>
                <w:szCs w:val="21"/>
                <w:lang w:val="en-US"/>
              </w:rPr>
              <w:t>A-Transformer</w:t>
            </w:r>
          </w:p>
        </w:tc>
        <w:tc>
          <w:tcPr>
            <w:tcW w:w="399" w:type="pct"/>
            <w:tcBorders>
              <w:bottom w:val="nil"/>
            </w:tcBorders>
            <w:vAlign w:val="center"/>
          </w:tcPr>
          <w:p w14:paraId="06621821" w14:textId="0C888668"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58</w:t>
            </w:r>
          </w:p>
        </w:tc>
        <w:tc>
          <w:tcPr>
            <w:tcW w:w="471" w:type="pct"/>
            <w:tcBorders>
              <w:bottom w:val="nil"/>
            </w:tcBorders>
            <w:vAlign w:val="center"/>
          </w:tcPr>
          <w:p w14:paraId="7C445465" w14:textId="4A5625E6"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5</w:t>
            </w:r>
            <w:r w:rsidRPr="00293C39">
              <w:rPr>
                <w:b/>
                <w:bCs/>
                <w:sz w:val="21"/>
                <w:szCs w:val="21"/>
                <w:lang w:val="en-US"/>
              </w:rPr>
              <w:t>.96</w:t>
            </w:r>
          </w:p>
        </w:tc>
        <w:tc>
          <w:tcPr>
            <w:tcW w:w="1045" w:type="pct"/>
            <w:tcBorders>
              <w:bottom w:val="nil"/>
            </w:tcBorders>
            <w:vAlign w:val="center"/>
          </w:tcPr>
          <w:p w14:paraId="64669F8D" w14:textId="3B897132" w:rsidR="00455830" w:rsidRPr="00455830" w:rsidRDefault="006631B9" w:rsidP="00455830">
            <w:pPr>
              <w:spacing w:line="240" w:lineRule="auto"/>
              <w:ind w:firstLine="0"/>
              <w:jc w:val="center"/>
              <w:rPr>
                <w:sz w:val="21"/>
                <w:szCs w:val="21"/>
                <w:lang w:val="en-US"/>
              </w:rPr>
            </w:pPr>
            <w:r>
              <w:rPr>
                <w:rFonts w:hint="eastAsia"/>
                <w:sz w:val="21"/>
                <w:szCs w:val="21"/>
                <w:lang w:val="en-US"/>
              </w:rPr>
              <w:t>3</w:t>
            </w:r>
            <w:r>
              <w:rPr>
                <w:sz w:val="21"/>
                <w:szCs w:val="21"/>
                <w:lang w:val="en-US"/>
              </w:rPr>
              <w:t>9.5</w:t>
            </w:r>
          </w:p>
        </w:tc>
        <w:tc>
          <w:tcPr>
            <w:tcW w:w="758" w:type="pct"/>
            <w:tcBorders>
              <w:bottom w:val="nil"/>
            </w:tcBorders>
            <w:vAlign w:val="center"/>
          </w:tcPr>
          <w:p w14:paraId="5003BD9D" w14:textId="71C3AE82" w:rsidR="00455830" w:rsidRPr="00455830" w:rsidRDefault="006631B9" w:rsidP="00455830">
            <w:pPr>
              <w:spacing w:line="240" w:lineRule="auto"/>
              <w:ind w:firstLine="0"/>
              <w:jc w:val="center"/>
              <w:rPr>
                <w:sz w:val="21"/>
                <w:szCs w:val="21"/>
                <w:lang w:val="en-US"/>
              </w:rPr>
            </w:pPr>
            <w:r>
              <w:rPr>
                <w:rFonts w:hint="eastAsia"/>
                <w:sz w:val="21"/>
                <w:szCs w:val="21"/>
                <w:lang w:val="en-US"/>
              </w:rPr>
              <w:t>2</w:t>
            </w:r>
            <w:r>
              <w:rPr>
                <w:sz w:val="21"/>
                <w:szCs w:val="21"/>
                <w:lang w:val="en-US"/>
              </w:rPr>
              <w:t>3.2</w:t>
            </w:r>
          </w:p>
        </w:tc>
        <w:tc>
          <w:tcPr>
            <w:tcW w:w="938" w:type="pct"/>
            <w:tcBorders>
              <w:bottom w:val="nil"/>
            </w:tcBorders>
            <w:vAlign w:val="center"/>
          </w:tcPr>
          <w:p w14:paraId="3A8DFE43" w14:textId="63E4C61E" w:rsidR="00455830" w:rsidRPr="006D2158" w:rsidRDefault="006631B9" w:rsidP="00455830">
            <w:pPr>
              <w:spacing w:line="240" w:lineRule="auto"/>
              <w:ind w:firstLine="0"/>
              <w:jc w:val="center"/>
              <w:rPr>
                <w:sz w:val="21"/>
                <w:szCs w:val="21"/>
                <w:u w:val="single"/>
                <w:lang w:val="en-US"/>
              </w:rPr>
            </w:pPr>
            <w:r w:rsidRPr="006D2158">
              <w:rPr>
                <w:rFonts w:hint="eastAsia"/>
                <w:sz w:val="21"/>
                <w:szCs w:val="21"/>
                <w:u w:val="single"/>
                <w:lang w:val="en-US"/>
              </w:rPr>
              <w:t>0.067</w:t>
            </w:r>
            <w:r w:rsidRPr="006D2158">
              <w:rPr>
                <w:rFonts w:hint="eastAsia"/>
                <w:sz w:val="21"/>
                <w:szCs w:val="21"/>
                <w:u w:val="single"/>
                <w:lang w:val="en-US"/>
              </w:rPr>
              <w:t>±</w:t>
            </w:r>
            <w:r w:rsidRPr="006D2158">
              <w:rPr>
                <w:rFonts w:hint="eastAsia"/>
                <w:sz w:val="21"/>
                <w:szCs w:val="21"/>
                <w:u w:val="single"/>
                <w:lang w:val="en-US"/>
              </w:rPr>
              <w:t>0.002</w:t>
            </w:r>
          </w:p>
        </w:tc>
      </w:tr>
      <w:tr w:rsidR="00455830" w14:paraId="79215D85" w14:textId="77777777" w:rsidTr="00DC55E2">
        <w:trPr>
          <w:trHeight w:val="340"/>
          <w:jc w:val="center"/>
        </w:trPr>
        <w:tc>
          <w:tcPr>
            <w:tcW w:w="1388" w:type="pct"/>
            <w:tcBorders>
              <w:top w:val="nil"/>
              <w:bottom w:val="single" w:sz="6" w:space="0" w:color="auto"/>
            </w:tcBorders>
            <w:vAlign w:val="center"/>
          </w:tcPr>
          <w:p w14:paraId="262290B3" w14:textId="2A1192F4" w:rsidR="00455830" w:rsidRPr="00455830" w:rsidRDefault="00527F4E" w:rsidP="00455830">
            <w:pPr>
              <w:spacing w:line="240" w:lineRule="auto"/>
              <w:ind w:firstLine="0"/>
              <w:jc w:val="center"/>
              <w:rPr>
                <w:sz w:val="21"/>
                <w:szCs w:val="21"/>
                <w:lang w:val="en-US"/>
              </w:rPr>
            </w:pPr>
            <w:r>
              <w:rPr>
                <w:rFonts w:hint="eastAsia"/>
                <w:sz w:val="21"/>
                <w:szCs w:val="21"/>
                <w:lang w:val="en-US"/>
              </w:rPr>
              <w:t>S</w:t>
            </w:r>
            <w:r>
              <w:rPr>
                <w:sz w:val="21"/>
                <w:szCs w:val="21"/>
                <w:lang w:val="en-US"/>
              </w:rPr>
              <w:t>TBD</w:t>
            </w:r>
          </w:p>
        </w:tc>
        <w:tc>
          <w:tcPr>
            <w:tcW w:w="399" w:type="pct"/>
            <w:tcBorders>
              <w:top w:val="nil"/>
              <w:bottom w:val="single" w:sz="6" w:space="0" w:color="auto"/>
            </w:tcBorders>
            <w:vAlign w:val="center"/>
          </w:tcPr>
          <w:p w14:paraId="1715DDB3" w14:textId="6C4EC88E" w:rsidR="00455830" w:rsidRPr="00455830" w:rsidRDefault="006631B9" w:rsidP="00455830">
            <w:pPr>
              <w:spacing w:line="240" w:lineRule="auto"/>
              <w:ind w:firstLine="0"/>
              <w:jc w:val="center"/>
              <w:rPr>
                <w:sz w:val="21"/>
                <w:szCs w:val="21"/>
                <w:lang w:val="en-US"/>
              </w:rPr>
            </w:pPr>
            <w:r>
              <w:rPr>
                <w:rFonts w:hint="eastAsia"/>
                <w:sz w:val="21"/>
                <w:szCs w:val="21"/>
                <w:lang w:val="en-US"/>
              </w:rPr>
              <w:t>7</w:t>
            </w:r>
            <w:r>
              <w:rPr>
                <w:sz w:val="21"/>
                <w:szCs w:val="21"/>
                <w:lang w:val="en-US"/>
              </w:rPr>
              <w:t>.43</w:t>
            </w:r>
          </w:p>
        </w:tc>
        <w:tc>
          <w:tcPr>
            <w:tcW w:w="471" w:type="pct"/>
            <w:tcBorders>
              <w:top w:val="nil"/>
              <w:bottom w:val="single" w:sz="6" w:space="0" w:color="auto"/>
            </w:tcBorders>
            <w:vAlign w:val="center"/>
          </w:tcPr>
          <w:p w14:paraId="3CE6D81F" w14:textId="5953758B" w:rsidR="00455830" w:rsidRPr="00455830" w:rsidRDefault="006631B9" w:rsidP="00455830">
            <w:pPr>
              <w:spacing w:line="240" w:lineRule="auto"/>
              <w:ind w:firstLine="0"/>
              <w:jc w:val="center"/>
              <w:rPr>
                <w:sz w:val="21"/>
                <w:szCs w:val="21"/>
                <w:lang w:val="en-US"/>
              </w:rPr>
            </w:pPr>
            <w:r>
              <w:rPr>
                <w:rFonts w:hint="eastAsia"/>
                <w:sz w:val="21"/>
                <w:szCs w:val="21"/>
                <w:lang w:val="en-US"/>
              </w:rPr>
              <w:t>8</w:t>
            </w:r>
            <w:r>
              <w:rPr>
                <w:sz w:val="21"/>
                <w:szCs w:val="21"/>
                <w:lang w:val="en-US"/>
              </w:rPr>
              <w:t>.03</w:t>
            </w:r>
          </w:p>
        </w:tc>
        <w:tc>
          <w:tcPr>
            <w:tcW w:w="1045" w:type="pct"/>
            <w:tcBorders>
              <w:top w:val="nil"/>
              <w:bottom w:val="single" w:sz="6" w:space="0" w:color="auto"/>
            </w:tcBorders>
            <w:vAlign w:val="center"/>
          </w:tcPr>
          <w:p w14:paraId="7EFDEAA9" w14:textId="0757C796"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3.8</w:t>
            </w:r>
          </w:p>
        </w:tc>
        <w:tc>
          <w:tcPr>
            <w:tcW w:w="758" w:type="pct"/>
            <w:tcBorders>
              <w:top w:val="nil"/>
              <w:bottom w:val="single" w:sz="6" w:space="0" w:color="auto"/>
            </w:tcBorders>
            <w:vAlign w:val="center"/>
          </w:tcPr>
          <w:p w14:paraId="6E204795" w14:textId="5E1CBDB2"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9.3</w:t>
            </w:r>
          </w:p>
        </w:tc>
        <w:tc>
          <w:tcPr>
            <w:tcW w:w="938" w:type="pct"/>
            <w:tcBorders>
              <w:top w:val="nil"/>
              <w:bottom w:val="single" w:sz="6" w:space="0" w:color="auto"/>
            </w:tcBorders>
            <w:vAlign w:val="center"/>
          </w:tcPr>
          <w:p w14:paraId="67671870" w14:textId="6D9D0690" w:rsidR="00455830" w:rsidRPr="00455830" w:rsidRDefault="006631B9" w:rsidP="00455830">
            <w:pPr>
              <w:spacing w:line="240" w:lineRule="auto"/>
              <w:ind w:firstLine="0"/>
              <w:jc w:val="center"/>
              <w:rPr>
                <w:sz w:val="21"/>
                <w:szCs w:val="21"/>
                <w:lang w:val="en-US"/>
              </w:rPr>
            </w:pPr>
            <w:r>
              <w:rPr>
                <w:rFonts w:hint="eastAsia"/>
                <w:sz w:val="21"/>
                <w:szCs w:val="21"/>
                <w:lang w:val="en-US"/>
              </w:rPr>
              <w:t>0.083</w:t>
            </w:r>
            <w:r>
              <w:rPr>
                <w:rFonts w:hint="eastAsia"/>
                <w:sz w:val="21"/>
                <w:szCs w:val="21"/>
                <w:lang w:val="en-US"/>
              </w:rPr>
              <w:t>±</w:t>
            </w:r>
            <w:r>
              <w:rPr>
                <w:rFonts w:hint="eastAsia"/>
                <w:sz w:val="21"/>
                <w:szCs w:val="21"/>
                <w:lang w:val="en-US"/>
              </w:rPr>
              <w:t>0.004</w:t>
            </w:r>
          </w:p>
        </w:tc>
      </w:tr>
      <w:tr w:rsidR="00455830" w14:paraId="48F46E9F" w14:textId="77777777" w:rsidTr="00DC55E2">
        <w:trPr>
          <w:trHeight w:val="340"/>
          <w:jc w:val="center"/>
        </w:trPr>
        <w:tc>
          <w:tcPr>
            <w:tcW w:w="1388" w:type="pct"/>
            <w:tcBorders>
              <w:top w:val="single" w:sz="6" w:space="0" w:color="auto"/>
            </w:tcBorders>
            <w:vAlign w:val="center"/>
          </w:tcPr>
          <w:p w14:paraId="100DB98C" w14:textId="64F07152" w:rsidR="00455830" w:rsidRPr="00455830" w:rsidRDefault="00527F4E" w:rsidP="00455830">
            <w:pPr>
              <w:spacing w:line="240" w:lineRule="auto"/>
              <w:ind w:firstLine="0"/>
              <w:jc w:val="center"/>
              <w:rPr>
                <w:sz w:val="21"/>
                <w:szCs w:val="21"/>
                <w:lang w:val="en-US"/>
              </w:rPr>
            </w:pPr>
            <w:r>
              <w:rPr>
                <w:rFonts w:hint="eastAsia"/>
                <w:sz w:val="21"/>
                <w:szCs w:val="21"/>
                <w:lang w:val="en-US"/>
              </w:rPr>
              <w:t>P</w:t>
            </w:r>
            <w:r>
              <w:rPr>
                <w:sz w:val="21"/>
                <w:szCs w:val="21"/>
                <w:lang w:val="en-US"/>
              </w:rPr>
              <w:t>roposed</w:t>
            </w:r>
          </w:p>
        </w:tc>
        <w:tc>
          <w:tcPr>
            <w:tcW w:w="399" w:type="pct"/>
            <w:tcBorders>
              <w:top w:val="single" w:sz="6" w:space="0" w:color="auto"/>
            </w:tcBorders>
            <w:vAlign w:val="center"/>
          </w:tcPr>
          <w:p w14:paraId="7993D7A5" w14:textId="75DFD4D2"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18</w:t>
            </w:r>
          </w:p>
        </w:tc>
        <w:tc>
          <w:tcPr>
            <w:tcW w:w="471" w:type="pct"/>
            <w:tcBorders>
              <w:top w:val="single" w:sz="6" w:space="0" w:color="auto"/>
            </w:tcBorders>
            <w:vAlign w:val="center"/>
          </w:tcPr>
          <w:p w14:paraId="37C4C017" w14:textId="75E4F528" w:rsidR="00455830" w:rsidRPr="00455830" w:rsidRDefault="006631B9" w:rsidP="00455830">
            <w:pPr>
              <w:spacing w:line="240" w:lineRule="auto"/>
              <w:ind w:firstLine="0"/>
              <w:jc w:val="center"/>
              <w:rPr>
                <w:sz w:val="21"/>
                <w:szCs w:val="21"/>
                <w:lang w:val="en-US"/>
              </w:rPr>
            </w:pPr>
            <w:r>
              <w:rPr>
                <w:rFonts w:hint="eastAsia"/>
                <w:sz w:val="21"/>
                <w:szCs w:val="21"/>
                <w:lang w:val="en-US"/>
              </w:rPr>
              <w:t>6</w:t>
            </w:r>
            <w:r>
              <w:rPr>
                <w:sz w:val="21"/>
                <w:szCs w:val="21"/>
                <w:lang w:val="en-US"/>
              </w:rPr>
              <w:t>.67</w:t>
            </w:r>
          </w:p>
        </w:tc>
        <w:tc>
          <w:tcPr>
            <w:tcW w:w="1045" w:type="pct"/>
            <w:tcBorders>
              <w:top w:val="single" w:sz="6" w:space="0" w:color="auto"/>
            </w:tcBorders>
            <w:vAlign w:val="center"/>
          </w:tcPr>
          <w:p w14:paraId="120A029B" w14:textId="19A05415"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2</w:t>
            </w:r>
            <w:r w:rsidRPr="00293C39">
              <w:rPr>
                <w:b/>
                <w:bCs/>
                <w:sz w:val="21"/>
                <w:szCs w:val="21"/>
                <w:lang w:val="en-US"/>
              </w:rPr>
              <w:t>0.4</w:t>
            </w:r>
          </w:p>
        </w:tc>
        <w:tc>
          <w:tcPr>
            <w:tcW w:w="758" w:type="pct"/>
            <w:tcBorders>
              <w:top w:val="single" w:sz="6" w:space="0" w:color="auto"/>
            </w:tcBorders>
            <w:vAlign w:val="center"/>
          </w:tcPr>
          <w:p w14:paraId="2512BC64" w14:textId="504F608B" w:rsidR="00455830" w:rsidRPr="00293C39" w:rsidRDefault="006631B9" w:rsidP="00455830">
            <w:pPr>
              <w:spacing w:line="240" w:lineRule="auto"/>
              <w:ind w:firstLine="0"/>
              <w:jc w:val="center"/>
              <w:rPr>
                <w:b/>
                <w:bCs/>
                <w:sz w:val="21"/>
                <w:szCs w:val="21"/>
                <w:lang w:val="en-US"/>
              </w:rPr>
            </w:pPr>
            <w:r w:rsidRPr="00293C39">
              <w:rPr>
                <w:rFonts w:hint="eastAsia"/>
                <w:b/>
                <w:bCs/>
                <w:sz w:val="21"/>
                <w:szCs w:val="21"/>
                <w:lang w:val="en-US"/>
              </w:rPr>
              <w:t>5</w:t>
            </w:r>
            <w:r w:rsidRPr="00293C39">
              <w:rPr>
                <w:b/>
                <w:bCs/>
                <w:sz w:val="21"/>
                <w:szCs w:val="21"/>
                <w:lang w:val="en-US"/>
              </w:rPr>
              <w:t>.3</w:t>
            </w:r>
          </w:p>
        </w:tc>
        <w:tc>
          <w:tcPr>
            <w:tcW w:w="938" w:type="pct"/>
            <w:tcBorders>
              <w:top w:val="single" w:sz="6" w:space="0" w:color="auto"/>
            </w:tcBorders>
            <w:vAlign w:val="center"/>
          </w:tcPr>
          <w:p w14:paraId="5AD21820" w14:textId="7CDBDF02" w:rsidR="00455830" w:rsidRPr="006D2158" w:rsidRDefault="006631B9" w:rsidP="00455830">
            <w:pPr>
              <w:spacing w:line="240" w:lineRule="auto"/>
              <w:ind w:firstLine="0"/>
              <w:jc w:val="center"/>
              <w:rPr>
                <w:sz w:val="21"/>
                <w:szCs w:val="21"/>
                <w:lang w:val="en-US"/>
              </w:rPr>
            </w:pPr>
            <w:r w:rsidRPr="006D2158">
              <w:rPr>
                <w:rFonts w:hint="eastAsia"/>
                <w:sz w:val="21"/>
                <w:szCs w:val="21"/>
                <w:lang w:val="en-US"/>
              </w:rPr>
              <w:t>0.</w:t>
            </w:r>
            <w:r w:rsidR="00FE03B1">
              <w:rPr>
                <w:sz w:val="21"/>
                <w:szCs w:val="21"/>
                <w:lang w:val="en-US"/>
              </w:rPr>
              <w:t>082</w:t>
            </w:r>
            <w:r w:rsidRPr="006D2158">
              <w:rPr>
                <w:rFonts w:hint="eastAsia"/>
                <w:sz w:val="21"/>
                <w:szCs w:val="21"/>
                <w:lang w:val="en-US"/>
              </w:rPr>
              <w:t>±</w:t>
            </w:r>
            <w:r w:rsidRPr="006D2158">
              <w:rPr>
                <w:rFonts w:hint="eastAsia"/>
                <w:sz w:val="21"/>
                <w:szCs w:val="21"/>
                <w:lang w:val="en-US"/>
              </w:rPr>
              <w:t>0.00</w:t>
            </w:r>
            <w:r w:rsidR="006D2158" w:rsidRPr="006D2158">
              <w:rPr>
                <w:sz w:val="21"/>
                <w:szCs w:val="21"/>
                <w:lang w:val="en-US"/>
              </w:rPr>
              <w:t>1</w:t>
            </w:r>
          </w:p>
        </w:tc>
      </w:tr>
      <w:tr w:rsidR="00455830" w14:paraId="2E595790" w14:textId="77777777" w:rsidTr="00DC55E2">
        <w:trPr>
          <w:trHeight w:val="340"/>
          <w:jc w:val="center"/>
        </w:trPr>
        <w:tc>
          <w:tcPr>
            <w:tcW w:w="1388" w:type="pct"/>
            <w:vAlign w:val="center"/>
          </w:tcPr>
          <w:p w14:paraId="6444B249" w14:textId="4246278C" w:rsidR="00455830" w:rsidRPr="00455830" w:rsidRDefault="00527F4E" w:rsidP="00455830">
            <w:pPr>
              <w:spacing w:line="240" w:lineRule="auto"/>
              <w:ind w:firstLine="0"/>
              <w:jc w:val="center"/>
              <w:rPr>
                <w:sz w:val="21"/>
                <w:szCs w:val="21"/>
                <w:lang w:val="en-US"/>
              </w:rPr>
            </w:pPr>
            <w:r>
              <w:rPr>
                <w:rFonts w:hint="eastAsia"/>
                <w:sz w:val="21"/>
                <w:szCs w:val="21"/>
                <w:lang w:val="en-US"/>
              </w:rPr>
              <w:t>P</w:t>
            </w:r>
            <w:r>
              <w:rPr>
                <w:sz w:val="21"/>
                <w:szCs w:val="21"/>
                <w:lang w:val="en-US"/>
              </w:rPr>
              <w:t>roposed (With LM)</w:t>
            </w:r>
          </w:p>
        </w:tc>
        <w:tc>
          <w:tcPr>
            <w:tcW w:w="399" w:type="pct"/>
            <w:vAlign w:val="center"/>
          </w:tcPr>
          <w:p w14:paraId="3A788345" w14:textId="524DE23F" w:rsidR="00455830" w:rsidRPr="00455830" w:rsidRDefault="006631B9" w:rsidP="00455830">
            <w:pPr>
              <w:spacing w:line="240" w:lineRule="auto"/>
              <w:ind w:firstLine="0"/>
              <w:jc w:val="center"/>
              <w:rPr>
                <w:sz w:val="21"/>
                <w:szCs w:val="21"/>
                <w:lang w:val="en-US"/>
              </w:rPr>
            </w:pPr>
            <w:r>
              <w:rPr>
                <w:rFonts w:hint="eastAsia"/>
                <w:sz w:val="21"/>
                <w:szCs w:val="21"/>
                <w:lang w:val="en-US"/>
              </w:rPr>
              <w:t>5</w:t>
            </w:r>
            <w:r>
              <w:rPr>
                <w:sz w:val="21"/>
                <w:szCs w:val="21"/>
                <w:lang w:val="en-US"/>
              </w:rPr>
              <w:t>.94</w:t>
            </w:r>
          </w:p>
        </w:tc>
        <w:tc>
          <w:tcPr>
            <w:tcW w:w="471" w:type="pct"/>
            <w:vAlign w:val="center"/>
          </w:tcPr>
          <w:p w14:paraId="3C50C55C" w14:textId="2346A6EC" w:rsidR="00455830" w:rsidRPr="00293C39" w:rsidRDefault="006631B9" w:rsidP="00455830">
            <w:pPr>
              <w:spacing w:line="240" w:lineRule="auto"/>
              <w:ind w:firstLine="0"/>
              <w:jc w:val="center"/>
              <w:rPr>
                <w:sz w:val="21"/>
                <w:szCs w:val="21"/>
                <w:u w:val="single"/>
                <w:lang w:val="en-US"/>
              </w:rPr>
            </w:pPr>
            <w:r w:rsidRPr="00293C39">
              <w:rPr>
                <w:rFonts w:hint="eastAsia"/>
                <w:sz w:val="21"/>
                <w:szCs w:val="21"/>
                <w:u w:val="single"/>
                <w:lang w:val="en-US"/>
              </w:rPr>
              <w:t>6</w:t>
            </w:r>
            <w:r w:rsidRPr="00293C39">
              <w:rPr>
                <w:sz w:val="21"/>
                <w:szCs w:val="21"/>
                <w:u w:val="single"/>
                <w:lang w:val="en-US"/>
              </w:rPr>
              <w:t>.38</w:t>
            </w:r>
          </w:p>
        </w:tc>
        <w:tc>
          <w:tcPr>
            <w:tcW w:w="1045" w:type="pct"/>
            <w:vAlign w:val="center"/>
          </w:tcPr>
          <w:p w14:paraId="01B0255B" w14:textId="77777777" w:rsidR="00455830" w:rsidRPr="00455830" w:rsidRDefault="00455830" w:rsidP="00455830">
            <w:pPr>
              <w:spacing w:line="240" w:lineRule="auto"/>
              <w:ind w:firstLine="0"/>
              <w:jc w:val="center"/>
              <w:rPr>
                <w:sz w:val="21"/>
                <w:szCs w:val="21"/>
                <w:lang w:val="en-US"/>
              </w:rPr>
            </w:pPr>
          </w:p>
        </w:tc>
        <w:tc>
          <w:tcPr>
            <w:tcW w:w="758" w:type="pct"/>
            <w:vAlign w:val="center"/>
          </w:tcPr>
          <w:p w14:paraId="5D95B9BF" w14:textId="77777777" w:rsidR="00455830" w:rsidRPr="00455830" w:rsidRDefault="00455830" w:rsidP="00455830">
            <w:pPr>
              <w:spacing w:line="240" w:lineRule="auto"/>
              <w:ind w:firstLine="0"/>
              <w:jc w:val="center"/>
              <w:rPr>
                <w:sz w:val="21"/>
                <w:szCs w:val="21"/>
                <w:lang w:val="en-US"/>
              </w:rPr>
            </w:pPr>
          </w:p>
        </w:tc>
        <w:tc>
          <w:tcPr>
            <w:tcW w:w="938" w:type="pct"/>
            <w:vAlign w:val="center"/>
          </w:tcPr>
          <w:p w14:paraId="5403BC3D" w14:textId="77777777" w:rsidR="00455830" w:rsidRPr="00455830" w:rsidRDefault="00455830" w:rsidP="00455830">
            <w:pPr>
              <w:spacing w:line="240" w:lineRule="auto"/>
              <w:ind w:firstLine="0"/>
              <w:jc w:val="center"/>
              <w:rPr>
                <w:sz w:val="21"/>
                <w:szCs w:val="21"/>
                <w:lang w:val="en-US"/>
              </w:rPr>
            </w:pPr>
          </w:p>
        </w:tc>
      </w:tr>
    </w:tbl>
    <w:p w14:paraId="5E07BD03" w14:textId="71C2BE4C" w:rsidR="00604F49" w:rsidRDefault="00604F49" w:rsidP="00604F49">
      <w:pPr>
        <w:pStyle w:val="afffe"/>
        <w:spacing w:before="120" w:afterLines="0" w:after="120" w:line="400" w:lineRule="exact"/>
        <w:jc w:val="both"/>
        <w:rPr>
          <w:rFonts w:hint="eastAsia"/>
        </w:rPr>
      </w:pPr>
      <w:r>
        <w:rPr>
          <w:rFonts w:hint="eastAsia"/>
        </w:rPr>
        <w:t>注：粗体数字表示最优结果，下划线数字表示次优结果。</w:t>
      </w:r>
    </w:p>
    <w:p w14:paraId="4820C170" w14:textId="684945CD" w:rsidR="00FF64D6" w:rsidRPr="00DD0CC8" w:rsidRDefault="00FF64D6" w:rsidP="00BC3B0B">
      <w:pPr>
        <w:pStyle w:val="afffe"/>
        <w:spacing w:before="240" w:afterLines="0" w:after="0" w:line="400" w:lineRule="exact"/>
      </w:pPr>
      <w:bookmarkStart w:id="174" w:name="_Ref128140552"/>
      <w:r w:rsidRPr="00DD0CC8">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C71A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C71AC">
        <w:rPr>
          <w:noProof/>
        </w:rPr>
        <w:t>6</w:t>
      </w:r>
      <w:r>
        <w:fldChar w:fldCharType="end"/>
      </w:r>
      <w:bookmarkEnd w:id="174"/>
      <w:r w:rsidRPr="00DD0CC8">
        <w:t xml:space="preserve"> </w:t>
      </w:r>
      <w:r>
        <w:rPr>
          <w:rFonts w:hint="eastAsia"/>
        </w:rPr>
        <w:t>TED-LIUM2</w:t>
      </w:r>
      <w:r>
        <w:rPr>
          <w:rFonts w:hint="eastAsia"/>
        </w:rPr>
        <w:t>上所有模型的</w:t>
      </w:r>
      <w:r>
        <w:rPr>
          <w:rFonts w:hint="eastAsia"/>
        </w:rPr>
        <w:t>实验结果</w:t>
      </w:r>
    </w:p>
    <w:p w14:paraId="2E3F8F30" w14:textId="044E366F" w:rsidR="00876C3D" w:rsidRDefault="00FF64D6" w:rsidP="00BC3B0B">
      <w:pPr>
        <w:pStyle w:val="a5"/>
        <w:spacing w:afterLines="0" w:after="120" w:line="400" w:lineRule="exact"/>
        <w:ind w:firstLine="0"/>
        <w:rPr>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sidR="007C71AC">
        <w:rPr>
          <w:rFonts w:ascii="Times New Roman" w:eastAsia="宋体" w:hAnsi="Times New Roman"/>
          <w:noProof/>
          <w:lang w:val="en-US"/>
        </w:rPr>
        <w:t>6</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sidR="00F5116A" w:rsidRPr="007C71AC">
        <w:rPr>
          <w:rFonts w:ascii="Times New Roman" w:eastAsia="宋体" w:hAnsi="Times New Roman"/>
          <w:lang w:val="en-US"/>
        </w:rPr>
        <w:t xml:space="preserve">Experimental results of all models on </w:t>
      </w:r>
      <w:r w:rsidR="00F5116A">
        <w:rPr>
          <w:rFonts w:ascii="Times New Roman" w:eastAsia="宋体" w:hAnsi="Times New Roman" w:hint="eastAsia"/>
          <w:lang w:val="en-US"/>
        </w:rPr>
        <w:t>TED-LIUM2</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84"/>
        <w:gridCol w:w="796"/>
        <w:gridCol w:w="796"/>
        <w:gridCol w:w="1764"/>
        <w:gridCol w:w="1281"/>
        <w:gridCol w:w="1583"/>
      </w:tblGrid>
      <w:tr w:rsidR="00BE4E0C" w14:paraId="573A08BE" w14:textId="77777777" w:rsidTr="00DC55E2">
        <w:trPr>
          <w:trHeight w:val="340"/>
          <w:jc w:val="center"/>
        </w:trPr>
        <w:tc>
          <w:tcPr>
            <w:tcW w:w="1343" w:type="pct"/>
            <w:vMerge w:val="restart"/>
            <w:vAlign w:val="center"/>
          </w:tcPr>
          <w:p w14:paraId="3F11138E" w14:textId="35D9854F" w:rsidR="00BE4E0C" w:rsidRPr="00BE4E0C" w:rsidRDefault="00041622" w:rsidP="00BE4E0C">
            <w:pPr>
              <w:spacing w:line="240" w:lineRule="auto"/>
              <w:ind w:firstLine="0"/>
              <w:jc w:val="center"/>
              <w:rPr>
                <w:sz w:val="21"/>
                <w:szCs w:val="21"/>
                <w:lang w:val="en-US"/>
              </w:rPr>
            </w:pPr>
            <w:r>
              <w:rPr>
                <w:rFonts w:hint="eastAsia"/>
                <w:sz w:val="21"/>
                <w:szCs w:val="21"/>
                <w:lang w:val="en-US"/>
              </w:rPr>
              <w:t>模型</w:t>
            </w:r>
          </w:p>
        </w:tc>
        <w:tc>
          <w:tcPr>
            <w:tcW w:w="936" w:type="pct"/>
            <w:gridSpan w:val="2"/>
            <w:tcBorders>
              <w:top w:val="single" w:sz="12" w:space="0" w:color="auto"/>
              <w:bottom w:val="single" w:sz="6" w:space="0" w:color="auto"/>
            </w:tcBorders>
            <w:vAlign w:val="center"/>
          </w:tcPr>
          <w:p w14:paraId="511AAED3" w14:textId="4925135C" w:rsidR="00BE4E0C" w:rsidRPr="00BE4E0C" w:rsidRDefault="00BE4E0C" w:rsidP="00BE4E0C">
            <w:pPr>
              <w:spacing w:line="240" w:lineRule="auto"/>
              <w:ind w:firstLine="0"/>
              <w:jc w:val="center"/>
              <w:rPr>
                <w:sz w:val="21"/>
                <w:szCs w:val="21"/>
                <w:lang w:val="en-US"/>
              </w:rPr>
            </w:pPr>
            <w:r>
              <w:rPr>
                <w:rFonts w:hint="eastAsia"/>
                <w:sz w:val="21"/>
                <w:szCs w:val="21"/>
                <w:lang w:val="en-US"/>
              </w:rPr>
              <w:t>WER</w:t>
            </w:r>
            <w:r>
              <w:rPr>
                <w:sz w:val="21"/>
                <w:szCs w:val="21"/>
                <w:lang w:val="en-US"/>
              </w:rPr>
              <w:t xml:space="preserve"> (%)</w:t>
            </w:r>
          </w:p>
        </w:tc>
        <w:tc>
          <w:tcPr>
            <w:tcW w:w="1037" w:type="pct"/>
            <w:vMerge w:val="restart"/>
            <w:vAlign w:val="center"/>
          </w:tcPr>
          <w:p w14:paraId="07B1B623" w14:textId="4C612CF1" w:rsidR="00BE4E0C" w:rsidRPr="00BE4E0C" w:rsidRDefault="00DC55E2" w:rsidP="00BE4E0C">
            <w:pPr>
              <w:spacing w:line="240" w:lineRule="auto"/>
              <w:ind w:firstLine="0"/>
              <w:jc w:val="center"/>
              <w:rPr>
                <w:sz w:val="21"/>
                <w:szCs w:val="21"/>
                <w:lang w:val="en-US"/>
              </w:rPr>
            </w:pPr>
            <w:r>
              <w:rPr>
                <w:rFonts w:hint="eastAsia"/>
                <w:sz w:val="21"/>
                <w:szCs w:val="21"/>
                <w:lang w:val="en-US"/>
              </w:rPr>
              <w:t>Parameters</w:t>
            </w:r>
            <w:r>
              <w:rPr>
                <w:sz w:val="21"/>
                <w:szCs w:val="21"/>
                <w:lang w:val="en-US"/>
              </w:rPr>
              <w:t xml:space="preserve"> </w:t>
            </w:r>
            <w:r w:rsidR="00BE4E0C">
              <w:rPr>
                <w:rFonts w:hint="eastAsia"/>
                <w:sz w:val="21"/>
                <w:szCs w:val="21"/>
                <w:lang w:val="en-US"/>
              </w:rPr>
              <w:t>(</w:t>
            </w:r>
            <w:r w:rsidR="00BE4E0C">
              <w:rPr>
                <w:sz w:val="21"/>
                <w:szCs w:val="21"/>
                <w:lang w:val="en-US"/>
              </w:rPr>
              <w:t>M)</w:t>
            </w:r>
          </w:p>
        </w:tc>
        <w:tc>
          <w:tcPr>
            <w:tcW w:w="753" w:type="pct"/>
            <w:vMerge w:val="restart"/>
            <w:vAlign w:val="center"/>
          </w:tcPr>
          <w:p w14:paraId="47A51C41" w14:textId="56AA4546" w:rsidR="00BE4E0C" w:rsidRPr="00BE4E0C" w:rsidRDefault="00BE4E0C" w:rsidP="00BE4E0C">
            <w:pPr>
              <w:spacing w:line="240" w:lineRule="auto"/>
              <w:ind w:firstLine="0"/>
              <w:jc w:val="center"/>
              <w:rPr>
                <w:sz w:val="21"/>
                <w:szCs w:val="21"/>
                <w:lang w:val="en-US"/>
              </w:rPr>
            </w:pPr>
            <w:r>
              <w:rPr>
                <w:rFonts w:hint="eastAsia"/>
                <w:sz w:val="21"/>
                <w:szCs w:val="21"/>
                <w:lang w:val="en-US"/>
              </w:rPr>
              <w:t>M</w:t>
            </w:r>
            <w:r>
              <w:rPr>
                <w:sz w:val="21"/>
                <w:szCs w:val="21"/>
                <w:lang w:val="en-US"/>
              </w:rPr>
              <w:t>ACs (B)</w:t>
            </w:r>
          </w:p>
        </w:tc>
        <w:tc>
          <w:tcPr>
            <w:tcW w:w="931" w:type="pct"/>
            <w:vMerge w:val="restart"/>
            <w:vAlign w:val="center"/>
          </w:tcPr>
          <w:p w14:paraId="2439C4A7" w14:textId="3EBA12B9" w:rsidR="00BE4E0C" w:rsidRPr="00BE4E0C" w:rsidRDefault="00BE4E0C" w:rsidP="00BE4E0C">
            <w:pPr>
              <w:spacing w:line="240" w:lineRule="auto"/>
              <w:ind w:firstLine="0"/>
              <w:jc w:val="center"/>
              <w:rPr>
                <w:sz w:val="21"/>
                <w:szCs w:val="21"/>
                <w:lang w:val="en-US"/>
              </w:rPr>
            </w:pPr>
            <w:r>
              <w:rPr>
                <w:rFonts w:hint="eastAsia"/>
                <w:sz w:val="21"/>
                <w:szCs w:val="21"/>
                <w:lang w:val="en-US"/>
              </w:rPr>
              <w:t>R</w:t>
            </w:r>
            <w:r>
              <w:rPr>
                <w:sz w:val="21"/>
                <w:szCs w:val="21"/>
                <w:lang w:val="en-US"/>
              </w:rPr>
              <w:t>TF</w:t>
            </w:r>
          </w:p>
        </w:tc>
      </w:tr>
      <w:tr w:rsidR="00BE4E0C" w14:paraId="786AED24" w14:textId="77777777" w:rsidTr="00DC55E2">
        <w:trPr>
          <w:trHeight w:val="340"/>
          <w:jc w:val="center"/>
        </w:trPr>
        <w:tc>
          <w:tcPr>
            <w:tcW w:w="1343" w:type="pct"/>
            <w:vMerge/>
            <w:tcBorders>
              <w:bottom w:val="single" w:sz="6" w:space="0" w:color="auto"/>
            </w:tcBorders>
            <w:vAlign w:val="center"/>
          </w:tcPr>
          <w:p w14:paraId="686E4533" w14:textId="77777777" w:rsidR="00BE4E0C" w:rsidRPr="00BE4E0C" w:rsidRDefault="00BE4E0C" w:rsidP="00BE4E0C">
            <w:pPr>
              <w:spacing w:line="240" w:lineRule="auto"/>
              <w:ind w:firstLine="0"/>
              <w:jc w:val="center"/>
              <w:rPr>
                <w:sz w:val="21"/>
                <w:szCs w:val="21"/>
                <w:lang w:val="en-US"/>
              </w:rPr>
            </w:pPr>
          </w:p>
        </w:tc>
        <w:tc>
          <w:tcPr>
            <w:tcW w:w="468" w:type="pct"/>
            <w:tcBorders>
              <w:top w:val="single" w:sz="6" w:space="0" w:color="auto"/>
              <w:bottom w:val="single" w:sz="6" w:space="0" w:color="auto"/>
            </w:tcBorders>
            <w:vAlign w:val="center"/>
          </w:tcPr>
          <w:p w14:paraId="6961B01C" w14:textId="6BF23682" w:rsidR="00BE4E0C" w:rsidRPr="00BE4E0C" w:rsidRDefault="00BE4E0C" w:rsidP="00BE4E0C">
            <w:pPr>
              <w:spacing w:line="240" w:lineRule="auto"/>
              <w:ind w:firstLine="0"/>
              <w:jc w:val="center"/>
              <w:rPr>
                <w:sz w:val="21"/>
                <w:szCs w:val="21"/>
                <w:lang w:val="en-US"/>
              </w:rPr>
            </w:pPr>
            <w:r>
              <w:rPr>
                <w:rFonts w:hint="eastAsia"/>
                <w:sz w:val="21"/>
                <w:szCs w:val="21"/>
                <w:lang w:val="en-US"/>
              </w:rPr>
              <w:t>V</w:t>
            </w:r>
            <w:r>
              <w:rPr>
                <w:sz w:val="21"/>
                <w:szCs w:val="21"/>
                <w:lang w:val="en-US"/>
              </w:rPr>
              <w:t>al</w:t>
            </w:r>
          </w:p>
        </w:tc>
        <w:tc>
          <w:tcPr>
            <w:tcW w:w="468" w:type="pct"/>
            <w:tcBorders>
              <w:top w:val="single" w:sz="6" w:space="0" w:color="auto"/>
              <w:bottom w:val="single" w:sz="6" w:space="0" w:color="auto"/>
            </w:tcBorders>
            <w:vAlign w:val="center"/>
          </w:tcPr>
          <w:p w14:paraId="63AE024E" w14:textId="0460C6DB" w:rsidR="00BE4E0C" w:rsidRPr="00BE4E0C" w:rsidRDefault="00BE4E0C" w:rsidP="00BE4E0C">
            <w:pPr>
              <w:spacing w:line="240" w:lineRule="auto"/>
              <w:ind w:firstLine="0"/>
              <w:jc w:val="center"/>
              <w:rPr>
                <w:sz w:val="21"/>
                <w:szCs w:val="21"/>
                <w:lang w:val="en-US"/>
              </w:rPr>
            </w:pPr>
            <w:r>
              <w:rPr>
                <w:rFonts w:hint="eastAsia"/>
                <w:sz w:val="21"/>
                <w:szCs w:val="21"/>
                <w:lang w:val="en-US"/>
              </w:rPr>
              <w:t>T</w:t>
            </w:r>
            <w:r>
              <w:rPr>
                <w:sz w:val="21"/>
                <w:szCs w:val="21"/>
                <w:lang w:val="en-US"/>
              </w:rPr>
              <w:t>est</w:t>
            </w:r>
          </w:p>
        </w:tc>
        <w:tc>
          <w:tcPr>
            <w:tcW w:w="1037" w:type="pct"/>
            <w:vMerge/>
            <w:tcBorders>
              <w:bottom w:val="single" w:sz="6" w:space="0" w:color="auto"/>
            </w:tcBorders>
            <w:vAlign w:val="center"/>
          </w:tcPr>
          <w:p w14:paraId="259B45E6" w14:textId="77777777" w:rsidR="00BE4E0C" w:rsidRPr="00BE4E0C" w:rsidRDefault="00BE4E0C" w:rsidP="00BE4E0C">
            <w:pPr>
              <w:spacing w:line="240" w:lineRule="auto"/>
              <w:ind w:firstLine="0"/>
              <w:jc w:val="center"/>
              <w:rPr>
                <w:sz w:val="21"/>
                <w:szCs w:val="21"/>
                <w:lang w:val="en-US"/>
              </w:rPr>
            </w:pPr>
          </w:p>
        </w:tc>
        <w:tc>
          <w:tcPr>
            <w:tcW w:w="753" w:type="pct"/>
            <w:vMerge/>
            <w:tcBorders>
              <w:bottom w:val="single" w:sz="6" w:space="0" w:color="auto"/>
            </w:tcBorders>
            <w:vAlign w:val="center"/>
          </w:tcPr>
          <w:p w14:paraId="50D5610B" w14:textId="77777777" w:rsidR="00BE4E0C" w:rsidRPr="00BE4E0C" w:rsidRDefault="00BE4E0C" w:rsidP="00BE4E0C">
            <w:pPr>
              <w:spacing w:line="240" w:lineRule="auto"/>
              <w:ind w:firstLine="0"/>
              <w:jc w:val="center"/>
              <w:rPr>
                <w:sz w:val="21"/>
                <w:szCs w:val="21"/>
                <w:lang w:val="en-US"/>
              </w:rPr>
            </w:pPr>
          </w:p>
        </w:tc>
        <w:tc>
          <w:tcPr>
            <w:tcW w:w="931" w:type="pct"/>
            <w:vMerge/>
            <w:tcBorders>
              <w:bottom w:val="single" w:sz="6" w:space="0" w:color="auto"/>
            </w:tcBorders>
            <w:vAlign w:val="center"/>
          </w:tcPr>
          <w:p w14:paraId="24F8D0B1" w14:textId="77777777" w:rsidR="00BE4E0C" w:rsidRPr="00BE4E0C" w:rsidRDefault="00BE4E0C" w:rsidP="00BE4E0C">
            <w:pPr>
              <w:spacing w:line="240" w:lineRule="auto"/>
              <w:ind w:firstLine="0"/>
              <w:jc w:val="center"/>
              <w:rPr>
                <w:sz w:val="21"/>
                <w:szCs w:val="21"/>
                <w:lang w:val="en-US"/>
              </w:rPr>
            </w:pPr>
          </w:p>
        </w:tc>
      </w:tr>
      <w:tr w:rsidR="00BE4E0C" w14:paraId="6DC31DBA" w14:textId="77777777" w:rsidTr="00DC55E2">
        <w:trPr>
          <w:trHeight w:val="340"/>
          <w:jc w:val="center"/>
        </w:trPr>
        <w:tc>
          <w:tcPr>
            <w:tcW w:w="1343" w:type="pct"/>
            <w:tcBorders>
              <w:top w:val="single" w:sz="6" w:space="0" w:color="auto"/>
              <w:bottom w:val="nil"/>
            </w:tcBorders>
            <w:vAlign w:val="center"/>
          </w:tcPr>
          <w:p w14:paraId="39186BEC" w14:textId="7C78CDAD" w:rsidR="00BE4E0C" w:rsidRPr="00BE4E0C" w:rsidRDefault="00BE4E0C" w:rsidP="00BE4E0C">
            <w:pPr>
              <w:spacing w:line="240" w:lineRule="auto"/>
              <w:ind w:firstLine="0"/>
              <w:jc w:val="center"/>
              <w:rPr>
                <w:sz w:val="21"/>
                <w:szCs w:val="21"/>
                <w:lang w:val="en-US"/>
              </w:rPr>
            </w:pPr>
            <w:r>
              <w:rPr>
                <w:rFonts w:hint="eastAsia"/>
                <w:sz w:val="21"/>
                <w:szCs w:val="21"/>
                <w:lang w:val="en-US"/>
              </w:rPr>
              <w:t>S</w:t>
            </w:r>
            <w:r>
              <w:rPr>
                <w:sz w:val="21"/>
                <w:szCs w:val="21"/>
                <w:lang w:val="en-US"/>
              </w:rPr>
              <w:t>peech-Transformer</w:t>
            </w:r>
          </w:p>
        </w:tc>
        <w:tc>
          <w:tcPr>
            <w:tcW w:w="468" w:type="pct"/>
            <w:tcBorders>
              <w:top w:val="single" w:sz="6" w:space="0" w:color="auto"/>
              <w:bottom w:val="nil"/>
            </w:tcBorders>
            <w:vAlign w:val="center"/>
          </w:tcPr>
          <w:p w14:paraId="78F121A9" w14:textId="5B64C660"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95</w:t>
            </w:r>
          </w:p>
        </w:tc>
        <w:tc>
          <w:tcPr>
            <w:tcW w:w="468" w:type="pct"/>
            <w:tcBorders>
              <w:top w:val="single" w:sz="6" w:space="0" w:color="auto"/>
              <w:bottom w:val="nil"/>
            </w:tcBorders>
            <w:vAlign w:val="center"/>
          </w:tcPr>
          <w:p w14:paraId="55A543EF" w14:textId="2BB8721F"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45</w:t>
            </w:r>
          </w:p>
        </w:tc>
        <w:tc>
          <w:tcPr>
            <w:tcW w:w="1037" w:type="pct"/>
            <w:tcBorders>
              <w:top w:val="single" w:sz="6" w:space="0" w:color="auto"/>
              <w:bottom w:val="nil"/>
            </w:tcBorders>
            <w:vAlign w:val="center"/>
          </w:tcPr>
          <w:p w14:paraId="402C0543" w14:textId="4E0F8CD9"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3</w:t>
            </w:r>
            <w:r w:rsidRPr="009F6CB6">
              <w:rPr>
                <w:sz w:val="21"/>
                <w:szCs w:val="21"/>
                <w:u w:val="single"/>
                <w:lang w:val="en-US"/>
              </w:rPr>
              <w:t>5.2</w:t>
            </w:r>
          </w:p>
        </w:tc>
        <w:tc>
          <w:tcPr>
            <w:tcW w:w="753" w:type="pct"/>
            <w:tcBorders>
              <w:top w:val="single" w:sz="6" w:space="0" w:color="auto"/>
              <w:bottom w:val="nil"/>
            </w:tcBorders>
            <w:vAlign w:val="center"/>
          </w:tcPr>
          <w:p w14:paraId="73D2A238" w14:textId="07EBFAAE"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2</w:t>
            </w:r>
            <w:r w:rsidRPr="009F6CB6">
              <w:rPr>
                <w:sz w:val="21"/>
                <w:szCs w:val="21"/>
                <w:u w:val="single"/>
                <w:lang w:val="en-US"/>
              </w:rPr>
              <w:t>1.3</w:t>
            </w:r>
          </w:p>
        </w:tc>
        <w:tc>
          <w:tcPr>
            <w:tcW w:w="931" w:type="pct"/>
            <w:tcBorders>
              <w:top w:val="single" w:sz="6" w:space="0" w:color="auto"/>
              <w:bottom w:val="nil"/>
            </w:tcBorders>
            <w:vAlign w:val="center"/>
          </w:tcPr>
          <w:p w14:paraId="72A63819" w14:textId="46079FD3" w:rsidR="00BE4E0C" w:rsidRPr="006D2158" w:rsidRDefault="00BE4E0C" w:rsidP="00BE4E0C">
            <w:pPr>
              <w:spacing w:line="240" w:lineRule="auto"/>
              <w:ind w:firstLine="0"/>
              <w:jc w:val="center"/>
              <w:rPr>
                <w:b/>
                <w:bCs/>
                <w:sz w:val="21"/>
                <w:szCs w:val="21"/>
                <w:lang w:val="en-US"/>
              </w:rPr>
            </w:pPr>
            <w:r w:rsidRPr="006D2158">
              <w:rPr>
                <w:rFonts w:hint="eastAsia"/>
                <w:b/>
                <w:bCs/>
                <w:sz w:val="21"/>
                <w:szCs w:val="21"/>
                <w:lang w:val="en-US"/>
              </w:rPr>
              <w:t>0</w:t>
            </w:r>
            <w:r w:rsidRPr="006D2158">
              <w:rPr>
                <w:b/>
                <w:bCs/>
                <w:sz w:val="21"/>
                <w:szCs w:val="21"/>
                <w:lang w:val="en-US"/>
              </w:rPr>
              <w:t>.090</w:t>
            </w:r>
            <w:r w:rsidRPr="006D2158">
              <w:rPr>
                <w:rFonts w:hint="eastAsia"/>
                <w:b/>
                <w:bCs/>
                <w:sz w:val="21"/>
                <w:szCs w:val="21"/>
                <w:lang w:val="en-US"/>
              </w:rPr>
              <w:t>±</w:t>
            </w:r>
            <w:r w:rsidRPr="006D2158">
              <w:rPr>
                <w:rFonts w:hint="eastAsia"/>
                <w:b/>
                <w:bCs/>
                <w:sz w:val="21"/>
                <w:szCs w:val="21"/>
                <w:lang w:val="en-US"/>
              </w:rPr>
              <w:t>0.001</w:t>
            </w:r>
          </w:p>
        </w:tc>
      </w:tr>
      <w:tr w:rsidR="00BE4E0C" w14:paraId="66008F35" w14:textId="77777777" w:rsidTr="00DC55E2">
        <w:trPr>
          <w:trHeight w:val="340"/>
          <w:jc w:val="center"/>
        </w:trPr>
        <w:tc>
          <w:tcPr>
            <w:tcW w:w="1343" w:type="pct"/>
            <w:tcBorders>
              <w:top w:val="nil"/>
              <w:bottom w:val="single" w:sz="6" w:space="0" w:color="auto"/>
            </w:tcBorders>
            <w:vAlign w:val="center"/>
          </w:tcPr>
          <w:p w14:paraId="71585224" w14:textId="6BFD895B" w:rsidR="00BE4E0C" w:rsidRPr="00BE4E0C" w:rsidRDefault="00BE4E0C" w:rsidP="00BE4E0C">
            <w:pPr>
              <w:spacing w:line="240" w:lineRule="auto"/>
              <w:ind w:firstLine="0"/>
              <w:jc w:val="center"/>
              <w:rPr>
                <w:sz w:val="21"/>
                <w:szCs w:val="21"/>
                <w:lang w:val="en-US"/>
              </w:rPr>
            </w:pPr>
            <w:r>
              <w:rPr>
                <w:rFonts w:hint="eastAsia"/>
                <w:sz w:val="21"/>
                <w:szCs w:val="21"/>
                <w:lang w:val="en-US"/>
              </w:rPr>
              <w:t>H</w:t>
            </w:r>
            <w:r>
              <w:rPr>
                <w:sz w:val="21"/>
                <w:szCs w:val="21"/>
                <w:lang w:val="en-US"/>
              </w:rPr>
              <w:t>A-Transformer</w:t>
            </w:r>
          </w:p>
        </w:tc>
        <w:tc>
          <w:tcPr>
            <w:tcW w:w="468" w:type="pct"/>
            <w:tcBorders>
              <w:top w:val="nil"/>
              <w:bottom w:val="single" w:sz="6" w:space="0" w:color="auto"/>
            </w:tcBorders>
            <w:vAlign w:val="center"/>
          </w:tcPr>
          <w:p w14:paraId="64542CBB" w14:textId="7E9ACD42"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81</w:t>
            </w:r>
          </w:p>
        </w:tc>
        <w:tc>
          <w:tcPr>
            <w:tcW w:w="468" w:type="pct"/>
            <w:tcBorders>
              <w:top w:val="nil"/>
              <w:bottom w:val="single" w:sz="6" w:space="0" w:color="auto"/>
            </w:tcBorders>
            <w:vAlign w:val="center"/>
          </w:tcPr>
          <w:p w14:paraId="0C44F34E" w14:textId="3699C085" w:rsidR="00BE4E0C" w:rsidRPr="009F6CB6" w:rsidRDefault="00BE4E0C" w:rsidP="00BE4E0C">
            <w:pPr>
              <w:spacing w:line="240" w:lineRule="auto"/>
              <w:ind w:firstLine="0"/>
              <w:jc w:val="center"/>
              <w:rPr>
                <w:sz w:val="21"/>
                <w:szCs w:val="21"/>
                <w:u w:val="single"/>
                <w:lang w:val="en-US"/>
              </w:rPr>
            </w:pPr>
            <w:r w:rsidRPr="009F6CB6">
              <w:rPr>
                <w:rFonts w:hint="eastAsia"/>
                <w:sz w:val="21"/>
                <w:szCs w:val="21"/>
                <w:u w:val="single"/>
                <w:lang w:val="en-US"/>
              </w:rPr>
              <w:t>1</w:t>
            </w:r>
            <w:r w:rsidRPr="009F6CB6">
              <w:rPr>
                <w:sz w:val="21"/>
                <w:szCs w:val="21"/>
                <w:u w:val="single"/>
                <w:lang w:val="en-US"/>
              </w:rPr>
              <w:t>1.41</w:t>
            </w:r>
          </w:p>
        </w:tc>
        <w:tc>
          <w:tcPr>
            <w:tcW w:w="1037" w:type="pct"/>
            <w:tcBorders>
              <w:top w:val="nil"/>
              <w:bottom w:val="single" w:sz="6" w:space="0" w:color="auto"/>
            </w:tcBorders>
            <w:vAlign w:val="center"/>
          </w:tcPr>
          <w:p w14:paraId="4C36A3FE" w14:textId="0F699108" w:rsidR="00BE4E0C" w:rsidRPr="00BE4E0C" w:rsidRDefault="00BE4E0C" w:rsidP="00BE4E0C">
            <w:pPr>
              <w:spacing w:line="240" w:lineRule="auto"/>
              <w:ind w:firstLine="0"/>
              <w:jc w:val="center"/>
              <w:rPr>
                <w:sz w:val="21"/>
                <w:szCs w:val="21"/>
                <w:lang w:val="en-US"/>
              </w:rPr>
            </w:pPr>
            <w:r>
              <w:rPr>
                <w:rFonts w:hint="eastAsia"/>
                <w:sz w:val="21"/>
                <w:szCs w:val="21"/>
                <w:lang w:val="en-US"/>
              </w:rPr>
              <w:t>3</w:t>
            </w:r>
            <w:r>
              <w:rPr>
                <w:sz w:val="21"/>
                <w:szCs w:val="21"/>
                <w:lang w:val="en-US"/>
              </w:rPr>
              <w:t>9.4</w:t>
            </w:r>
          </w:p>
        </w:tc>
        <w:tc>
          <w:tcPr>
            <w:tcW w:w="753" w:type="pct"/>
            <w:tcBorders>
              <w:top w:val="nil"/>
              <w:bottom w:val="single" w:sz="6" w:space="0" w:color="auto"/>
            </w:tcBorders>
            <w:vAlign w:val="center"/>
          </w:tcPr>
          <w:p w14:paraId="673E2B00" w14:textId="3283694A" w:rsidR="00BE4E0C" w:rsidRPr="00BE4E0C" w:rsidRDefault="00BE4E0C" w:rsidP="00BE4E0C">
            <w:pPr>
              <w:spacing w:line="240" w:lineRule="auto"/>
              <w:ind w:firstLine="0"/>
              <w:jc w:val="center"/>
              <w:rPr>
                <w:sz w:val="21"/>
                <w:szCs w:val="21"/>
                <w:lang w:val="en-US"/>
              </w:rPr>
            </w:pPr>
            <w:r>
              <w:rPr>
                <w:rFonts w:hint="eastAsia"/>
                <w:sz w:val="21"/>
                <w:szCs w:val="21"/>
                <w:lang w:val="en-US"/>
              </w:rPr>
              <w:t>2</w:t>
            </w:r>
            <w:r>
              <w:rPr>
                <w:sz w:val="21"/>
                <w:szCs w:val="21"/>
                <w:lang w:val="en-US"/>
              </w:rPr>
              <w:t>1.5</w:t>
            </w:r>
          </w:p>
        </w:tc>
        <w:tc>
          <w:tcPr>
            <w:tcW w:w="931" w:type="pct"/>
            <w:tcBorders>
              <w:top w:val="nil"/>
              <w:bottom w:val="single" w:sz="6" w:space="0" w:color="auto"/>
            </w:tcBorders>
            <w:vAlign w:val="center"/>
          </w:tcPr>
          <w:p w14:paraId="57049623" w14:textId="6DDFE5FE" w:rsidR="00BE4E0C" w:rsidRPr="006D2158" w:rsidRDefault="00BE4E0C" w:rsidP="00BE4E0C">
            <w:pPr>
              <w:spacing w:line="240" w:lineRule="auto"/>
              <w:ind w:firstLine="0"/>
              <w:jc w:val="center"/>
              <w:rPr>
                <w:sz w:val="21"/>
                <w:szCs w:val="21"/>
                <w:u w:val="single"/>
                <w:lang w:val="en-US"/>
              </w:rPr>
            </w:pPr>
            <w:r w:rsidRPr="006D2158">
              <w:rPr>
                <w:rFonts w:hint="eastAsia"/>
                <w:sz w:val="21"/>
                <w:szCs w:val="21"/>
                <w:u w:val="single"/>
                <w:lang w:val="en-US"/>
              </w:rPr>
              <w:t>0.091</w:t>
            </w:r>
            <w:r w:rsidRPr="006D2158">
              <w:rPr>
                <w:rFonts w:hint="eastAsia"/>
                <w:sz w:val="21"/>
                <w:szCs w:val="21"/>
                <w:u w:val="single"/>
                <w:lang w:val="en-US"/>
              </w:rPr>
              <w:t>±</w:t>
            </w:r>
            <w:r w:rsidRPr="006D2158">
              <w:rPr>
                <w:rFonts w:hint="eastAsia"/>
                <w:sz w:val="21"/>
                <w:szCs w:val="21"/>
                <w:u w:val="single"/>
                <w:lang w:val="en-US"/>
              </w:rPr>
              <w:t>0.001</w:t>
            </w:r>
          </w:p>
        </w:tc>
      </w:tr>
      <w:tr w:rsidR="00BE4E0C" w14:paraId="2F723D98" w14:textId="77777777" w:rsidTr="00DC55E2">
        <w:trPr>
          <w:trHeight w:val="340"/>
          <w:jc w:val="center"/>
        </w:trPr>
        <w:tc>
          <w:tcPr>
            <w:tcW w:w="1343" w:type="pct"/>
            <w:tcBorders>
              <w:top w:val="single" w:sz="6" w:space="0" w:color="auto"/>
            </w:tcBorders>
            <w:vAlign w:val="center"/>
          </w:tcPr>
          <w:p w14:paraId="3E82E3EF" w14:textId="572BAFED" w:rsidR="00BE4E0C" w:rsidRPr="00BE4E0C" w:rsidRDefault="00BE4E0C" w:rsidP="00BE4E0C">
            <w:pPr>
              <w:spacing w:line="240" w:lineRule="auto"/>
              <w:ind w:firstLine="0"/>
              <w:jc w:val="center"/>
              <w:rPr>
                <w:sz w:val="21"/>
                <w:szCs w:val="21"/>
                <w:lang w:val="en-US"/>
              </w:rPr>
            </w:pPr>
            <w:r>
              <w:rPr>
                <w:rFonts w:hint="eastAsia"/>
                <w:sz w:val="21"/>
                <w:szCs w:val="21"/>
                <w:lang w:val="en-US"/>
              </w:rPr>
              <w:t>P</w:t>
            </w:r>
            <w:r>
              <w:rPr>
                <w:sz w:val="21"/>
                <w:szCs w:val="21"/>
                <w:lang w:val="en-US"/>
              </w:rPr>
              <w:t>roposed</w:t>
            </w:r>
          </w:p>
        </w:tc>
        <w:tc>
          <w:tcPr>
            <w:tcW w:w="468" w:type="pct"/>
            <w:tcBorders>
              <w:top w:val="single" w:sz="6" w:space="0" w:color="auto"/>
            </w:tcBorders>
            <w:vAlign w:val="center"/>
          </w:tcPr>
          <w:p w14:paraId="3E6F0F15" w14:textId="3F041C36"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80</w:t>
            </w:r>
          </w:p>
        </w:tc>
        <w:tc>
          <w:tcPr>
            <w:tcW w:w="468" w:type="pct"/>
            <w:tcBorders>
              <w:top w:val="single" w:sz="6" w:space="0" w:color="auto"/>
            </w:tcBorders>
            <w:vAlign w:val="center"/>
          </w:tcPr>
          <w:p w14:paraId="45A26881" w14:textId="01F3F454"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1.86</w:t>
            </w:r>
          </w:p>
        </w:tc>
        <w:tc>
          <w:tcPr>
            <w:tcW w:w="1037" w:type="pct"/>
            <w:tcBorders>
              <w:top w:val="single" w:sz="6" w:space="0" w:color="auto"/>
            </w:tcBorders>
            <w:vAlign w:val="center"/>
          </w:tcPr>
          <w:p w14:paraId="028FE878" w14:textId="74C8D0AF"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2</w:t>
            </w:r>
            <w:r w:rsidRPr="009F6CB6">
              <w:rPr>
                <w:b/>
                <w:bCs/>
                <w:sz w:val="21"/>
                <w:szCs w:val="21"/>
                <w:lang w:val="en-US"/>
              </w:rPr>
              <w:t>0.3</w:t>
            </w:r>
          </w:p>
        </w:tc>
        <w:tc>
          <w:tcPr>
            <w:tcW w:w="753" w:type="pct"/>
            <w:tcBorders>
              <w:top w:val="single" w:sz="6" w:space="0" w:color="auto"/>
            </w:tcBorders>
            <w:vAlign w:val="center"/>
          </w:tcPr>
          <w:p w14:paraId="65D601A2" w14:textId="03A2B580"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4</w:t>
            </w:r>
            <w:r w:rsidRPr="009F6CB6">
              <w:rPr>
                <w:b/>
                <w:bCs/>
                <w:sz w:val="21"/>
                <w:szCs w:val="21"/>
                <w:lang w:val="en-US"/>
              </w:rPr>
              <w:t>.6</w:t>
            </w:r>
          </w:p>
        </w:tc>
        <w:tc>
          <w:tcPr>
            <w:tcW w:w="931" w:type="pct"/>
            <w:tcBorders>
              <w:top w:val="single" w:sz="6" w:space="0" w:color="auto"/>
            </w:tcBorders>
            <w:vAlign w:val="center"/>
          </w:tcPr>
          <w:p w14:paraId="5E098CFA" w14:textId="229B515A" w:rsidR="00BE4E0C" w:rsidRPr="006D2158" w:rsidRDefault="00BE4E0C" w:rsidP="00BE4E0C">
            <w:pPr>
              <w:spacing w:line="240" w:lineRule="auto"/>
              <w:ind w:firstLine="0"/>
              <w:jc w:val="center"/>
              <w:rPr>
                <w:sz w:val="21"/>
                <w:szCs w:val="21"/>
                <w:lang w:val="en-US"/>
              </w:rPr>
            </w:pPr>
            <w:r w:rsidRPr="006D2158">
              <w:rPr>
                <w:rFonts w:hint="eastAsia"/>
                <w:sz w:val="21"/>
                <w:szCs w:val="21"/>
                <w:lang w:val="en-US"/>
              </w:rPr>
              <w:t>0.</w:t>
            </w:r>
            <w:r w:rsidR="00FE03B1">
              <w:rPr>
                <w:sz w:val="21"/>
                <w:szCs w:val="21"/>
                <w:lang w:val="en-US"/>
              </w:rPr>
              <w:t>1</w:t>
            </w:r>
            <w:r w:rsidR="006D2158" w:rsidRPr="006D2158">
              <w:rPr>
                <w:sz w:val="21"/>
                <w:szCs w:val="21"/>
                <w:lang w:val="en-US"/>
              </w:rPr>
              <w:t>15</w:t>
            </w:r>
            <w:r w:rsidRPr="006D2158">
              <w:rPr>
                <w:rFonts w:hint="eastAsia"/>
                <w:sz w:val="21"/>
                <w:szCs w:val="21"/>
                <w:lang w:val="en-US"/>
              </w:rPr>
              <w:t>±</w:t>
            </w:r>
            <w:r w:rsidRPr="006D2158">
              <w:rPr>
                <w:rFonts w:hint="eastAsia"/>
                <w:sz w:val="21"/>
                <w:szCs w:val="21"/>
                <w:lang w:val="en-US"/>
              </w:rPr>
              <w:t>0.001</w:t>
            </w:r>
          </w:p>
        </w:tc>
      </w:tr>
      <w:tr w:rsidR="00BE4E0C" w14:paraId="236CA6E4" w14:textId="77777777" w:rsidTr="00DC55E2">
        <w:trPr>
          <w:trHeight w:val="340"/>
          <w:jc w:val="center"/>
        </w:trPr>
        <w:tc>
          <w:tcPr>
            <w:tcW w:w="1343" w:type="pct"/>
            <w:vAlign w:val="center"/>
          </w:tcPr>
          <w:p w14:paraId="4CB1C3D7" w14:textId="5D8AF007" w:rsidR="00BE4E0C" w:rsidRPr="00BE4E0C" w:rsidRDefault="00BE4E0C" w:rsidP="00BE4E0C">
            <w:pPr>
              <w:spacing w:line="240" w:lineRule="auto"/>
              <w:ind w:firstLine="0"/>
              <w:jc w:val="center"/>
              <w:rPr>
                <w:sz w:val="21"/>
                <w:szCs w:val="21"/>
                <w:lang w:val="en-US"/>
              </w:rPr>
            </w:pPr>
            <w:r>
              <w:rPr>
                <w:rFonts w:hint="eastAsia"/>
                <w:sz w:val="21"/>
                <w:szCs w:val="21"/>
                <w:lang w:val="en-US"/>
              </w:rPr>
              <w:t>P</w:t>
            </w:r>
            <w:r>
              <w:rPr>
                <w:sz w:val="21"/>
                <w:szCs w:val="21"/>
                <w:lang w:val="en-US"/>
              </w:rPr>
              <w:t>roposed (With LM)</w:t>
            </w:r>
          </w:p>
        </w:tc>
        <w:tc>
          <w:tcPr>
            <w:tcW w:w="468" w:type="pct"/>
            <w:vAlign w:val="center"/>
          </w:tcPr>
          <w:p w14:paraId="5AB2DDDB" w14:textId="38C90BDF" w:rsidR="00BE4E0C" w:rsidRPr="00BE4E0C" w:rsidRDefault="00BE4E0C" w:rsidP="00BE4E0C">
            <w:pPr>
              <w:spacing w:line="240" w:lineRule="auto"/>
              <w:ind w:firstLine="0"/>
              <w:jc w:val="center"/>
              <w:rPr>
                <w:sz w:val="21"/>
                <w:szCs w:val="21"/>
                <w:lang w:val="en-US"/>
              </w:rPr>
            </w:pPr>
            <w:r>
              <w:rPr>
                <w:rFonts w:hint="eastAsia"/>
                <w:sz w:val="21"/>
                <w:szCs w:val="21"/>
                <w:lang w:val="en-US"/>
              </w:rPr>
              <w:t>1</w:t>
            </w:r>
            <w:r>
              <w:rPr>
                <w:sz w:val="21"/>
                <w:szCs w:val="21"/>
                <w:lang w:val="en-US"/>
              </w:rPr>
              <w:t>0.76</w:t>
            </w:r>
          </w:p>
        </w:tc>
        <w:tc>
          <w:tcPr>
            <w:tcW w:w="468" w:type="pct"/>
            <w:vAlign w:val="center"/>
          </w:tcPr>
          <w:p w14:paraId="1AF5F0BB" w14:textId="02EE183F" w:rsidR="00BE4E0C" w:rsidRPr="009F6CB6" w:rsidRDefault="00BE4E0C" w:rsidP="00BE4E0C">
            <w:pPr>
              <w:spacing w:line="240" w:lineRule="auto"/>
              <w:ind w:firstLine="0"/>
              <w:jc w:val="center"/>
              <w:rPr>
                <w:b/>
                <w:bCs/>
                <w:sz w:val="21"/>
                <w:szCs w:val="21"/>
                <w:lang w:val="en-US"/>
              </w:rPr>
            </w:pPr>
            <w:r w:rsidRPr="009F6CB6">
              <w:rPr>
                <w:rFonts w:hint="eastAsia"/>
                <w:b/>
                <w:bCs/>
                <w:sz w:val="21"/>
                <w:szCs w:val="21"/>
                <w:lang w:val="en-US"/>
              </w:rPr>
              <w:t>1</w:t>
            </w:r>
            <w:r w:rsidRPr="009F6CB6">
              <w:rPr>
                <w:b/>
                <w:bCs/>
                <w:sz w:val="21"/>
                <w:szCs w:val="21"/>
                <w:lang w:val="en-US"/>
              </w:rPr>
              <w:t>1.11</w:t>
            </w:r>
          </w:p>
        </w:tc>
        <w:tc>
          <w:tcPr>
            <w:tcW w:w="1037" w:type="pct"/>
            <w:vAlign w:val="center"/>
          </w:tcPr>
          <w:p w14:paraId="6820E510" w14:textId="5D12BF63" w:rsidR="00BE4E0C" w:rsidRPr="00BE4E0C" w:rsidRDefault="00BE4E0C" w:rsidP="00BE4E0C">
            <w:pPr>
              <w:spacing w:line="240" w:lineRule="auto"/>
              <w:ind w:firstLine="0"/>
              <w:jc w:val="center"/>
              <w:rPr>
                <w:sz w:val="21"/>
                <w:szCs w:val="21"/>
                <w:lang w:val="en-US"/>
              </w:rPr>
            </w:pPr>
          </w:p>
        </w:tc>
        <w:tc>
          <w:tcPr>
            <w:tcW w:w="753" w:type="pct"/>
            <w:vAlign w:val="center"/>
          </w:tcPr>
          <w:p w14:paraId="51007A51" w14:textId="4287932B" w:rsidR="00BE4E0C" w:rsidRPr="00BE4E0C" w:rsidRDefault="00BE4E0C" w:rsidP="00BE4E0C">
            <w:pPr>
              <w:spacing w:line="240" w:lineRule="auto"/>
              <w:ind w:firstLine="0"/>
              <w:jc w:val="center"/>
              <w:rPr>
                <w:sz w:val="21"/>
                <w:szCs w:val="21"/>
                <w:lang w:val="en-US"/>
              </w:rPr>
            </w:pPr>
          </w:p>
        </w:tc>
        <w:tc>
          <w:tcPr>
            <w:tcW w:w="931" w:type="pct"/>
            <w:vAlign w:val="center"/>
          </w:tcPr>
          <w:p w14:paraId="1A6157A9" w14:textId="77777777" w:rsidR="00BE4E0C" w:rsidRPr="00BE4E0C" w:rsidRDefault="00BE4E0C" w:rsidP="00BE4E0C">
            <w:pPr>
              <w:spacing w:line="240" w:lineRule="auto"/>
              <w:ind w:firstLine="0"/>
              <w:jc w:val="center"/>
              <w:rPr>
                <w:sz w:val="21"/>
                <w:szCs w:val="21"/>
                <w:lang w:val="en-US"/>
              </w:rPr>
            </w:pPr>
          </w:p>
        </w:tc>
      </w:tr>
    </w:tbl>
    <w:p w14:paraId="4567B57B" w14:textId="77777777" w:rsidR="00604F49" w:rsidRDefault="00604F49" w:rsidP="00604F49">
      <w:pPr>
        <w:pStyle w:val="afffe"/>
        <w:spacing w:before="120" w:afterLines="0" w:after="120" w:line="400" w:lineRule="exact"/>
        <w:jc w:val="both"/>
        <w:rPr>
          <w:rFonts w:hint="eastAsia"/>
        </w:rPr>
      </w:pPr>
      <w:r>
        <w:rPr>
          <w:rFonts w:hint="eastAsia"/>
        </w:rPr>
        <w:t>注：粗体数字表示最优结果，下划线数字表示次优结果。</w:t>
      </w:r>
    </w:p>
    <w:p w14:paraId="544FB46F" w14:textId="52CCDBAA" w:rsidR="00F1468C" w:rsidRDefault="006F51A8" w:rsidP="00604F49">
      <w:pPr>
        <w:spacing w:line="400" w:lineRule="exact"/>
        <w:ind w:firstLineChars="200" w:firstLine="480"/>
        <w:rPr>
          <w:lang w:val="en-US"/>
        </w:rPr>
      </w:pPr>
      <w:r>
        <w:rPr>
          <w:rFonts w:hint="eastAsia"/>
          <w:lang w:val="en-US"/>
        </w:rPr>
        <w:t>从两个表中可以看出，</w:t>
      </w:r>
      <w:r w:rsidR="00E458A2">
        <w:rPr>
          <w:rFonts w:hint="eastAsia"/>
          <w:lang w:val="en-US"/>
        </w:rPr>
        <w:t>在</w:t>
      </w:r>
      <w:r w:rsidR="00E458A2">
        <w:rPr>
          <w:rFonts w:hint="eastAsia"/>
          <w:lang w:val="en-US"/>
        </w:rPr>
        <w:t>AISHELL-1</w:t>
      </w:r>
      <w:r w:rsidR="00E458A2">
        <w:rPr>
          <w:rFonts w:hint="eastAsia"/>
          <w:lang w:val="en-US"/>
        </w:rPr>
        <w:t>上，与对比组中识别效果最好的</w:t>
      </w:r>
      <w:r w:rsidR="00E458A2">
        <w:rPr>
          <w:rFonts w:hint="eastAsia"/>
          <w:lang w:val="en-US"/>
        </w:rPr>
        <w:t>HA-Transformer</w:t>
      </w:r>
      <w:r w:rsidR="00E458A2">
        <w:rPr>
          <w:rFonts w:hint="eastAsia"/>
          <w:lang w:val="en-US"/>
        </w:rPr>
        <w:t>相比，改进模型</w:t>
      </w:r>
      <w:r w:rsidR="008B50CF">
        <w:rPr>
          <w:rFonts w:hint="eastAsia"/>
          <w:lang w:val="en-US"/>
        </w:rPr>
        <w:t>在测试集上的</w:t>
      </w:r>
      <w:r w:rsidR="00E458A2">
        <w:rPr>
          <w:rFonts w:hint="eastAsia"/>
          <w:lang w:val="en-US"/>
        </w:rPr>
        <w:t>CER</w:t>
      </w:r>
      <w:r w:rsidR="00E458A2">
        <w:rPr>
          <w:rFonts w:hint="eastAsia"/>
          <w:lang w:val="en-US"/>
        </w:rPr>
        <w:t>略高，</w:t>
      </w:r>
      <w:r w:rsidR="00B264A3">
        <w:rPr>
          <w:rFonts w:hint="eastAsia"/>
          <w:lang w:val="en-US"/>
        </w:rPr>
        <w:t>RTF</w:t>
      </w:r>
      <w:r w:rsidR="00B264A3">
        <w:rPr>
          <w:lang w:val="en-US"/>
        </w:rPr>
        <w:t>均值</w:t>
      </w:r>
      <w:r w:rsidR="00B264A3">
        <w:rPr>
          <w:rFonts w:hint="eastAsia"/>
          <w:lang w:val="en-US"/>
        </w:rPr>
        <w:t>的绝对值上升了</w:t>
      </w:r>
      <w:r w:rsidR="00B264A3">
        <w:rPr>
          <w:rFonts w:hint="eastAsia"/>
          <w:lang w:val="en-US"/>
        </w:rPr>
        <w:t>0</w:t>
      </w:r>
      <w:r w:rsidR="00B264A3">
        <w:rPr>
          <w:lang w:val="en-US"/>
        </w:rPr>
        <w:t>.015</w:t>
      </w:r>
      <w:r w:rsidR="00B264A3">
        <w:rPr>
          <w:rFonts w:hint="eastAsia"/>
          <w:lang w:val="en-US"/>
        </w:rPr>
        <w:t>（</w:t>
      </w:r>
      <w:r w:rsidR="00B264A3">
        <w:rPr>
          <w:rFonts w:hint="eastAsia"/>
          <w:lang w:val="en-US"/>
        </w:rPr>
        <w:t>在实际应用中影响微小）</w:t>
      </w:r>
      <w:r w:rsidR="00B264A3">
        <w:rPr>
          <w:rFonts w:hint="eastAsia"/>
          <w:lang w:val="en-US"/>
        </w:rPr>
        <w:t>，</w:t>
      </w:r>
      <w:r w:rsidR="00E458A2">
        <w:rPr>
          <w:rFonts w:hint="eastAsia"/>
          <w:lang w:val="en-US"/>
        </w:rPr>
        <w:t>但参数量降低了</w:t>
      </w:r>
      <w:r w:rsidR="00E458A2">
        <w:rPr>
          <w:rFonts w:hint="eastAsia"/>
          <w:lang w:val="en-US"/>
        </w:rPr>
        <w:t>48.35</w:t>
      </w:r>
      <w:r w:rsidR="00E458A2">
        <w:rPr>
          <w:lang w:val="en-US"/>
        </w:rPr>
        <w:t>%</w:t>
      </w:r>
      <w:r w:rsidR="00E458A2">
        <w:rPr>
          <w:rFonts w:hint="eastAsia"/>
          <w:lang w:val="en-US"/>
        </w:rPr>
        <w:t>，计算量降低了</w:t>
      </w:r>
      <w:r w:rsidR="00E458A2">
        <w:rPr>
          <w:rFonts w:hint="eastAsia"/>
          <w:lang w:val="en-US"/>
        </w:rPr>
        <w:t>77.16%</w:t>
      </w:r>
      <w:r w:rsidR="00E458A2">
        <w:rPr>
          <w:rFonts w:hint="eastAsia"/>
          <w:lang w:val="en-US"/>
        </w:rPr>
        <w:t>，引入语言模型后</w:t>
      </w:r>
      <w:r w:rsidR="00E458A2">
        <w:rPr>
          <w:rFonts w:hint="eastAsia"/>
          <w:lang w:val="en-US"/>
        </w:rPr>
        <w:t>CER</w:t>
      </w:r>
      <w:r w:rsidR="00E458A2">
        <w:rPr>
          <w:rFonts w:hint="eastAsia"/>
          <w:lang w:val="en-US"/>
        </w:rPr>
        <w:t>可进一步降低至</w:t>
      </w:r>
      <w:r w:rsidR="00E458A2">
        <w:rPr>
          <w:rFonts w:hint="eastAsia"/>
          <w:lang w:val="en-US"/>
        </w:rPr>
        <w:t>6.38%</w:t>
      </w:r>
      <w:r w:rsidR="00E458A2">
        <w:rPr>
          <w:rFonts w:hint="eastAsia"/>
          <w:lang w:val="en-US"/>
        </w:rPr>
        <w:t>；与对比组中参数量</w:t>
      </w:r>
      <w:r w:rsidR="00CA0814">
        <w:rPr>
          <w:rFonts w:hint="eastAsia"/>
          <w:lang w:val="en-US"/>
        </w:rPr>
        <w:t>和</w:t>
      </w:r>
      <w:r w:rsidR="00E458A2">
        <w:rPr>
          <w:rFonts w:hint="eastAsia"/>
          <w:lang w:val="en-US"/>
        </w:rPr>
        <w:t>计算量都最小的</w:t>
      </w:r>
      <w:r w:rsidR="00E458A2">
        <w:rPr>
          <w:rFonts w:hint="eastAsia"/>
          <w:lang w:val="en-US"/>
        </w:rPr>
        <w:t>Speech-Transformer</w:t>
      </w:r>
      <w:r w:rsidR="00E458A2">
        <w:rPr>
          <w:rFonts w:hint="eastAsia"/>
          <w:lang w:val="en-US"/>
        </w:rPr>
        <w:t>相比，</w:t>
      </w:r>
      <w:r w:rsidR="000E08EB">
        <w:rPr>
          <w:rFonts w:hint="eastAsia"/>
          <w:lang w:val="en-US"/>
        </w:rPr>
        <w:t>引入语言模型后，</w:t>
      </w:r>
      <w:r w:rsidR="00D20BB9">
        <w:rPr>
          <w:rFonts w:hint="eastAsia"/>
          <w:lang w:val="en-US"/>
        </w:rPr>
        <w:t>验证集</w:t>
      </w:r>
      <w:r w:rsidR="00D20BB9">
        <w:rPr>
          <w:rFonts w:hint="eastAsia"/>
          <w:lang w:val="en-US"/>
        </w:rPr>
        <w:t>/</w:t>
      </w:r>
      <w:r w:rsidR="00D20BB9">
        <w:rPr>
          <w:rFonts w:hint="eastAsia"/>
          <w:lang w:val="en-US"/>
        </w:rPr>
        <w:t>测试集上的</w:t>
      </w:r>
      <w:r w:rsidR="00D20BB9">
        <w:rPr>
          <w:rFonts w:hint="eastAsia"/>
          <w:lang w:val="en-US"/>
        </w:rPr>
        <w:t>CER</w:t>
      </w:r>
      <w:r w:rsidR="00D20BB9">
        <w:rPr>
          <w:rFonts w:hint="eastAsia"/>
          <w:lang w:val="en-US"/>
        </w:rPr>
        <w:t>、参数量和计算量分别下降了</w:t>
      </w:r>
      <w:r w:rsidR="00D20BB9">
        <w:rPr>
          <w:rFonts w:hint="eastAsia"/>
          <w:lang w:val="en-US"/>
        </w:rPr>
        <w:t>0.</w:t>
      </w:r>
      <w:r w:rsidR="000E08EB">
        <w:rPr>
          <w:rFonts w:hint="eastAsia"/>
          <w:lang w:val="en-US"/>
        </w:rPr>
        <w:t>97</w:t>
      </w:r>
      <w:r w:rsidR="00D20BB9">
        <w:rPr>
          <w:rFonts w:hint="eastAsia"/>
          <w:lang w:val="en-US"/>
        </w:rPr>
        <w:t>（绝对值）、</w:t>
      </w:r>
      <w:r w:rsidR="000E08EB">
        <w:rPr>
          <w:rFonts w:hint="eastAsia"/>
          <w:lang w:val="en-US"/>
        </w:rPr>
        <w:t>1.09</w:t>
      </w:r>
      <w:r w:rsidR="00D20BB9">
        <w:rPr>
          <w:rFonts w:hint="eastAsia"/>
          <w:lang w:val="en-US"/>
        </w:rPr>
        <w:t>（绝对值）、</w:t>
      </w:r>
      <w:r w:rsidR="00D20BB9">
        <w:rPr>
          <w:rFonts w:hint="eastAsia"/>
          <w:lang w:val="en-US"/>
        </w:rPr>
        <w:t>27.66%</w:t>
      </w:r>
      <w:r w:rsidR="00D20BB9">
        <w:rPr>
          <w:rFonts w:hint="eastAsia"/>
          <w:lang w:val="en-US"/>
        </w:rPr>
        <w:t>和</w:t>
      </w:r>
      <w:r w:rsidR="00D20BB9">
        <w:rPr>
          <w:rFonts w:hint="eastAsia"/>
          <w:lang w:val="en-US"/>
        </w:rPr>
        <w:t>70.72%</w:t>
      </w:r>
      <w:r w:rsidR="004E43B6">
        <w:rPr>
          <w:rFonts w:hint="eastAsia"/>
          <w:lang w:val="en-US"/>
        </w:rPr>
        <w:t>。</w:t>
      </w:r>
      <w:r w:rsidR="000D6673">
        <w:rPr>
          <w:rFonts w:hint="eastAsia"/>
          <w:lang w:val="en-US"/>
        </w:rPr>
        <w:t>改进模型在</w:t>
      </w:r>
      <w:r w:rsidR="000D6673">
        <w:rPr>
          <w:rFonts w:hint="eastAsia"/>
          <w:lang w:val="en-US"/>
        </w:rPr>
        <w:t>TED-LIUM2</w:t>
      </w:r>
      <w:r w:rsidR="000D6673">
        <w:rPr>
          <w:rFonts w:hint="eastAsia"/>
          <w:lang w:val="en-US"/>
        </w:rPr>
        <w:t>上的</w:t>
      </w:r>
      <w:r w:rsidR="005045DA">
        <w:rPr>
          <w:rFonts w:hint="eastAsia"/>
          <w:lang w:val="en-US"/>
        </w:rPr>
        <w:t>表现与在</w:t>
      </w:r>
      <w:r w:rsidR="005045DA">
        <w:rPr>
          <w:rFonts w:hint="eastAsia"/>
          <w:lang w:val="en-US"/>
        </w:rPr>
        <w:t>AISHELL-1</w:t>
      </w:r>
      <w:r w:rsidR="005045DA">
        <w:rPr>
          <w:rFonts w:hint="eastAsia"/>
          <w:lang w:val="en-US"/>
        </w:rPr>
        <w:t>上类似。</w:t>
      </w:r>
    </w:p>
    <w:p w14:paraId="4DF82DB2" w14:textId="6828E162" w:rsidR="00D44001" w:rsidRDefault="00F1468C" w:rsidP="00694872">
      <w:pPr>
        <w:spacing w:line="400" w:lineRule="exact"/>
        <w:ind w:firstLineChars="200" w:firstLine="480"/>
        <w:rPr>
          <w:rFonts w:hint="eastAsia"/>
          <w:lang w:val="en-US"/>
        </w:rPr>
      </w:pPr>
      <w:r w:rsidRPr="00F1468C">
        <w:rPr>
          <w:rFonts w:hint="eastAsia"/>
          <w:lang w:val="en-US"/>
        </w:rPr>
        <w:t>为了更加直观地看出所提出方法的效果，</w:t>
      </w:r>
      <w:r w:rsidR="003F23D9">
        <w:rPr>
          <w:rFonts w:hint="eastAsia"/>
          <w:lang w:val="en-US"/>
        </w:rPr>
        <w:t>论文</w:t>
      </w:r>
      <w:r w:rsidRPr="00F1468C">
        <w:rPr>
          <w:rFonts w:hint="eastAsia"/>
          <w:lang w:val="en-US"/>
        </w:rPr>
        <w:t>将</w:t>
      </w:r>
      <w:r w:rsidR="003F23D9">
        <w:rPr>
          <w:rFonts w:hint="eastAsia"/>
          <w:lang w:val="en-US"/>
        </w:rPr>
        <w:t>上述</w:t>
      </w:r>
      <w:r w:rsidR="00E90ADD">
        <w:rPr>
          <w:rFonts w:hint="eastAsia"/>
          <w:lang w:val="en-US"/>
        </w:rPr>
        <w:t>结果</w:t>
      </w:r>
      <w:r w:rsidRPr="00F1468C">
        <w:rPr>
          <w:rFonts w:hint="eastAsia"/>
          <w:lang w:val="en-US"/>
        </w:rPr>
        <w:t>进行可视化</w:t>
      </w:r>
      <w:r w:rsidR="003F23D9">
        <w:rPr>
          <w:rFonts w:hint="eastAsia"/>
          <w:lang w:val="en-US"/>
        </w:rPr>
        <w:t>处理</w:t>
      </w:r>
      <w:r w:rsidRPr="00F1468C">
        <w:rPr>
          <w:rFonts w:hint="eastAsia"/>
          <w:lang w:val="en-US"/>
        </w:rPr>
        <w:t>，</w:t>
      </w:r>
      <w:r w:rsidR="003F23D9" w:rsidRPr="00ED1EA0">
        <w:rPr>
          <w:rFonts w:hint="eastAsia"/>
          <w:lang w:val="en-US"/>
        </w:rPr>
        <w:t>如</w:t>
      </w:r>
      <w:r w:rsidR="00ED1EA0" w:rsidRPr="00ED1EA0">
        <w:rPr>
          <w:lang w:val="en-US"/>
        </w:rPr>
        <w:fldChar w:fldCharType="begin"/>
      </w:r>
      <w:r w:rsidR="00ED1EA0" w:rsidRPr="00ED1EA0">
        <w:rPr>
          <w:lang w:val="en-US"/>
        </w:rPr>
        <w:instrText xml:space="preserve"> </w:instrText>
      </w:r>
      <w:r w:rsidR="00ED1EA0" w:rsidRPr="00ED1EA0">
        <w:rPr>
          <w:rFonts w:hint="eastAsia"/>
          <w:lang w:val="en-US"/>
        </w:rPr>
        <w:instrText>REF _Ref128158168 \h</w:instrText>
      </w:r>
      <w:r w:rsidR="00ED1EA0" w:rsidRPr="00ED1EA0">
        <w:rPr>
          <w:lang w:val="en-US"/>
        </w:rPr>
        <w:instrText xml:space="preserve"> </w:instrText>
      </w:r>
      <w:r w:rsidR="00ED1EA0" w:rsidRPr="00ED1EA0">
        <w:rPr>
          <w:lang w:val="en-US"/>
        </w:rPr>
      </w:r>
      <w:r w:rsidR="00ED1EA0">
        <w:rPr>
          <w:lang w:val="en-US"/>
        </w:rPr>
        <w:instrText xml:space="preserve"> \* MERGEFORMAT </w:instrText>
      </w:r>
      <w:r w:rsidR="00ED1EA0" w:rsidRPr="00ED1EA0">
        <w:rPr>
          <w:lang w:val="en-US"/>
        </w:rPr>
        <w:fldChar w:fldCharType="separate"/>
      </w:r>
      <w:r w:rsidR="00ED1EA0" w:rsidRPr="00ED1EA0">
        <w:rPr>
          <w:rFonts w:hint="eastAsia"/>
          <w:lang w:val="en-US"/>
        </w:rPr>
        <w:t>图</w:t>
      </w:r>
      <w:r w:rsidR="00ED1EA0" w:rsidRPr="00ED1EA0">
        <w:rPr>
          <w:noProof/>
          <w:lang w:val="en-US"/>
        </w:rPr>
        <w:t>3</w:t>
      </w:r>
      <w:r w:rsidR="00ED1EA0" w:rsidRPr="00ED1EA0">
        <w:rPr>
          <w:lang w:val="en-US"/>
        </w:rPr>
        <w:noBreakHyphen/>
      </w:r>
      <w:r w:rsidR="00ED1EA0" w:rsidRPr="00ED1EA0">
        <w:rPr>
          <w:noProof/>
          <w:lang w:val="en-US"/>
        </w:rPr>
        <w:t>8</w:t>
      </w:r>
      <w:r w:rsidR="00ED1EA0" w:rsidRPr="00ED1EA0">
        <w:rPr>
          <w:lang w:val="en-US"/>
        </w:rPr>
        <w:fldChar w:fldCharType="end"/>
      </w:r>
      <w:r w:rsidR="003F23D9" w:rsidRPr="00ED1EA0">
        <w:rPr>
          <w:rFonts w:hint="eastAsia"/>
          <w:lang w:val="en-US"/>
        </w:rPr>
        <w:t>所示</w:t>
      </w:r>
      <w:r w:rsidRPr="00F1468C">
        <w:rPr>
          <w:rFonts w:hint="eastAsia"/>
          <w:lang w:val="en-US"/>
        </w:rPr>
        <w:t>。</w:t>
      </w:r>
      <w:r w:rsidR="003F23D9">
        <w:rPr>
          <w:rFonts w:hint="eastAsia"/>
          <w:lang w:val="en-US"/>
        </w:rPr>
        <w:t>可以看出</w:t>
      </w:r>
      <w:r w:rsidRPr="00F1468C">
        <w:rPr>
          <w:rFonts w:hint="eastAsia"/>
          <w:lang w:val="en-US"/>
        </w:rPr>
        <w:t>，</w:t>
      </w:r>
      <w:r w:rsidR="000A44D1">
        <w:rPr>
          <w:rFonts w:hint="eastAsia"/>
          <w:lang w:val="en-US"/>
        </w:rPr>
        <w:t>改进模型的</w:t>
      </w:r>
      <w:r w:rsidR="000A44D1" w:rsidRPr="00F1468C">
        <w:rPr>
          <w:rFonts w:hint="eastAsia"/>
          <w:lang w:val="en-US"/>
        </w:rPr>
        <w:t>对应点</w:t>
      </w:r>
      <w:r w:rsidR="000A44D1">
        <w:rPr>
          <w:rFonts w:hint="eastAsia"/>
          <w:lang w:val="en-US"/>
        </w:rPr>
        <w:t>在两幅图上都</w:t>
      </w:r>
      <w:r w:rsidR="000A44D1" w:rsidRPr="00F1468C">
        <w:rPr>
          <w:rFonts w:hint="eastAsia"/>
          <w:lang w:val="en-US"/>
        </w:rPr>
        <w:t>位于</w:t>
      </w:r>
      <w:r w:rsidR="000A44D1">
        <w:rPr>
          <w:rFonts w:hint="eastAsia"/>
          <w:lang w:val="en-US"/>
        </w:rPr>
        <w:t>最左侧</w:t>
      </w:r>
      <w:r w:rsidR="000A44D1">
        <w:rPr>
          <w:rFonts w:hint="eastAsia"/>
          <w:lang w:val="en-US"/>
        </w:rPr>
        <w:t>，除了在</w:t>
      </w:r>
      <w:r w:rsidR="000A44D1">
        <w:rPr>
          <w:rFonts w:hint="eastAsia"/>
          <w:lang w:val="en-US"/>
        </w:rPr>
        <w:t>AISHELL-1</w:t>
      </w:r>
      <w:r w:rsidR="000A44D1">
        <w:rPr>
          <w:rFonts w:hint="eastAsia"/>
          <w:lang w:val="en-US"/>
        </w:rPr>
        <w:t>上的</w:t>
      </w:r>
      <w:r w:rsidR="003E5196">
        <w:rPr>
          <w:rFonts w:hint="eastAsia"/>
          <w:lang w:val="en-US"/>
        </w:rPr>
        <w:t>CER/WER</w:t>
      </w:r>
      <w:r w:rsidR="003E5196">
        <w:rPr>
          <w:rFonts w:hint="eastAsia"/>
          <w:lang w:val="en-US"/>
        </w:rPr>
        <w:t>略高于</w:t>
      </w:r>
      <w:r w:rsidR="003E5196">
        <w:rPr>
          <w:rFonts w:hint="eastAsia"/>
          <w:lang w:val="en-US"/>
        </w:rPr>
        <w:t>HA-Transformer</w:t>
      </w:r>
      <w:r w:rsidR="003E5196">
        <w:rPr>
          <w:rFonts w:hint="eastAsia"/>
          <w:lang w:val="en-US"/>
        </w:rPr>
        <w:t>，</w:t>
      </w:r>
      <w:r w:rsidR="000A44D1">
        <w:rPr>
          <w:rFonts w:hint="eastAsia"/>
          <w:lang w:val="en-US"/>
        </w:rPr>
        <w:t>其他方面都达到了最优，</w:t>
      </w:r>
      <w:r w:rsidR="00A72CF5">
        <w:rPr>
          <w:rFonts w:hint="eastAsia"/>
          <w:lang w:val="en-US"/>
        </w:rPr>
        <w:t>进一步证明了所提方法的有效性，即在保证一定的识别准确率的情况下，实现</w:t>
      </w:r>
      <w:r w:rsidR="003E5196">
        <w:rPr>
          <w:rFonts w:hint="eastAsia"/>
        </w:rPr>
        <w:t>模型参数量和计算复杂度的降低</w:t>
      </w:r>
      <w:r w:rsidR="00A72CF5">
        <w:rPr>
          <w:rFonts w:hint="eastAsia"/>
        </w:rPr>
        <w:t>。</w:t>
      </w:r>
    </w:p>
    <w:p w14:paraId="26383FAB" w14:textId="0484B8C6" w:rsidR="00EB1103" w:rsidRPr="00604F49" w:rsidRDefault="00091FF7" w:rsidP="00502FEF">
      <w:pPr>
        <w:spacing w:before="120" w:line="240" w:lineRule="auto"/>
        <w:ind w:firstLine="0"/>
        <w:jc w:val="center"/>
        <w:rPr>
          <w:rFonts w:hint="eastAsia"/>
          <w:lang w:val="en-US"/>
        </w:rPr>
      </w:pPr>
      <w:r w:rsidRPr="003E727F">
        <w:rPr>
          <w:noProof/>
          <w:sz w:val="21"/>
          <w:szCs w:val="21"/>
        </w:rPr>
        <w:drawing>
          <wp:inline distT="0" distB="0" distL="0" distR="0" wp14:anchorId="0E0EEDD9" wp14:editId="4872D536">
            <wp:extent cx="5400040" cy="2225040"/>
            <wp:effectExtent l="0" t="0" r="0" b="3810"/>
            <wp:docPr id="60" name="图片 6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图表&#10;&#10;描述已自动生成"/>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400040" cy="2225040"/>
                    </a:xfrm>
                    <a:prstGeom prst="rect">
                      <a:avLst/>
                    </a:prstGeom>
                    <a:noFill/>
                    <a:ln>
                      <a:noFill/>
                    </a:ln>
                  </pic:spPr>
                </pic:pic>
              </a:graphicData>
            </a:graphic>
          </wp:inline>
        </w:drawing>
      </w:r>
    </w:p>
    <w:p w14:paraId="7AD6041C" w14:textId="49769D20" w:rsidR="00502FEF" w:rsidRPr="002B77A4" w:rsidRDefault="00502FEF" w:rsidP="00714B3B">
      <w:pPr>
        <w:spacing w:before="120" w:line="400" w:lineRule="exact"/>
        <w:ind w:firstLine="0"/>
        <w:jc w:val="center"/>
        <w:rPr>
          <w:sz w:val="21"/>
          <w:szCs w:val="21"/>
          <w:lang w:val="en-US"/>
        </w:rPr>
      </w:pPr>
      <w:bookmarkStart w:id="175" w:name="_Ref128158168"/>
      <w:r w:rsidRPr="00683D7F">
        <w:rPr>
          <w:rFonts w:hint="eastAsia"/>
          <w:sz w:val="21"/>
          <w:szCs w:val="21"/>
          <w:lang w:val="en-US"/>
        </w:rPr>
        <w:t>图</w:t>
      </w:r>
      <w:r>
        <w:rPr>
          <w:sz w:val="21"/>
          <w:szCs w:val="21"/>
          <w:lang w:val="en-US"/>
        </w:rPr>
        <w:fldChar w:fldCharType="begin"/>
      </w:r>
      <w:r>
        <w:rPr>
          <w:sz w:val="21"/>
          <w:szCs w:val="21"/>
          <w:lang w:val="en-US"/>
        </w:rPr>
        <w:instrText xml:space="preserve"> </w:instrText>
      </w:r>
      <w:r>
        <w:rPr>
          <w:rFonts w:hint="eastAsia"/>
          <w:sz w:val="21"/>
          <w:szCs w:val="21"/>
          <w:lang w:val="en-US"/>
        </w:rPr>
        <w:instrText>STYLEREF 1 \s</w:instrText>
      </w:r>
      <w:r>
        <w:rPr>
          <w:sz w:val="21"/>
          <w:szCs w:val="21"/>
          <w:lang w:val="en-US"/>
        </w:rPr>
        <w:instrText xml:space="preserve"> </w:instrText>
      </w:r>
      <w:r>
        <w:rPr>
          <w:sz w:val="21"/>
          <w:szCs w:val="21"/>
          <w:lang w:val="en-US"/>
        </w:rPr>
        <w:fldChar w:fldCharType="separate"/>
      </w:r>
      <w:r w:rsidR="00ED1EA0">
        <w:rPr>
          <w:noProof/>
          <w:sz w:val="21"/>
          <w:szCs w:val="21"/>
          <w:lang w:val="en-US"/>
        </w:rPr>
        <w:t>3</w:t>
      </w:r>
      <w:r>
        <w:rPr>
          <w:sz w:val="21"/>
          <w:szCs w:val="21"/>
          <w:lang w:val="en-US"/>
        </w:rPr>
        <w:fldChar w:fldCharType="end"/>
      </w:r>
      <w:r>
        <w:rPr>
          <w:sz w:val="21"/>
          <w:szCs w:val="21"/>
          <w:lang w:val="en-US"/>
        </w:rPr>
        <w:noBreakHyphen/>
      </w:r>
      <w:r>
        <w:rPr>
          <w:sz w:val="21"/>
          <w:szCs w:val="21"/>
          <w:lang w:val="en-US"/>
        </w:rPr>
        <w:fldChar w:fldCharType="begin"/>
      </w:r>
      <w:r>
        <w:rPr>
          <w:sz w:val="21"/>
          <w:szCs w:val="21"/>
          <w:lang w:val="en-US"/>
        </w:rPr>
        <w:instrText xml:space="preserve"> </w:instrText>
      </w:r>
      <w:r>
        <w:rPr>
          <w:rFonts w:hint="eastAsia"/>
          <w:sz w:val="21"/>
          <w:szCs w:val="21"/>
          <w:lang w:val="en-US"/>
        </w:rPr>
        <w:instrText xml:space="preserve">SEQ </w:instrText>
      </w:r>
      <w:r>
        <w:rPr>
          <w:rFonts w:hint="eastAsia"/>
          <w:sz w:val="21"/>
          <w:szCs w:val="21"/>
          <w:lang w:val="en-US"/>
        </w:rPr>
        <w:instrText>图</w:instrText>
      </w:r>
      <w:r>
        <w:rPr>
          <w:rFonts w:hint="eastAsia"/>
          <w:sz w:val="21"/>
          <w:szCs w:val="21"/>
          <w:lang w:val="en-US"/>
        </w:rPr>
        <w:instrText xml:space="preserve"> \* ARABIC \s 1</w:instrText>
      </w:r>
      <w:r>
        <w:rPr>
          <w:sz w:val="21"/>
          <w:szCs w:val="21"/>
          <w:lang w:val="en-US"/>
        </w:rPr>
        <w:instrText xml:space="preserve"> </w:instrText>
      </w:r>
      <w:r>
        <w:rPr>
          <w:sz w:val="21"/>
          <w:szCs w:val="21"/>
          <w:lang w:val="en-US"/>
        </w:rPr>
        <w:fldChar w:fldCharType="separate"/>
      </w:r>
      <w:r w:rsidR="00ED1EA0">
        <w:rPr>
          <w:noProof/>
          <w:sz w:val="21"/>
          <w:szCs w:val="21"/>
          <w:lang w:val="en-US"/>
        </w:rPr>
        <w:t>8</w:t>
      </w:r>
      <w:r>
        <w:rPr>
          <w:sz w:val="21"/>
          <w:szCs w:val="21"/>
          <w:lang w:val="en-US"/>
        </w:rPr>
        <w:fldChar w:fldCharType="end"/>
      </w:r>
      <w:bookmarkEnd w:id="175"/>
      <w:r w:rsidRPr="00683D7F">
        <w:rPr>
          <w:sz w:val="21"/>
          <w:szCs w:val="21"/>
          <w:lang w:val="en-US"/>
        </w:rPr>
        <w:t xml:space="preserve"> </w:t>
      </w:r>
      <w:r w:rsidR="00714B3B">
        <w:rPr>
          <w:rFonts w:hint="eastAsia"/>
          <w:sz w:val="21"/>
          <w:szCs w:val="21"/>
          <w:lang w:val="en-US"/>
        </w:rPr>
        <w:t>所有模型的</w:t>
      </w:r>
      <w:r w:rsidR="00714B3B">
        <w:rPr>
          <w:rFonts w:hint="eastAsia"/>
          <w:sz w:val="21"/>
          <w:szCs w:val="21"/>
          <w:lang w:val="en-US"/>
        </w:rPr>
        <w:t>CER/WER</w:t>
      </w:r>
      <w:r w:rsidR="002979C9">
        <w:rPr>
          <w:rFonts w:hint="eastAsia"/>
          <w:sz w:val="21"/>
          <w:szCs w:val="21"/>
          <w:lang w:val="en-US"/>
        </w:rPr>
        <w:t>与</w:t>
      </w:r>
      <w:r w:rsidR="00714B3B">
        <w:rPr>
          <w:rFonts w:hint="eastAsia"/>
          <w:sz w:val="21"/>
          <w:szCs w:val="21"/>
          <w:lang w:val="en-US"/>
        </w:rPr>
        <w:t>Parameters</w:t>
      </w:r>
      <w:r w:rsidR="002979C9">
        <w:rPr>
          <w:rFonts w:hint="eastAsia"/>
          <w:sz w:val="21"/>
          <w:szCs w:val="21"/>
          <w:lang w:val="en-US"/>
        </w:rPr>
        <w:t>（左侧）、</w:t>
      </w:r>
      <w:r w:rsidR="002979C9">
        <w:rPr>
          <w:rFonts w:hint="eastAsia"/>
          <w:sz w:val="21"/>
          <w:szCs w:val="21"/>
          <w:lang w:val="en-US"/>
        </w:rPr>
        <w:t>MACs</w:t>
      </w:r>
      <w:r w:rsidR="002979C9">
        <w:rPr>
          <w:rFonts w:hint="eastAsia"/>
          <w:sz w:val="21"/>
          <w:szCs w:val="21"/>
          <w:lang w:val="en-US"/>
        </w:rPr>
        <w:t>（右侧）的</w:t>
      </w:r>
      <w:r w:rsidR="00714B3B">
        <w:rPr>
          <w:rFonts w:hint="eastAsia"/>
          <w:sz w:val="21"/>
          <w:szCs w:val="21"/>
          <w:lang w:val="en-US"/>
        </w:rPr>
        <w:t>关系</w:t>
      </w:r>
    </w:p>
    <w:p w14:paraId="5C9930D5" w14:textId="48F4B470" w:rsidR="00D44001" w:rsidRPr="000A6FCB" w:rsidRDefault="00502FEF" w:rsidP="00ED1EA0">
      <w:pPr>
        <w:spacing w:after="240" w:line="400" w:lineRule="exact"/>
        <w:ind w:firstLine="0"/>
        <w:jc w:val="center"/>
        <w:rPr>
          <w:rFonts w:hint="eastAsia"/>
          <w:lang w:val="en-US"/>
        </w:rPr>
      </w:pPr>
      <w:r w:rsidRPr="00311E32">
        <w:rPr>
          <w:sz w:val="21"/>
          <w:szCs w:val="21"/>
          <w:lang w:val="en-US"/>
        </w:rPr>
        <w:t>Fig.</w:t>
      </w:r>
      <w:r w:rsidRPr="00311E32">
        <w:rPr>
          <w:sz w:val="21"/>
          <w:szCs w:val="21"/>
          <w:lang w:val="en-US"/>
        </w:rPr>
        <w:fldChar w:fldCharType="begin"/>
      </w:r>
      <w:r w:rsidRPr="00311E32">
        <w:rPr>
          <w:sz w:val="21"/>
          <w:szCs w:val="21"/>
          <w:lang w:val="en-US"/>
        </w:rPr>
        <w:instrText xml:space="preserve"> STYLEREF 1 \s </w:instrText>
      </w:r>
      <w:r w:rsidRPr="00311E32">
        <w:rPr>
          <w:sz w:val="21"/>
          <w:szCs w:val="21"/>
          <w:lang w:val="en-US"/>
        </w:rPr>
        <w:fldChar w:fldCharType="separate"/>
      </w:r>
      <w:r w:rsidR="00ED1EA0">
        <w:rPr>
          <w:noProof/>
          <w:sz w:val="21"/>
          <w:szCs w:val="21"/>
          <w:lang w:val="en-US"/>
        </w:rPr>
        <w:t>3</w:t>
      </w:r>
      <w:r w:rsidRPr="00311E32">
        <w:rPr>
          <w:sz w:val="21"/>
          <w:szCs w:val="21"/>
          <w:lang w:val="en-US"/>
        </w:rPr>
        <w:fldChar w:fldCharType="end"/>
      </w:r>
      <w:r w:rsidRPr="00311E32">
        <w:rPr>
          <w:sz w:val="21"/>
          <w:szCs w:val="21"/>
          <w:lang w:val="en-US"/>
        </w:rPr>
        <w:noBreakHyphen/>
      </w:r>
      <w:r w:rsidRPr="00311E32">
        <w:rPr>
          <w:sz w:val="21"/>
          <w:szCs w:val="21"/>
          <w:lang w:val="en-US"/>
        </w:rPr>
        <w:fldChar w:fldCharType="begin"/>
      </w:r>
      <w:r w:rsidRPr="00311E32">
        <w:rPr>
          <w:sz w:val="21"/>
          <w:szCs w:val="21"/>
          <w:lang w:val="en-US"/>
        </w:rPr>
        <w:instrText xml:space="preserve"> SEQ Fig. \* ARABIC \s 1 </w:instrText>
      </w:r>
      <w:r w:rsidRPr="00311E32">
        <w:rPr>
          <w:sz w:val="21"/>
          <w:szCs w:val="21"/>
          <w:lang w:val="en-US"/>
        </w:rPr>
        <w:fldChar w:fldCharType="separate"/>
      </w:r>
      <w:r w:rsidR="00ED1EA0">
        <w:rPr>
          <w:noProof/>
          <w:sz w:val="21"/>
          <w:szCs w:val="21"/>
          <w:lang w:val="en-US"/>
        </w:rPr>
        <w:t>8</w:t>
      </w:r>
      <w:r w:rsidRPr="00311E32">
        <w:rPr>
          <w:sz w:val="21"/>
          <w:szCs w:val="21"/>
          <w:lang w:val="en-US"/>
        </w:rPr>
        <w:fldChar w:fldCharType="end"/>
      </w:r>
      <w:r w:rsidRPr="00311E32">
        <w:rPr>
          <w:sz w:val="21"/>
          <w:szCs w:val="21"/>
          <w:lang w:val="en-US"/>
        </w:rPr>
        <w:t xml:space="preserve"> </w:t>
      </w:r>
      <w:r w:rsidR="002979C9">
        <w:rPr>
          <w:rFonts w:hint="eastAsia"/>
          <w:sz w:val="21"/>
          <w:szCs w:val="21"/>
          <w:lang w:val="en-US"/>
        </w:rPr>
        <w:t>R</w:t>
      </w:r>
      <w:r w:rsidR="00ED1EA0" w:rsidRPr="00ED1EA0">
        <w:rPr>
          <w:sz w:val="21"/>
          <w:szCs w:val="21"/>
          <w:lang w:val="en-US"/>
        </w:rPr>
        <w:t>elationship</w:t>
      </w:r>
      <w:r w:rsidR="002979C9">
        <w:rPr>
          <w:sz w:val="21"/>
          <w:szCs w:val="21"/>
          <w:lang w:val="en-US"/>
        </w:rPr>
        <w:t xml:space="preserve"> </w:t>
      </w:r>
      <w:r w:rsidR="002979C9">
        <w:rPr>
          <w:rFonts w:hint="eastAsia"/>
          <w:sz w:val="21"/>
          <w:szCs w:val="21"/>
          <w:lang w:val="en-US"/>
        </w:rPr>
        <w:t>between</w:t>
      </w:r>
      <w:r w:rsidR="002979C9">
        <w:rPr>
          <w:sz w:val="21"/>
          <w:szCs w:val="21"/>
          <w:lang w:val="en-US"/>
        </w:rPr>
        <w:t xml:space="preserve"> </w:t>
      </w:r>
      <w:r w:rsidR="002979C9">
        <w:rPr>
          <w:rFonts w:hint="eastAsia"/>
          <w:sz w:val="21"/>
          <w:szCs w:val="21"/>
          <w:lang w:val="en-US"/>
        </w:rPr>
        <w:t>CER/WER</w:t>
      </w:r>
      <w:r w:rsidR="002979C9">
        <w:rPr>
          <w:sz w:val="21"/>
          <w:szCs w:val="21"/>
          <w:lang w:val="en-US"/>
        </w:rPr>
        <w:t xml:space="preserve"> </w:t>
      </w:r>
      <w:r w:rsidR="00ED1EA0" w:rsidRPr="00ED1EA0">
        <w:rPr>
          <w:sz w:val="21"/>
          <w:szCs w:val="21"/>
          <w:lang w:val="en-US"/>
        </w:rPr>
        <w:t xml:space="preserve">and </w:t>
      </w:r>
      <w:r w:rsidR="002979C9">
        <w:rPr>
          <w:rFonts w:hint="eastAsia"/>
          <w:sz w:val="21"/>
          <w:szCs w:val="21"/>
          <w:lang w:val="en-US"/>
        </w:rPr>
        <w:t>p</w:t>
      </w:r>
      <w:r w:rsidR="002979C9" w:rsidRPr="00ED1EA0">
        <w:rPr>
          <w:sz w:val="21"/>
          <w:szCs w:val="21"/>
          <w:lang w:val="en-US"/>
        </w:rPr>
        <w:t xml:space="preserve">arameters </w:t>
      </w:r>
      <w:r w:rsidR="002979C9">
        <w:rPr>
          <w:sz w:val="21"/>
          <w:szCs w:val="21"/>
          <w:lang w:val="en-US"/>
        </w:rPr>
        <w:t xml:space="preserve">(left) / </w:t>
      </w:r>
      <w:r w:rsidR="00ED1EA0" w:rsidRPr="00ED1EA0">
        <w:rPr>
          <w:sz w:val="21"/>
          <w:szCs w:val="21"/>
          <w:lang w:val="en-US"/>
        </w:rPr>
        <w:t xml:space="preserve">MACs </w:t>
      </w:r>
      <w:r w:rsidR="002979C9">
        <w:rPr>
          <w:sz w:val="21"/>
          <w:szCs w:val="21"/>
          <w:lang w:val="en-US"/>
        </w:rPr>
        <w:t>(right)</w:t>
      </w:r>
      <w:r w:rsidR="00ED1EA0" w:rsidRPr="00ED1EA0">
        <w:rPr>
          <w:sz w:val="21"/>
          <w:szCs w:val="21"/>
          <w:lang w:val="en-US"/>
        </w:rPr>
        <w:t xml:space="preserve"> for all </w:t>
      </w:r>
      <w:proofErr w:type="gramStart"/>
      <w:r w:rsidR="00ED1EA0" w:rsidRPr="00ED1EA0">
        <w:rPr>
          <w:sz w:val="21"/>
          <w:szCs w:val="21"/>
          <w:lang w:val="en-US"/>
        </w:rPr>
        <w:t>models</w:t>
      </w:r>
      <w:proofErr w:type="gramEnd"/>
    </w:p>
    <w:p w14:paraId="3DD8298C" w14:textId="5C03BC9A" w:rsidR="000B63DD" w:rsidRDefault="000B63DD" w:rsidP="000B63DD">
      <w:pPr>
        <w:pStyle w:val="31"/>
        <w:numPr>
          <w:ilvl w:val="2"/>
          <w:numId w:val="1"/>
        </w:numPr>
        <w:spacing w:before="240" w:after="120" w:line="400" w:lineRule="exact"/>
        <w:rPr>
          <w:szCs w:val="28"/>
        </w:rPr>
      </w:pPr>
      <w:bookmarkStart w:id="176" w:name="_Toc127996788"/>
      <w:r>
        <w:rPr>
          <w:rFonts w:hint="eastAsia"/>
          <w:szCs w:val="28"/>
        </w:rPr>
        <w:lastRenderedPageBreak/>
        <w:t>消融实验及分析</w:t>
      </w:r>
    </w:p>
    <w:p w14:paraId="16673F1B" w14:textId="63852F90" w:rsidR="000B63DD" w:rsidRDefault="002B7FBB" w:rsidP="0045716B">
      <w:pPr>
        <w:spacing w:line="400" w:lineRule="exact"/>
        <w:ind w:firstLineChars="200" w:firstLine="480"/>
        <w:rPr>
          <w:lang w:val="en-US"/>
        </w:rPr>
      </w:pPr>
      <w:r>
        <w:rPr>
          <w:rFonts w:hint="eastAsia"/>
          <w:lang w:val="en-US"/>
        </w:rPr>
        <w:t>论文围绕解码器类型和注意力表示子空间个数设计消融实验，探究</w:t>
      </w:r>
      <w:r w:rsidR="004B5A2A">
        <w:rPr>
          <w:rFonts w:hint="eastAsia"/>
          <w:lang w:val="en-US"/>
        </w:rPr>
        <w:t>它们</w:t>
      </w:r>
      <w:r w:rsidRPr="002B7FBB">
        <w:rPr>
          <w:rFonts w:hint="eastAsia"/>
          <w:lang w:val="en-US"/>
        </w:rPr>
        <w:t>对于整个</w:t>
      </w:r>
      <w:r w:rsidR="004B5A2A">
        <w:rPr>
          <w:rFonts w:hint="eastAsia"/>
          <w:lang w:val="en-US"/>
        </w:rPr>
        <w:t>改进</w:t>
      </w:r>
      <w:r w:rsidRPr="002B7FBB">
        <w:rPr>
          <w:rFonts w:hint="eastAsia"/>
          <w:lang w:val="en-US"/>
        </w:rPr>
        <w:t>模型</w:t>
      </w:r>
      <w:r w:rsidR="004B5A2A">
        <w:rPr>
          <w:rFonts w:hint="eastAsia"/>
          <w:lang w:val="en-US"/>
        </w:rPr>
        <w:t>性能提升</w:t>
      </w:r>
      <w:r w:rsidRPr="002B7FBB">
        <w:rPr>
          <w:rFonts w:hint="eastAsia"/>
          <w:lang w:val="en-US"/>
        </w:rPr>
        <w:t>的贡献程度。具体</w:t>
      </w:r>
      <w:r w:rsidR="004B5A2A">
        <w:rPr>
          <w:rFonts w:hint="eastAsia"/>
          <w:lang w:val="en-US"/>
        </w:rPr>
        <w:t>地</w:t>
      </w:r>
      <w:r w:rsidRPr="002B7FBB">
        <w:rPr>
          <w:rFonts w:hint="eastAsia"/>
          <w:lang w:val="en-US"/>
        </w:rPr>
        <w:t>，</w:t>
      </w:r>
      <w:r w:rsidR="004B5A2A">
        <w:rPr>
          <w:rFonts w:hint="eastAsia"/>
          <w:lang w:val="en-US"/>
        </w:rPr>
        <w:t>在</w:t>
      </w:r>
      <w:r w:rsidR="002D154F">
        <w:rPr>
          <w:rFonts w:hint="eastAsia"/>
          <w:lang w:val="en-US"/>
        </w:rPr>
        <w:t>本章提出的</w:t>
      </w:r>
      <w:r w:rsidRPr="002B7FBB">
        <w:rPr>
          <w:rFonts w:hint="eastAsia"/>
          <w:lang w:val="en-US"/>
        </w:rPr>
        <w:t>改进模型的基础上，将轻量级解码器替换为普通解码器</w:t>
      </w:r>
      <w:r w:rsidR="0045716B">
        <w:rPr>
          <w:rFonts w:hint="eastAsia"/>
          <w:lang w:val="en-US"/>
        </w:rPr>
        <w:t>、</w:t>
      </w:r>
      <w:r w:rsidRPr="002B7FBB">
        <w:rPr>
          <w:rFonts w:hint="eastAsia"/>
          <w:lang w:val="en-US"/>
        </w:rPr>
        <w:t>将</w:t>
      </w:r>
      <w:r w:rsidR="0045716B">
        <w:rPr>
          <w:rFonts w:hint="eastAsia"/>
          <w:lang w:val="en-US"/>
        </w:rPr>
        <w:t>轻量级</w:t>
      </w:r>
      <w:r w:rsidRPr="002B7FBB">
        <w:rPr>
          <w:rFonts w:hint="eastAsia"/>
          <w:lang w:val="en-US"/>
        </w:rPr>
        <w:t>解码器</w:t>
      </w:r>
      <w:r w:rsidR="0045716B">
        <w:rPr>
          <w:rFonts w:hint="eastAsia"/>
          <w:lang w:val="en-US"/>
        </w:rPr>
        <w:t>的</w:t>
      </w:r>
      <w:r w:rsidRPr="002B7FBB">
        <w:rPr>
          <w:rFonts w:hint="eastAsia"/>
          <w:lang w:val="en-US"/>
        </w:rPr>
        <w:t>注意力表示子空间个数从</w:t>
      </w:r>
      <w:r w:rsidR="004B5A2A">
        <w:rPr>
          <w:rFonts w:hint="eastAsia"/>
          <w:lang w:val="en-US"/>
        </w:rPr>
        <w:t>4</w:t>
      </w:r>
      <w:r w:rsidR="0045716B">
        <w:rPr>
          <w:rFonts w:hint="eastAsia"/>
          <w:lang w:val="en-US"/>
        </w:rPr>
        <w:t>降低</w:t>
      </w:r>
      <w:r w:rsidRPr="002B7FBB">
        <w:rPr>
          <w:rFonts w:hint="eastAsia"/>
          <w:lang w:val="en-US"/>
        </w:rPr>
        <w:t>为</w:t>
      </w:r>
      <w:r w:rsidRPr="002B7FBB">
        <w:rPr>
          <w:rFonts w:hint="eastAsia"/>
          <w:lang w:val="en-US"/>
        </w:rPr>
        <w:t>1</w:t>
      </w:r>
      <w:r w:rsidRPr="002B7FBB">
        <w:rPr>
          <w:rFonts w:hint="eastAsia"/>
          <w:lang w:val="en-US"/>
        </w:rPr>
        <w:t>，</w:t>
      </w:r>
      <w:r w:rsidR="00DD486F">
        <w:rPr>
          <w:rFonts w:hint="eastAsia"/>
          <w:lang w:val="en-US"/>
        </w:rPr>
        <w:t>从而</w:t>
      </w:r>
      <w:r w:rsidR="004B5A2A">
        <w:rPr>
          <w:rFonts w:hint="eastAsia"/>
          <w:lang w:val="en-US"/>
        </w:rPr>
        <w:t>得到两个变种模型，</w:t>
      </w:r>
      <w:r w:rsidR="0045716B">
        <w:rPr>
          <w:rFonts w:hint="eastAsia"/>
          <w:lang w:val="en-US"/>
        </w:rPr>
        <w:t>观察它们</w:t>
      </w:r>
      <w:r w:rsidR="0045716B" w:rsidRPr="002B7FBB">
        <w:rPr>
          <w:rFonts w:hint="eastAsia"/>
          <w:lang w:val="en-US"/>
        </w:rPr>
        <w:t>在</w:t>
      </w:r>
      <w:r w:rsidR="0045716B" w:rsidRPr="002B7FBB">
        <w:rPr>
          <w:rFonts w:hint="eastAsia"/>
          <w:lang w:val="en-US"/>
        </w:rPr>
        <w:t>AISHELL-1</w:t>
      </w:r>
      <w:r w:rsidR="0045716B" w:rsidRPr="002B7FBB">
        <w:rPr>
          <w:rFonts w:hint="eastAsia"/>
          <w:lang w:val="en-US"/>
        </w:rPr>
        <w:t>和</w:t>
      </w:r>
      <w:r w:rsidR="0045716B" w:rsidRPr="002B7FBB">
        <w:rPr>
          <w:rFonts w:hint="eastAsia"/>
          <w:lang w:val="en-US"/>
        </w:rPr>
        <w:t>TED-LIUM2</w:t>
      </w:r>
      <w:r w:rsidR="0045716B" w:rsidRPr="002B7FBB">
        <w:rPr>
          <w:rFonts w:hint="eastAsia"/>
          <w:lang w:val="en-US"/>
        </w:rPr>
        <w:t>上的</w:t>
      </w:r>
      <w:r w:rsidR="0045716B">
        <w:rPr>
          <w:rFonts w:hint="eastAsia"/>
          <w:lang w:val="en-US"/>
        </w:rPr>
        <w:t>评价</w:t>
      </w:r>
      <w:r w:rsidR="0045716B" w:rsidRPr="002B7FBB">
        <w:rPr>
          <w:rFonts w:hint="eastAsia"/>
          <w:lang w:val="en-US"/>
        </w:rPr>
        <w:t>指标</w:t>
      </w:r>
      <w:r w:rsidR="0045716B">
        <w:rPr>
          <w:rFonts w:hint="eastAsia"/>
          <w:lang w:val="en-US"/>
        </w:rPr>
        <w:t>变化情况</w:t>
      </w:r>
      <w:r w:rsidR="0045716B" w:rsidRPr="002B7FBB">
        <w:rPr>
          <w:rFonts w:hint="eastAsia"/>
          <w:lang w:val="en-US"/>
        </w:rPr>
        <w:t>，</w:t>
      </w:r>
      <w:r w:rsidR="0045716B">
        <w:rPr>
          <w:rFonts w:hint="eastAsia"/>
          <w:lang w:val="en-US"/>
        </w:rPr>
        <w:t>具体信息见</w:t>
      </w:r>
      <w:r w:rsidR="0045716B">
        <w:rPr>
          <w:lang w:val="en-US"/>
        </w:rPr>
        <w:fldChar w:fldCharType="begin"/>
      </w:r>
      <w:r w:rsidR="0045716B">
        <w:rPr>
          <w:lang w:val="en-US"/>
        </w:rPr>
        <w:instrText xml:space="preserve"> </w:instrText>
      </w:r>
      <w:r w:rsidR="0045716B">
        <w:rPr>
          <w:rFonts w:hint="eastAsia"/>
          <w:lang w:val="en-US"/>
        </w:rPr>
        <w:instrText>REF _Ref128168650 \h</w:instrText>
      </w:r>
      <w:r w:rsidR="0045716B">
        <w:rPr>
          <w:lang w:val="en-US"/>
        </w:rPr>
        <w:instrText xml:space="preserve"> </w:instrText>
      </w:r>
      <w:r w:rsidR="0045716B">
        <w:rPr>
          <w:lang w:val="en-US"/>
        </w:rPr>
      </w:r>
      <w:r w:rsidR="0045716B">
        <w:rPr>
          <w:lang w:val="en-US"/>
        </w:rPr>
        <w:fldChar w:fldCharType="separate"/>
      </w:r>
      <w:r w:rsidR="0045716B" w:rsidRPr="00DD0CC8">
        <w:rPr>
          <w:rFonts w:hint="eastAsia"/>
        </w:rPr>
        <w:t>表</w:t>
      </w:r>
      <w:r w:rsidR="0045716B">
        <w:rPr>
          <w:noProof/>
        </w:rPr>
        <w:t>3</w:t>
      </w:r>
      <w:r w:rsidR="0045716B">
        <w:noBreakHyphen/>
      </w:r>
      <w:r w:rsidR="0045716B">
        <w:rPr>
          <w:noProof/>
        </w:rPr>
        <w:t>7</w:t>
      </w:r>
      <w:r w:rsidR="0045716B">
        <w:rPr>
          <w:lang w:val="en-US"/>
        </w:rPr>
        <w:fldChar w:fldCharType="end"/>
      </w:r>
      <w:r w:rsidR="0045716B" w:rsidRPr="002B7FBB">
        <w:rPr>
          <w:rFonts w:hint="eastAsia"/>
          <w:lang w:val="en-US"/>
        </w:rPr>
        <w:t>。</w:t>
      </w:r>
      <w:r w:rsidR="0045716B">
        <w:rPr>
          <w:rFonts w:hint="eastAsia"/>
          <w:lang w:val="en-US"/>
        </w:rPr>
        <w:t>表中，</w:t>
      </w:r>
      <w:r w:rsidR="0045716B">
        <w:rPr>
          <w:rFonts w:hint="eastAsia"/>
          <w:lang w:val="en-US"/>
        </w:rPr>
        <w:t>Base</w:t>
      </w:r>
      <w:r w:rsidR="0045716B">
        <w:rPr>
          <w:rFonts w:hint="eastAsia"/>
          <w:lang w:val="en-US"/>
        </w:rPr>
        <w:t>指本章提出的改进模型</w:t>
      </w:r>
      <w:r w:rsidR="0045716B">
        <w:rPr>
          <w:rFonts w:hint="eastAsia"/>
          <w:lang w:val="en-US"/>
        </w:rPr>
        <w:t>，</w:t>
      </w:r>
      <w:r w:rsidR="004B5A2A">
        <w:rPr>
          <w:rFonts w:hint="eastAsia"/>
          <w:lang w:val="en-US"/>
        </w:rPr>
        <w:t>ND</w:t>
      </w:r>
      <w:r w:rsidR="0045716B">
        <w:rPr>
          <w:rFonts w:hint="eastAsia"/>
          <w:lang w:val="en-US"/>
        </w:rPr>
        <w:t>表示使用</w:t>
      </w:r>
      <w:r w:rsidR="004B5A2A">
        <w:rPr>
          <w:rFonts w:hint="eastAsia"/>
          <w:lang w:val="en-US"/>
        </w:rPr>
        <w:t>普通</w:t>
      </w:r>
      <w:r w:rsidR="0045716B">
        <w:rPr>
          <w:rFonts w:hint="eastAsia"/>
          <w:lang w:val="en-US"/>
        </w:rPr>
        <w:t>的</w:t>
      </w:r>
      <w:r w:rsidR="004B5A2A">
        <w:rPr>
          <w:rFonts w:hint="eastAsia"/>
          <w:lang w:val="en-US"/>
        </w:rPr>
        <w:t>解码器</w:t>
      </w:r>
      <w:r w:rsidR="0045716B">
        <w:rPr>
          <w:rFonts w:hint="eastAsia"/>
          <w:lang w:val="en-US"/>
        </w:rPr>
        <w:t>，</w:t>
      </w:r>
      <w:r w:rsidR="004B5A2A">
        <w:rPr>
          <w:rFonts w:hint="eastAsia"/>
          <w:lang w:val="en-US"/>
        </w:rPr>
        <w:t>SH</w:t>
      </w:r>
      <w:r w:rsidR="0045716B">
        <w:rPr>
          <w:rFonts w:hint="eastAsia"/>
          <w:lang w:val="en-US"/>
        </w:rPr>
        <w:t>表示</w:t>
      </w:r>
      <w:r w:rsidR="00F60D72">
        <w:rPr>
          <w:rFonts w:hint="eastAsia"/>
          <w:lang w:val="en-US"/>
        </w:rPr>
        <w:t>轻量级解码器中只使用单个</w:t>
      </w:r>
      <w:r w:rsidR="004B5A2A">
        <w:rPr>
          <w:rFonts w:hint="eastAsia"/>
          <w:lang w:val="en-US"/>
        </w:rPr>
        <w:t>注意力表示</w:t>
      </w:r>
      <w:r w:rsidR="00F60D72">
        <w:rPr>
          <w:rFonts w:hint="eastAsia"/>
          <w:lang w:val="en-US"/>
        </w:rPr>
        <w:t>子</w:t>
      </w:r>
      <w:r w:rsidR="004B5A2A">
        <w:rPr>
          <w:rFonts w:hint="eastAsia"/>
          <w:lang w:val="en-US"/>
        </w:rPr>
        <w:t>空间</w:t>
      </w:r>
      <w:r w:rsidR="00681A86">
        <w:rPr>
          <w:rFonts w:hint="eastAsia"/>
          <w:lang w:val="en-US"/>
        </w:rPr>
        <w:t>。</w:t>
      </w:r>
      <w:r w:rsidR="006B4C79">
        <w:rPr>
          <w:rFonts w:hint="eastAsia"/>
          <w:lang w:val="en-US"/>
        </w:rPr>
        <w:t>所有实验均在移除语言模型的条件下进行。</w:t>
      </w:r>
    </w:p>
    <w:p w14:paraId="76E36191" w14:textId="2124F10B" w:rsidR="0010786C" w:rsidRPr="00DD0CC8" w:rsidRDefault="0010786C" w:rsidP="0010786C">
      <w:pPr>
        <w:pStyle w:val="afffe"/>
        <w:spacing w:before="240" w:afterLines="0" w:after="0" w:line="400" w:lineRule="exact"/>
      </w:pPr>
      <w:bookmarkStart w:id="177" w:name="_Ref128168650"/>
      <w:r w:rsidRPr="00DD0CC8">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177"/>
      <w:r w:rsidRPr="00DD0CC8">
        <w:t xml:space="preserve"> </w:t>
      </w:r>
      <w:r>
        <w:rPr>
          <w:rFonts w:hint="eastAsia"/>
        </w:rPr>
        <w:t>消融</w:t>
      </w:r>
      <w:r>
        <w:rPr>
          <w:rFonts w:hint="eastAsia"/>
        </w:rPr>
        <w:t>实验结果</w:t>
      </w:r>
    </w:p>
    <w:p w14:paraId="77C1C8B6" w14:textId="5BD8FF7D" w:rsidR="00041622" w:rsidRDefault="0010786C" w:rsidP="0010786C">
      <w:pPr>
        <w:pStyle w:val="a5"/>
        <w:spacing w:afterLines="0" w:after="120" w:line="400" w:lineRule="exact"/>
        <w:ind w:firstLine="0"/>
        <w:rPr>
          <w:rFonts w:hint="eastAsia"/>
          <w:lang w:val="en-US"/>
        </w:rPr>
      </w:pPr>
      <w:r w:rsidRPr="00DD0CC8">
        <w:rPr>
          <w:rFonts w:ascii="Times New Roman" w:eastAsia="宋体" w:hAnsi="Times New Roman"/>
          <w:lang w:val="en-US"/>
        </w:rPr>
        <w:t>Table</w:t>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TYLEREF 1 \s </w:instrText>
      </w:r>
      <w:r w:rsidRPr="00DD0CC8">
        <w:rPr>
          <w:rFonts w:ascii="Times New Roman" w:eastAsia="宋体" w:hAnsi="Times New Roman"/>
          <w:lang w:val="en-US"/>
        </w:rPr>
        <w:fldChar w:fldCharType="separate"/>
      </w:r>
      <w:r>
        <w:rPr>
          <w:rFonts w:ascii="Times New Roman" w:eastAsia="宋体" w:hAnsi="Times New Roman"/>
          <w:noProof/>
          <w:lang w:val="en-US"/>
        </w:rPr>
        <w:t>3</w:t>
      </w:r>
      <w:r w:rsidRPr="00DD0CC8">
        <w:rPr>
          <w:rFonts w:ascii="Times New Roman" w:eastAsia="宋体" w:hAnsi="Times New Roman"/>
          <w:lang w:val="en-US"/>
        </w:rPr>
        <w:fldChar w:fldCharType="end"/>
      </w:r>
      <w:r w:rsidRPr="00DD0CC8">
        <w:rPr>
          <w:rFonts w:ascii="Times New Roman" w:eastAsia="宋体" w:hAnsi="Times New Roman"/>
          <w:lang w:val="en-US"/>
        </w:rPr>
        <w:noBreakHyphen/>
      </w:r>
      <w:r w:rsidRPr="00DD0CC8">
        <w:rPr>
          <w:rFonts w:ascii="Times New Roman" w:eastAsia="宋体" w:hAnsi="Times New Roman"/>
          <w:lang w:val="en-US"/>
        </w:rPr>
        <w:fldChar w:fldCharType="begin"/>
      </w:r>
      <w:r w:rsidRPr="00DD0CC8">
        <w:rPr>
          <w:rFonts w:ascii="Times New Roman" w:eastAsia="宋体" w:hAnsi="Times New Roman"/>
          <w:lang w:val="en-US"/>
        </w:rPr>
        <w:instrText xml:space="preserve"> SEQ Table \* ARABIC \s 1 </w:instrText>
      </w:r>
      <w:r w:rsidRPr="00DD0CC8">
        <w:rPr>
          <w:rFonts w:ascii="Times New Roman" w:eastAsia="宋体" w:hAnsi="Times New Roman"/>
          <w:lang w:val="en-US"/>
        </w:rPr>
        <w:fldChar w:fldCharType="separate"/>
      </w:r>
      <w:r>
        <w:rPr>
          <w:rFonts w:ascii="Times New Roman" w:eastAsia="宋体" w:hAnsi="Times New Roman"/>
          <w:noProof/>
          <w:lang w:val="en-US"/>
        </w:rPr>
        <w:t>7</w:t>
      </w:r>
      <w:r w:rsidRPr="00DD0CC8">
        <w:rPr>
          <w:rFonts w:ascii="Times New Roman" w:eastAsia="宋体" w:hAnsi="Times New Roman"/>
          <w:lang w:val="en-US"/>
        </w:rPr>
        <w:fldChar w:fldCharType="end"/>
      </w:r>
      <w:r w:rsidRPr="00DD0CC8">
        <w:rPr>
          <w:rFonts w:ascii="Times New Roman" w:eastAsia="宋体" w:hAnsi="Times New Roman"/>
          <w:lang w:val="en-US"/>
        </w:rPr>
        <w:t xml:space="preserve"> </w:t>
      </w:r>
      <w:r>
        <w:rPr>
          <w:rFonts w:ascii="Times New Roman" w:eastAsia="宋体" w:hAnsi="Times New Roman" w:hint="eastAsia"/>
          <w:lang w:val="en-US"/>
        </w:rPr>
        <w:t>Ablation</w:t>
      </w:r>
      <w:r>
        <w:rPr>
          <w:rFonts w:ascii="Times New Roman" w:eastAsia="宋体" w:hAnsi="Times New Roman"/>
          <w:lang w:val="en-US"/>
        </w:rPr>
        <w:t xml:space="preserve"> </w:t>
      </w:r>
      <w:r>
        <w:rPr>
          <w:rFonts w:ascii="Times New Roman" w:eastAsia="宋体" w:hAnsi="Times New Roman" w:hint="eastAsia"/>
          <w:lang w:val="en-US"/>
        </w:rPr>
        <w:t>study</w:t>
      </w:r>
      <w:r>
        <w:rPr>
          <w:rFonts w:ascii="Times New Roman" w:eastAsia="宋体" w:hAnsi="Times New Roman"/>
          <w:lang w:val="en-US"/>
        </w:rPr>
        <w:t xml:space="preserve"> results</w:t>
      </w:r>
    </w:p>
    <w:tbl>
      <w:tblPr>
        <w:tblStyle w:val="af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42"/>
        <w:gridCol w:w="685"/>
        <w:gridCol w:w="1310"/>
        <w:gridCol w:w="743"/>
        <w:gridCol w:w="1648"/>
        <w:gridCol w:w="1196"/>
        <w:gridCol w:w="1480"/>
      </w:tblGrid>
      <w:tr w:rsidR="00825038" w14:paraId="43E64346" w14:textId="77777777" w:rsidTr="00825038">
        <w:trPr>
          <w:trHeight w:val="340"/>
          <w:jc w:val="center"/>
        </w:trPr>
        <w:tc>
          <w:tcPr>
            <w:tcW w:w="847" w:type="pct"/>
            <w:vMerge w:val="restart"/>
            <w:vAlign w:val="center"/>
          </w:tcPr>
          <w:p w14:paraId="6CDFD7D8" w14:textId="4E99242E"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数据集</w:t>
            </w:r>
          </w:p>
        </w:tc>
        <w:tc>
          <w:tcPr>
            <w:tcW w:w="403" w:type="pct"/>
            <w:vMerge w:val="restart"/>
            <w:vAlign w:val="center"/>
          </w:tcPr>
          <w:p w14:paraId="626866DD" w14:textId="797CD886"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模型</w:t>
            </w:r>
          </w:p>
        </w:tc>
        <w:tc>
          <w:tcPr>
            <w:tcW w:w="1207" w:type="pct"/>
            <w:gridSpan w:val="2"/>
            <w:tcBorders>
              <w:top w:val="single" w:sz="12" w:space="0" w:color="auto"/>
              <w:bottom w:val="single" w:sz="6" w:space="0" w:color="auto"/>
            </w:tcBorders>
            <w:vAlign w:val="center"/>
          </w:tcPr>
          <w:p w14:paraId="3FFA3E5D" w14:textId="267A7ACA"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CER/WER</w:t>
            </w:r>
            <w:r>
              <w:rPr>
                <w:sz w:val="21"/>
                <w:szCs w:val="21"/>
                <w:lang w:val="en-US"/>
              </w:rPr>
              <w:t xml:space="preserve"> (%)</w:t>
            </w:r>
          </w:p>
        </w:tc>
        <w:tc>
          <w:tcPr>
            <w:tcW w:w="969" w:type="pct"/>
            <w:vMerge w:val="restart"/>
            <w:vAlign w:val="center"/>
          </w:tcPr>
          <w:p w14:paraId="7E375910" w14:textId="5F3BC1BF"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P</w:t>
            </w:r>
            <w:r>
              <w:rPr>
                <w:sz w:val="21"/>
                <w:szCs w:val="21"/>
                <w:lang w:val="en-US"/>
              </w:rPr>
              <w:t>arameters (M)</w:t>
            </w:r>
          </w:p>
        </w:tc>
        <w:tc>
          <w:tcPr>
            <w:tcW w:w="703" w:type="pct"/>
            <w:vMerge w:val="restart"/>
            <w:vAlign w:val="center"/>
          </w:tcPr>
          <w:p w14:paraId="2C60AE81" w14:textId="23A5C63B"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M</w:t>
            </w:r>
            <w:r>
              <w:rPr>
                <w:sz w:val="21"/>
                <w:szCs w:val="21"/>
                <w:lang w:val="en-US"/>
              </w:rPr>
              <w:t>ACs (B)</w:t>
            </w:r>
          </w:p>
        </w:tc>
        <w:tc>
          <w:tcPr>
            <w:tcW w:w="870" w:type="pct"/>
            <w:vMerge w:val="restart"/>
            <w:vAlign w:val="center"/>
          </w:tcPr>
          <w:p w14:paraId="14134FBA" w14:textId="6B6031A2"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R</w:t>
            </w:r>
            <w:r>
              <w:rPr>
                <w:sz w:val="21"/>
                <w:szCs w:val="21"/>
                <w:lang w:val="en-US"/>
              </w:rPr>
              <w:t>TF</w:t>
            </w:r>
          </w:p>
        </w:tc>
      </w:tr>
      <w:tr w:rsidR="001E4D9B" w14:paraId="35B5BB74" w14:textId="77777777" w:rsidTr="00825038">
        <w:trPr>
          <w:trHeight w:val="340"/>
          <w:jc w:val="center"/>
        </w:trPr>
        <w:tc>
          <w:tcPr>
            <w:tcW w:w="847" w:type="pct"/>
            <w:vMerge/>
            <w:tcBorders>
              <w:bottom w:val="single" w:sz="6" w:space="0" w:color="auto"/>
            </w:tcBorders>
            <w:vAlign w:val="center"/>
          </w:tcPr>
          <w:p w14:paraId="73AFB0D0" w14:textId="77777777" w:rsidR="001E4D9B" w:rsidRPr="00041622" w:rsidRDefault="001E4D9B" w:rsidP="00041622">
            <w:pPr>
              <w:spacing w:line="240" w:lineRule="auto"/>
              <w:ind w:firstLine="0"/>
              <w:jc w:val="center"/>
              <w:rPr>
                <w:rFonts w:hint="eastAsia"/>
                <w:sz w:val="21"/>
                <w:szCs w:val="21"/>
                <w:lang w:val="en-US"/>
              </w:rPr>
            </w:pPr>
          </w:p>
        </w:tc>
        <w:tc>
          <w:tcPr>
            <w:tcW w:w="403" w:type="pct"/>
            <w:vMerge/>
            <w:tcBorders>
              <w:bottom w:val="single" w:sz="6" w:space="0" w:color="auto"/>
            </w:tcBorders>
            <w:vAlign w:val="center"/>
          </w:tcPr>
          <w:p w14:paraId="361F1A58" w14:textId="77777777" w:rsidR="001E4D9B" w:rsidRPr="00041622" w:rsidRDefault="001E4D9B" w:rsidP="00041622">
            <w:pPr>
              <w:spacing w:line="240" w:lineRule="auto"/>
              <w:ind w:firstLine="0"/>
              <w:jc w:val="center"/>
              <w:rPr>
                <w:rFonts w:hint="eastAsia"/>
                <w:sz w:val="21"/>
                <w:szCs w:val="21"/>
                <w:lang w:val="en-US"/>
              </w:rPr>
            </w:pPr>
          </w:p>
        </w:tc>
        <w:tc>
          <w:tcPr>
            <w:tcW w:w="770" w:type="pct"/>
            <w:tcBorders>
              <w:top w:val="single" w:sz="6" w:space="0" w:color="auto"/>
              <w:bottom w:val="single" w:sz="6" w:space="0" w:color="auto"/>
            </w:tcBorders>
            <w:vAlign w:val="center"/>
          </w:tcPr>
          <w:p w14:paraId="62426255" w14:textId="74B11972"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Val</w:t>
            </w:r>
          </w:p>
        </w:tc>
        <w:tc>
          <w:tcPr>
            <w:tcW w:w="437" w:type="pct"/>
            <w:tcBorders>
              <w:top w:val="single" w:sz="6" w:space="0" w:color="auto"/>
              <w:bottom w:val="single" w:sz="6" w:space="0" w:color="auto"/>
            </w:tcBorders>
            <w:vAlign w:val="center"/>
          </w:tcPr>
          <w:p w14:paraId="27C331D8" w14:textId="5DF2829F"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Test</w:t>
            </w:r>
          </w:p>
        </w:tc>
        <w:tc>
          <w:tcPr>
            <w:tcW w:w="969" w:type="pct"/>
            <w:vMerge/>
            <w:tcBorders>
              <w:bottom w:val="single" w:sz="6" w:space="0" w:color="auto"/>
            </w:tcBorders>
            <w:vAlign w:val="center"/>
          </w:tcPr>
          <w:p w14:paraId="065BF294" w14:textId="77777777" w:rsidR="001E4D9B" w:rsidRPr="00041622" w:rsidRDefault="001E4D9B" w:rsidP="00041622">
            <w:pPr>
              <w:spacing w:line="240" w:lineRule="auto"/>
              <w:ind w:firstLine="0"/>
              <w:jc w:val="center"/>
              <w:rPr>
                <w:rFonts w:hint="eastAsia"/>
                <w:sz w:val="21"/>
                <w:szCs w:val="21"/>
                <w:lang w:val="en-US"/>
              </w:rPr>
            </w:pPr>
          </w:p>
        </w:tc>
        <w:tc>
          <w:tcPr>
            <w:tcW w:w="703" w:type="pct"/>
            <w:vMerge/>
            <w:tcBorders>
              <w:bottom w:val="single" w:sz="6" w:space="0" w:color="auto"/>
            </w:tcBorders>
            <w:vAlign w:val="center"/>
          </w:tcPr>
          <w:p w14:paraId="1075D9B5" w14:textId="77777777" w:rsidR="001E4D9B" w:rsidRPr="00041622" w:rsidRDefault="001E4D9B" w:rsidP="00041622">
            <w:pPr>
              <w:spacing w:line="240" w:lineRule="auto"/>
              <w:ind w:firstLine="0"/>
              <w:jc w:val="center"/>
              <w:rPr>
                <w:rFonts w:hint="eastAsia"/>
                <w:sz w:val="21"/>
                <w:szCs w:val="21"/>
                <w:lang w:val="en-US"/>
              </w:rPr>
            </w:pPr>
          </w:p>
        </w:tc>
        <w:tc>
          <w:tcPr>
            <w:tcW w:w="870" w:type="pct"/>
            <w:vMerge/>
            <w:tcBorders>
              <w:bottom w:val="single" w:sz="6" w:space="0" w:color="auto"/>
            </w:tcBorders>
            <w:vAlign w:val="center"/>
          </w:tcPr>
          <w:p w14:paraId="142DA23D" w14:textId="77777777" w:rsidR="001E4D9B" w:rsidRPr="00041622" w:rsidRDefault="001E4D9B" w:rsidP="00041622">
            <w:pPr>
              <w:spacing w:line="240" w:lineRule="auto"/>
              <w:ind w:firstLine="0"/>
              <w:jc w:val="center"/>
              <w:rPr>
                <w:rFonts w:hint="eastAsia"/>
                <w:sz w:val="21"/>
                <w:szCs w:val="21"/>
                <w:lang w:val="en-US"/>
              </w:rPr>
            </w:pPr>
          </w:p>
        </w:tc>
      </w:tr>
      <w:tr w:rsidR="00825038" w14:paraId="79659B73" w14:textId="77777777" w:rsidTr="00825038">
        <w:trPr>
          <w:trHeight w:val="340"/>
          <w:jc w:val="center"/>
        </w:trPr>
        <w:tc>
          <w:tcPr>
            <w:tcW w:w="847" w:type="pct"/>
            <w:vMerge w:val="restart"/>
            <w:tcBorders>
              <w:top w:val="single" w:sz="6" w:space="0" w:color="auto"/>
            </w:tcBorders>
            <w:vAlign w:val="center"/>
          </w:tcPr>
          <w:p w14:paraId="17E51AF3" w14:textId="78FCBFC4"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A</w:t>
            </w:r>
            <w:r>
              <w:rPr>
                <w:sz w:val="21"/>
                <w:szCs w:val="21"/>
                <w:lang w:val="en-US"/>
              </w:rPr>
              <w:t>ISHELL-1</w:t>
            </w:r>
          </w:p>
        </w:tc>
        <w:tc>
          <w:tcPr>
            <w:tcW w:w="403" w:type="pct"/>
            <w:tcBorders>
              <w:top w:val="single" w:sz="6" w:space="0" w:color="auto"/>
            </w:tcBorders>
            <w:vAlign w:val="center"/>
          </w:tcPr>
          <w:p w14:paraId="4B478C88" w14:textId="5CE9890A"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B</w:t>
            </w:r>
            <w:r>
              <w:rPr>
                <w:sz w:val="21"/>
                <w:szCs w:val="21"/>
                <w:lang w:val="en-US"/>
              </w:rPr>
              <w:t>ase</w:t>
            </w:r>
          </w:p>
        </w:tc>
        <w:tc>
          <w:tcPr>
            <w:tcW w:w="770" w:type="pct"/>
            <w:tcBorders>
              <w:top w:val="single" w:sz="6" w:space="0" w:color="auto"/>
            </w:tcBorders>
            <w:vAlign w:val="center"/>
          </w:tcPr>
          <w:p w14:paraId="12E71659" w14:textId="64666738" w:rsidR="001E4D9B" w:rsidRPr="00041622" w:rsidRDefault="001C22AB" w:rsidP="00041622">
            <w:pPr>
              <w:spacing w:line="240" w:lineRule="auto"/>
              <w:ind w:firstLine="0"/>
              <w:jc w:val="center"/>
              <w:rPr>
                <w:rFonts w:hint="eastAsia"/>
                <w:sz w:val="21"/>
                <w:szCs w:val="21"/>
                <w:lang w:val="en-US"/>
              </w:rPr>
            </w:pPr>
            <w:r>
              <w:rPr>
                <w:rFonts w:hint="eastAsia"/>
                <w:sz w:val="21"/>
                <w:szCs w:val="21"/>
                <w:lang w:val="en-US"/>
              </w:rPr>
              <w:t>6</w:t>
            </w:r>
            <w:r>
              <w:rPr>
                <w:sz w:val="21"/>
                <w:szCs w:val="21"/>
                <w:lang w:val="en-US"/>
              </w:rPr>
              <w:t>.18</w:t>
            </w:r>
          </w:p>
        </w:tc>
        <w:tc>
          <w:tcPr>
            <w:tcW w:w="437" w:type="pct"/>
            <w:tcBorders>
              <w:top w:val="single" w:sz="6" w:space="0" w:color="auto"/>
            </w:tcBorders>
            <w:vAlign w:val="center"/>
          </w:tcPr>
          <w:p w14:paraId="46511F1C" w14:textId="7C61A942" w:rsidR="001E4D9B" w:rsidRPr="00041622" w:rsidRDefault="001C22AB" w:rsidP="00041622">
            <w:pPr>
              <w:spacing w:line="240" w:lineRule="auto"/>
              <w:ind w:firstLine="0"/>
              <w:jc w:val="center"/>
              <w:rPr>
                <w:rFonts w:hint="eastAsia"/>
                <w:sz w:val="21"/>
                <w:szCs w:val="21"/>
                <w:lang w:val="en-US"/>
              </w:rPr>
            </w:pPr>
            <w:r>
              <w:rPr>
                <w:rFonts w:hint="eastAsia"/>
                <w:sz w:val="21"/>
                <w:szCs w:val="21"/>
                <w:lang w:val="en-US"/>
              </w:rPr>
              <w:t>6</w:t>
            </w:r>
            <w:r>
              <w:rPr>
                <w:sz w:val="21"/>
                <w:szCs w:val="21"/>
                <w:lang w:val="en-US"/>
              </w:rPr>
              <w:t>.67</w:t>
            </w:r>
          </w:p>
        </w:tc>
        <w:tc>
          <w:tcPr>
            <w:tcW w:w="969" w:type="pct"/>
            <w:tcBorders>
              <w:top w:val="single" w:sz="6" w:space="0" w:color="auto"/>
            </w:tcBorders>
            <w:vAlign w:val="center"/>
          </w:tcPr>
          <w:p w14:paraId="312359A7" w14:textId="7FF45E14" w:rsidR="001E4D9B" w:rsidRPr="00041622" w:rsidRDefault="001C22AB" w:rsidP="00041622">
            <w:pPr>
              <w:spacing w:line="240" w:lineRule="auto"/>
              <w:ind w:firstLine="0"/>
              <w:jc w:val="center"/>
              <w:rPr>
                <w:rFonts w:hint="eastAsia"/>
                <w:sz w:val="21"/>
                <w:szCs w:val="21"/>
                <w:lang w:val="en-US"/>
              </w:rPr>
            </w:pPr>
            <w:r>
              <w:rPr>
                <w:rFonts w:hint="eastAsia"/>
                <w:sz w:val="21"/>
                <w:szCs w:val="21"/>
                <w:lang w:val="en-US"/>
              </w:rPr>
              <w:t>2</w:t>
            </w:r>
            <w:r>
              <w:rPr>
                <w:sz w:val="21"/>
                <w:szCs w:val="21"/>
                <w:lang w:val="en-US"/>
              </w:rPr>
              <w:t>0.4</w:t>
            </w:r>
          </w:p>
        </w:tc>
        <w:tc>
          <w:tcPr>
            <w:tcW w:w="703" w:type="pct"/>
            <w:tcBorders>
              <w:top w:val="single" w:sz="6" w:space="0" w:color="auto"/>
            </w:tcBorders>
            <w:vAlign w:val="center"/>
          </w:tcPr>
          <w:p w14:paraId="34332566" w14:textId="4700B439" w:rsidR="001E4D9B" w:rsidRPr="00041622" w:rsidRDefault="001C22AB" w:rsidP="00041622">
            <w:pPr>
              <w:spacing w:line="240" w:lineRule="auto"/>
              <w:ind w:firstLine="0"/>
              <w:jc w:val="center"/>
              <w:rPr>
                <w:rFonts w:hint="eastAsia"/>
                <w:sz w:val="21"/>
                <w:szCs w:val="21"/>
                <w:lang w:val="en-US"/>
              </w:rPr>
            </w:pPr>
            <w:r>
              <w:rPr>
                <w:rFonts w:hint="eastAsia"/>
                <w:sz w:val="21"/>
                <w:szCs w:val="21"/>
                <w:lang w:val="en-US"/>
              </w:rPr>
              <w:t>5</w:t>
            </w:r>
            <w:r>
              <w:rPr>
                <w:sz w:val="21"/>
                <w:szCs w:val="21"/>
                <w:lang w:val="en-US"/>
              </w:rPr>
              <w:t>.3</w:t>
            </w:r>
          </w:p>
        </w:tc>
        <w:tc>
          <w:tcPr>
            <w:tcW w:w="870" w:type="pct"/>
            <w:tcBorders>
              <w:top w:val="single" w:sz="6" w:space="0" w:color="auto"/>
            </w:tcBorders>
            <w:vAlign w:val="center"/>
          </w:tcPr>
          <w:p w14:paraId="292E89B5" w14:textId="64ADACC8" w:rsidR="001E4D9B" w:rsidRPr="00041622" w:rsidRDefault="001C22AB" w:rsidP="00041622">
            <w:pPr>
              <w:spacing w:line="240" w:lineRule="auto"/>
              <w:ind w:firstLine="0"/>
              <w:jc w:val="center"/>
              <w:rPr>
                <w:rFonts w:hint="eastAsia"/>
                <w:sz w:val="21"/>
                <w:szCs w:val="21"/>
                <w:lang w:val="en-US"/>
              </w:rPr>
            </w:pPr>
            <w:r>
              <w:rPr>
                <w:rFonts w:hint="eastAsia"/>
                <w:sz w:val="21"/>
                <w:szCs w:val="21"/>
                <w:lang w:val="en-US"/>
              </w:rPr>
              <w:t>0</w:t>
            </w:r>
            <w:r>
              <w:rPr>
                <w:sz w:val="21"/>
                <w:szCs w:val="21"/>
                <w:lang w:val="en-US"/>
              </w:rPr>
              <w:t>.0</w:t>
            </w:r>
            <w:r w:rsidR="00D93387">
              <w:rPr>
                <w:sz w:val="21"/>
                <w:szCs w:val="21"/>
                <w:lang w:val="en-US"/>
              </w:rPr>
              <w:t>82</w:t>
            </w:r>
            <w:r>
              <w:rPr>
                <w:rFonts w:hint="eastAsia"/>
                <w:sz w:val="21"/>
                <w:szCs w:val="21"/>
                <w:lang w:val="en-US"/>
              </w:rPr>
              <w:t>±</w:t>
            </w:r>
            <w:r>
              <w:rPr>
                <w:rFonts w:hint="eastAsia"/>
                <w:sz w:val="21"/>
                <w:szCs w:val="21"/>
                <w:lang w:val="en-US"/>
              </w:rPr>
              <w:t>0.002</w:t>
            </w:r>
          </w:p>
        </w:tc>
      </w:tr>
      <w:tr w:rsidR="00825038" w14:paraId="239682DD" w14:textId="77777777" w:rsidTr="00825038">
        <w:trPr>
          <w:trHeight w:val="340"/>
          <w:jc w:val="center"/>
        </w:trPr>
        <w:tc>
          <w:tcPr>
            <w:tcW w:w="847" w:type="pct"/>
            <w:vMerge/>
            <w:vAlign w:val="center"/>
          </w:tcPr>
          <w:p w14:paraId="4A097B8B" w14:textId="77777777" w:rsidR="001E4D9B" w:rsidRPr="00041622" w:rsidRDefault="001E4D9B" w:rsidP="00041622">
            <w:pPr>
              <w:spacing w:line="240" w:lineRule="auto"/>
              <w:ind w:firstLine="0"/>
              <w:jc w:val="center"/>
              <w:rPr>
                <w:rFonts w:hint="eastAsia"/>
                <w:sz w:val="21"/>
                <w:szCs w:val="21"/>
                <w:lang w:val="en-US"/>
              </w:rPr>
            </w:pPr>
          </w:p>
        </w:tc>
        <w:tc>
          <w:tcPr>
            <w:tcW w:w="403" w:type="pct"/>
            <w:tcBorders>
              <w:bottom w:val="nil"/>
            </w:tcBorders>
            <w:vAlign w:val="center"/>
          </w:tcPr>
          <w:p w14:paraId="68D56B92" w14:textId="24B69D83"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N</w:t>
            </w:r>
            <w:r>
              <w:rPr>
                <w:sz w:val="21"/>
                <w:szCs w:val="21"/>
                <w:lang w:val="en-US"/>
              </w:rPr>
              <w:t>D</w:t>
            </w:r>
          </w:p>
        </w:tc>
        <w:tc>
          <w:tcPr>
            <w:tcW w:w="770" w:type="pct"/>
            <w:tcBorders>
              <w:bottom w:val="nil"/>
            </w:tcBorders>
            <w:vAlign w:val="center"/>
          </w:tcPr>
          <w:p w14:paraId="5E8CA557" w14:textId="3DF40181" w:rsidR="001E4D9B" w:rsidRPr="00041622" w:rsidRDefault="00A17E4A" w:rsidP="00041622">
            <w:pPr>
              <w:spacing w:line="240" w:lineRule="auto"/>
              <w:ind w:firstLine="0"/>
              <w:jc w:val="center"/>
              <w:rPr>
                <w:rFonts w:hint="eastAsia"/>
                <w:sz w:val="21"/>
                <w:szCs w:val="21"/>
                <w:lang w:val="en-US"/>
              </w:rPr>
            </w:pPr>
            <w:r>
              <w:rPr>
                <w:rFonts w:hint="eastAsia"/>
                <w:sz w:val="21"/>
                <w:szCs w:val="21"/>
                <w:lang w:val="en-US"/>
              </w:rPr>
              <w:t>6.0</w:t>
            </w:r>
            <w:r w:rsidR="00DD5934">
              <w:rPr>
                <w:rFonts w:hint="eastAsia"/>
                <w:sz w:val="21"/>
                <w:szCs w:val="21"/>
                <w:lang w:val="en-US"/>
              </w:rPr>
              <w:t>0</w:t>
            </w:r>
            <w:r w:rsidR="00825038">
              <w:rPr>
                <w:sz w:val="21"/>
                <w:szCs w:val="21"/>
                <w:lang w:val="en-US"/>
              </w:rPr>
              <w:t xml:space="preserve"> (</w:t>
            </w:r>
            <w:r w:rsidR="00825038" w:rsidRPr="00825038">
              <w:rPr>
                <w:color w:val="00B050"/>
                <w:sz w:val="21"/>
                <w:szCs w:val="21"/>
                <w:lang w:val="en-US"/>
              </w:rPr>
              <w:t>-0.18</w:t>
            </w:r>
            <w:r w:rsidR="00825038">
              <w:rPr>
                <w:sz w:val="21"/>
                <w:szCs w:val="21"/>
                <w:lang w:val="en-US"/>
              </w:rPr>
              <w:t>)</w:t>
            </w:r>
          </w:p>
        </w:tc>
        <w:tc>
          <w:tcPr>
            <w:tcW w:w="437" w:type="pct"/>
            <w:tcBorders>
              <w:bottom w:val="nil"/>
            </w:tcBorders>
            <w:vAlign w:val="center"/>
          </w:tcPr>
          <w:p w14:paraId="54AFEA9F" w14:textId="2C6416A4" w:rsidR="001E4D9B" w:rsidRPr="00041622" w:rsidRDefault="00DD5934" w:rsidP="00041622">
            <w:pPr>
              <w:spacing w:line="240" w:lineRule="auto"/>
              <w:ind w:firstLine="0"/>
              <w:jc w:val="center"/>
              <w:rPr>
                <w:rFonts w:hint="eastAsia"/>
                <w:sz w:val="21"/>
                <w:szCs w:val="21"/>
                <w:lang w:val="en-US"/>
              </w:rPr>
            </w:pPr>
            <w:r>
              <w:rPr>
                <w:rFonts w:hint="eastAsia"/>
                <w:sz w:val="21"/>
                <w:szCs w:val="21"/>
                <w:lang w:val="en-US"/>
              </w:rPr>
              <w:t>6.</w:t>
            </w:r>
            <w:r w:rsidR="00A17E4A">
              <w:rPr>
                <w:rFonts w:hint="eastAsia"/>
                <w:sz w:val="21"/>
                <w:szCs w:val="21"/>
                <w:lang w:val="en-US"/>
              </w:rPr>
              <w:t>4</w:t>
            </w:r>
            <w:r>
              <w:rPr>
                <w:rFonts w:hint="eastAsia"/>
                <w:sz w:val="21"/>
                <w:szCs w:val="21"/>
                <w:lang w:val="en-US"/>
              </w:rPr>
              <w:t>7</w:t>
            </w:r>
          </w:p>
        </w:tc>
        <w:tc>
          <w:tcPr>
            <w:tcW w:w="969" w:type="pct"/>
            <w:tcBorders>
              <w:bottom w:val="nil"/>
            </w:tcBorders>
            <w:vAlign w:val="center"/>
          </w:tcPr>
          <w:p w14:paraId="7BC8C4CD" w14:textId="402C6A56" w:rsidR="001E4D9B" w:rsidRPr="00041622" w:rsidRDefault="001468AA" w:rsidP="00041622">
            <w:pPr>
              <w:spacing w:line="240" w:lineRule="auto"/>
              <w:ind w:firstLine="0"/>
              <w:jc w:val="center"/>
              <w:rPr>
                <w:rFonts w:hint="eastAsia"/>
                <w:sz w:val="21"/>
                <w:szCs w:val="21"/>
                <w:lang w:val="en-US"/>
              </w:rPr>
            </w:pPr>
            <w:r>
              <w:rPr>
                <w:rFonts w:hint="eastAsia"/>
                <w:sz w:val="21"/>
                <w:szCs w:val="21"/>
                <w:lang w:val="en-US"/>
              </w:rPr>
              <w:t>23.5</w:t>
            </w:r>
          </w:p>
        </w:tc>
        <w:tc>
          <w:tcPr>
            <w:tcW w:w="703" w:type="pct"/>
            <w:tcBorders>
              <w:bottom w:val="nil"/>
            </w:tcBorders>
            <w:vAlign w:val="center"/>
          </w:tcPr>
          <w:p w14:paraId="6032F404" w14:textId="0149C484" w:rsidR="001E4D9B" w:rsidRPr="00041622" w:rsidRDefault="001468AA" w:rsidP="00041622">
            <w:pPr>
              <w:spacing w:line="240" w:lineRule="auto"/>
              <w:ind w:firstLine="0"/>
              <w:jc w:val="center"/>
              <w:rPr>
                <w:rFonts w:hint="eastAsia"/>
                <w:sz w:val="21"/>
                <w:szCs w:val="21"/>
                <w:lang w:val="en-US"/>
              </w:rPr>
            </w:pPr>
            <w:r>
              <w:rPr>
                <w:rFonts w:hint="eastAsia"/>
                <w:sz w:val="21"/>
                <w:szCs w:val="21"/>
                <w:lang w:val="en-US"/>
              </w:rPr>
              <w:t>15.6</w:t>
            </w:r>
          </w:p>
        </w:tc>
        <w:tc>
          <w:tcPr>
            <w:tcW w:w="870" w:type="pct"/>
            <w:tcBorders>
              <w:bottom w:val="nil"/>
            </w:tcBorders>
            <w:vAlign w:val="center"/>
          </w:tcPr>
          <w:p w14:paraId="1DC82DEC" w14:textId="1691F0C2" w:rsidR="001E4D9B" w:rsidRPr="00041622" w:rsidRDefault="00331906" w:rsidP="00041622">
            <w:pPr>
              <w:spacing w:line="240" w:lineRule="auto"/>
              <w:ind w:firstLine="0"/>
              <w:jc w:val="center"/>
              <w:rPr>
                <w:rFonts w:hint="eastAsia"/>
                <w:sz w:val="21"/>
                <w:szCs w:val="21"/>
                <w:lang w:val="en-US"/>
              </w:rPr>
            </w:pPr>
            <w:r>
              <w:rPr>
                <w:rFonts w:hint="eastAsia"/>
                <w:sz w:val="21"/>
                <w:szCs w:val="21"/>
                <w:lang w:val="en-US"/>
              </w:rPr>
              <w:t>0</w:t>
            </w:r>
            <w:r>
              <w:rPr>
                <w:sz w:val="21"/>
                <w:szCs w:val="21"/>
                <w:lang w:val="en-US"/>
              </w:rPr>
              <w:t>.064</w:t>
            </w:r>
            <w:r>
              <w:rPr>
                <w:rFonts w:hint="eastAsia"/>
                <w:sz w:val="21"/>
                <w:szCs w:val="21"/>
                <w:lang w:val="en-US"/>
              </w:rPr>
              <w:t>±</w:t>
            </w:r>
            <w:r>
              <w:rPr>
                <w:sz w:val="21"/>
                <w:szCs w:val="21"/>
                <w:lang w:val="en-US"/>
              </w:rPr>
              <w:t>0.002</w:t>
            </w:r>
          </w:p>
        </w:tc>
      </w:tr>
      <w:tr w:rsidR="00825038" w14:paraId="7F6A73DE" w14:textId="77777777" w:rsidTr="00825038">
        <w:trPr>
          <w:trHeight w:val="340"/>
          <w:jc w:val="center"/>
        </w:trPr>
        <w:tc>
          <w:tcPr>
            <w:tcW w:w="847" w:type="pct"/>
            <w:vMerge/>
            <w:tcBorders>
              <w:bottom w:val="single" w:sz="6" w:space="0" w:color="auto"/>
            </w:tcBorders>
            <w:vAlign w:val="center"/>
          </w:tcPr>
          <w:p w14:paraId="602720BD" w14:textId="77777777" w:rsidR="001E4D9B" w:rsidRPr="00041622" w:rsidRDefault="001E4D9B" w:rsidP="00041622">
            <w:pPr>
              <w:spacing w:line="240" w:lineRule="auto"/>
              <w:ind w:firstLine="0"/>
              <w:jc w:val="center"/>
              <w:rPr>
                <w:rFonts w:hint="eastAsia"/>
                <w:sz w:val="21"/>
                <w:szCs w:val="21"/>
                <w:lang w:val="en-US"/>
              </w:rPr>
            </w:pPr>
          </w:p>
        </w:tc>
        <w:tc>
          <w:tcPr>
            <w:tcW w:w="403" w:type="pct"/>
            <w:tcBorders>
              <w:top w:val="nil"/>
              <w:bottom w:val="single" w:sz="6" w:space="0" w:color="auto"/>
            </w:tcBorders>
            <w:vAlign w:val="center"/>
          </w:tcPr>
          <w:p w14:paraId="581FE54D" w14:textId="0BECF5E2"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S</w:t>
            </w:r>
            <w:r>
              <w:rPr>
                <w:sz w:val="21"/>
                <w:szCs w:val="21"/>
                <w:lang w:val="en-US"/>
              </w:rPr>
              <w:t>H</w:t>
            </w:r>
          </w:p>
        </w:tc>
        <w:tc>
          <w:tcPr>
            <w:tcW w:w="770" w:type="pct"/>
            <w:tcBorders>
              <w:top w:val="nil"/>
              <w:bottom w:val="single" w:sz="6" w:space="0" w:color="auto"/>
            </w:tcBorders>
            <w:vAlign w:val="center"/>
          </w:tcPr>
          <w:p w14:paraId="5AAC915D" w14:textId="728E4CCF" w:rsidR="001E4D9B" w:rsidRPr="00041622" w:rsidRDefault="00722C92" w:rsidP="00041622">
            <w:pPr>
              <w:spacing w:line="240" w:lineRule="auto"/>
              <w:ind w:firstLine="0"/>
              <w:jc w:val="center"/>
              <w:rPr>
                <w:rFonts w:hint="eastAsia"/>
                <w:sz w:val="21"/>
                <w:szCs w:val="21"/>
                <w:lang w:val="en-US"/>
              </w:rPr>
            </w:pPr>
            <w:r>
              <w:rPr>
                <w:rFonts w:hint="eastAsia"/>
                <w:sz w:val="21"/>
                <w:szCs w:val="21"/>
                <w:lang w:val="en-US"/>
              </w:rPr>
              <w:t>6.36</w:t>
            </w:r>
          </w:p>
        </w:tc>
        <w:tc>
          <w:tcPr>
            <w:tcW w:w="437" w:type="pct"/>
            <w:tcBorders>
              <w:top w:val="nil"/>
              <w:bottom w:val="single" w:sz="6" w:space="0" w:color="auto"/>
            </w:tcBorders>
            <w:vAlign w:val="center"/>
          </w:tcPr>
          <w:p w14:paraId="2951872F" w14:textId="5E086FC6" w:rsidR="001E4D9B" w:rsidRPr="00041622" w:rsidRDefault="00722C92" w:rsidP="00041622">
            <w:pPr>
              <w:spacing w:line="240" w:lineRule="auto"/>
              <w:ind w:firstLine="0"/>
              <w:jc w:val="center"/>
              <w:rPr>
                <w:rFonts w:hint="eastAsia"/>
                <w:sz w:val="21"/>
                <w:szCs w:val="21"/>
                <w:lang w:val="en-US"/>
              </w:rPr>
            </w:pPr>
            <w:r>
              <w:rPr>
                <w:rFonts w:hint="eastAsia"/>
                <w:sz w:val="21"/>
                <w:szCs w:val="21"/>
                <w:lang w:val="en-US"/>
              </w:rPr>
              <w:t>6.79</w:t>
            </w:r>
          </w:p>
        </w:tc>
        <w:tc>
          <w:tcPr>
            <w:tcW w:w="969" w:type="pct"/>
            <w:tcBorders>
              <w:top w:val="nil"/>
              <w:bottom w:val="single" w:sz="6" w:space="0" w:color="auto"/>
            </w:tcBorders>
            <w:vAlign w:val="center"/>
          </w:tcPr>
          <w:p w14:paraId="37BBED37" w14:textId="3620AAFE"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20.4</w:t>
            </w:r>
          </w:p>
        </w:tc>
        <w:tc>
          <w:tcPr>
            <w:tcW w:w="703" w:type="pct"/>
            <w:tcBorders>
              <w:top w:val="nil"/>
              <w:bottom w:val="single" w:sz="6" w:space="0" w:color="auto"/>
            </w:tcBorders>
            <w:vAlign w:val="center"/>
          </w:tcPr>
          <w:p w14:paraId="3F883A56" w14:textId="56BAA786"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5.3</w:t>
            </w:r>
          </w:p>
        </w:tc>
        <w:tc>
          <w:tcPr>
            <w:tcW w:w="870" w:type="pct"/>
            <w:tcBorders>
              <w:top w:val="nil"/>
              <w:bottom w:val="single" w:sz="6" w:space="0" w:color="auto"/>
            </w:tcBorders>
            <w:vAlign w:val="center"/>
          </w:tcPr>
          <w:p w14:paraId="6832C989" w14:textId="70EDAF4C" w:rsidR="001E4D9B" w:rsidRPr="00041622" w:rsidRDefault="00BA2CA3" w:rsidP="00041622">
            <w:pPr>
              <w:spacing w:line="240" w:lineRule="auto"/>
              <w:ind w:firstLine="0"/>
              <w:jc w:val="center"/>
              <w:rPr>
                <w:rFonts w:hint="eastAsia"/>
                <w:sz w:val="21"/>
                <w:szCs w:val="21"/>
                <w:lang w:val="en-US"/>
              </w:rPr>
            </w:pPr>
            <w:r>
              <w:rPr>
                <w:rFonts w:hint="eastAsia"/>
                <w:sz w:val="21"/>
                <w:szCs w:val="21"/>
                <w:lang w:val="en-US"/>
              </w:rPr>
              <w:t>0.073</w:t>
            </w:r>
            <w:r>
              <w:rPr>
                <w:rFonts w:hint="eastAsia"/>
                <w:sz w:val="21"/>
                <w:szCs w:val="21"/>
                <w:lang w:val="en-US"/>
              </w:rPr>
              <w:t>±</w:t>
            </w:r>
            <w:r>
              <w:rPr>
                <w:rFonts w:hint="eastAsia"/>
                <w:sz w:val="21"/>
                <w:szCs w:val="21"/>
                <w:lang w:val="en-US"/>
              </w:rPr>
              <w:t>0.008</w:t>
            </w:r>
          </w:p>
        </w:tc>
      </w:tr>
      <w:tr w:rsidR="00825038" w14:paraId="3A148EE8" w14:textId="77777777" w:rsidTr="00825038">
        <w:trPr>
          <w:trHeight w:val="340"/>
          <w:jc w:val="center"/>
        </w:trPr>
        <w:tc>
          <w:tcPr>
            <w:tcW w:w="847" w:type="pct"/>
            <w:vMerge w:val="restart"/>
            <w:tcBorders>
              <w:top w:val="single" w:sz="6" w:space="0" w:color="auto"/>
            </w:tcBorders>
            <w:vAlign w:val="center"/>
          </w:tcPr>
          <w:p w14:paraId="31EC0974" w14:textId="61313BD3"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T</w:t>
            </w:r>
            <w:r>
              <w:rPr>
                <w:sz w:val="21"/>
                <w:szCs w:val="21"/>
                <w:lang w:val="en-US"/>
              </w:rPr>
              <w:t>ED-LIUM2</w:t>
            </w:r>
          </w:p>
        </w:tc>
        <w:tc>
          <w:tcPr>
            <w:tcW w:w="403" w:type="pct"/>
            <w:tcBorders>
              <w:top w:val="single" w:sz="6" w:space="0" w:color="auto"/>
            </w:tcBorders>
            <w:vAlign w:val="center"/>
          </w:tcPr>
          <w:p w14:paraId="47338015" w14:textId="6CDAC0B6"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B</w:t>
            </w:r>
            <w:r>
              <w:rPr>
                <w:sz w:val="21"/>
                <w:szCs w:val="21"/>
                <w:lang w:val="en-US"/>
              </w:rPr>
              <w:t>ase</w:t>
            </w:r>
          </w:p>
        </w:tc>
        <w:tc>
          <w:tcPr>
            <w:tcW w:w="770" w:type="pct"/>
            <w:tcBorders>
              <w:top w:val="single" w:sz="6" w:space="0" w:color="auto"/>
            </w:tcBorders>
            <w:vAlign w:val="center"/>
          </w:tcPr>
          <w:p w14:paraId="1DC57069" w14:textId="15B6A367"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11.80</w:t>
            </w:r>
          </w:p>
        </w:tc>
        <w:tc>
          <w:tcPr>
            <w:tcW w:w="437" w:type="pct"/>
            <w:tcBorders>
              <w:top w:val="single" w:sz="6" w:space="0" w:color="auto"/>
            </w:tcBorders>
            <w:vAlign w:val="center"/>
          </w:tcPr>
          <w:p w14:paraId="3A762A43" w14:textId="23984369"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11.86</w:t>
            </w:r>
          </w:p>
        </w:tc>
        <w:tc>
          <w:tcPr>
            <w:tcW w:w="969" w:type="pct"/>
            <w:tcBorders>
              <w:top w:val="single" w:sz="6" w:space="0" w:color="auto"/>
            </w:tcBorders>
            <w:vAlign w:val="center"/>
          </w:tcPr>
          <w:p w14:paraId="62401611" w14:textId="0C1D48A3"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20.3</w:t>
            </w:r>
          </w:p>
        </w:tc>
        <w:tc>
          <w:tcPr>
            <w:tcW w:w="703" w:type="pct"/>
            <w:tcBorders>
              <w:top w:val="single" w:sz="6" w:space="0" w:color="auto"/>
            </w:tcBorders>
            <w:vAlign w:val="center"/>
          </w:tcPr>
          <w:p w14:paraId="4F9B8030" w14:textId="16381185"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4.6</w:t>
            </w:r>
          </w:p>
        </w:tc>
        <w:tc>
          <w:tcPr>
            <w:tcW w:w="870" w:type="pct"/>
            <w:tcBorders>
              <w:top w:val="single" w:sz="6" w:space="0" w:color="auto"/>
            </w:tcBorders>
            <w:vAlign w:val="center"/>
          </w:tcPr>
          <w:p w14:paraId="1B918E80" w14:textId="531334A1"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0.</w:t>
            </w:r>
            <w:r w:rsidR="00D93387">
              <w:rPr>
                <w:sz w:val="21"/>
                <w:szCs w:val="21"/>
                <w:lang w:val="en-US"/>
              </w:rPr>
              <w:t>115</w:t>
            </w:r>
            <w:r>
              <w:rPr>
                <w:rFonts w:hint="eastAsia"/>
                <w:sz w:val="21"/>
                <w:szCs w:val="21"/>
                <w:lang w:val="en-US"/>
              </w:rPr>
              <w:t>±</w:t>
            </w:r>
            <w:r>
              <w:rPr>
                <w:rFonts w:hint="eastAsia"/>
                <w:sz w:val="21"/>
                <w:szCs w:val="21"/>
                <w:lang w:val="en-US"/>
              </w:rPr>
              <w:t>0.001</w:t>
            </w:r>
          </w:p>
        </w:tc>
      </w:tr>
      <w:tr w:rsidR="00825038" w14:paraId="138AD339" w14:textId="77777777" w:rsidTr="00825038">
        <w:trPr>
          <w:trHeight w:val="340"/>
          <w:jc w:val="center"/>
        </w:trPr>
        <w:tc>
          <w:tcPr>
            <w:tcW w:w="847" w:type="pct"/>
            <w:vMerge/>
            <w:vAlign w:val="center"/>
          </w:tcPr>
          <w:p w14:paraId="41BB1BEB" w14:textId="77777777" w:rsidR="001E4D9B" w:rsidRPr="00041622" w:rsidRDefault="001E4D9B" w:rsidP="00041622">
            <w:pPr>
              <w:spacing w:line="240" w:lineRule="auto"/>
              <w:ind w:firstLine="0"/>
              <w:jc w:val="center"/>
              <w:rPr>
                <w:rFonts w:hint="eastAsia"/>
                <w:sz w:val="21"/>
                <w:szCs w:val="21"/>
                <w:lang w:val="en-US"/>
              </w:rPr>
            </w:pPr>
          </w:p>
        </w:tc>
        <w:tc>
          <w:tcPr>
            <w:tcW w:w="403" w:type="pct"/>
            <w:vAlign w:val="center"/>
          </w:tcPr>
          <w:p w14:paraId="422AE4B5" w14:textId="288B818A"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N</w:t>
            </w:r>
            <w:r>
              <w:rPr>
                <w:sz w:val="21"/>
                <w:szCs w:val="21"/>
                <w:lang w:val="en-US"/>
              </w:rPr>
              <w:t>D</w:t>
            </w:r>
          </w:p>
        </w:tc>
        <w:tc>
          <w:tcPr>
            <w:tcW w:w="770" w:type="pct"/>
            <w:vAlign w:val="center"/>
          </w:tcPr>
          <w:p w14:paraId="0294C189" w14:textId="2DA7638D" w:rsidR="001E4D9B" w:rsidRPr="00041622" w:rsidRDefault="00DD5934" w:rsidP="00041622">
            <w:pPr>
              <w:spacing w:line="240" w:lineRule="auto"/>
              <w:ind w:firstLine="0"/>
              <w:jc w:val="center"/>
              <w:rPr>
                <w:rFonts w:hint="eastAsia"/>
                <w:sz w:val="21"/>
                <w:szCs w:val="21"/>
                <w:lang w:val="en-US"/>
              </w:rPr>
            </w:pPr>
            <w:r>
              <w:rPr>
                <w:rFonts w:hint="eastAsia"/>
                <w:sz w:val="21"/>
                <w:szCs w:val="21"/>
                <w:lang w:val="en-US"/>
              </w:rPr>
              <w:t>1</w:t>
            </w:r>
            <w:r w:rsidR="004B63E7">
              <w:rPr>
                <w:rFonts w:hint="eastAsia"/>
                <w:sz w:val="21"/>
                <w:szCs w:val="21"/>
                <w:lang w:val="en-US"/>
              </w:rPr>
              <w:t>1</w:t>
            </w:r>
            <w:r>
              <w:rPr>
                <w:rFonts w:hint="eastAsia"/>
                <w:sz w:val="21"/>
                <w:szCs w:val="21"/>
                <w:lang w:val="en-US"/>
              </w:rPr>
              <w:t>.</w:t>
            </w:r>
            <w:r w:rsidR="004B63E7">
              <w:rPr>
                <w:rFonts w:hint="eastAsia"/>
                <w:sz w:val="21"/>
                <w:szCs w:val="21"/>
                <w:lang w:val="en-US"/>
              </w:rPr>
              <w:t>0</w:t>
            </w:r>
            <w:r>
              <w:rPr>
                <w:rFonts w:hint="eastAsia"/>
                <w:sz w:val="21"/>
                <w:szCs w:val="21"/>
                <w:lang w:val="en-US"/>
              </w:rPr>
              <w:t>5</w:t>
            </w:r>
          </w:p>
        </w:tc>
        <w:tc>
          <w:tcPr>
            <w:tcW w:w="437" w:type="pct"/>
            <w:vAlign w:val="center"/>
          </w:tcPr>
          <w:p w14:paraId="1FD146B7" w14:textId="0FE39007" w:rsidR="001E4D9B" w:rsidRPr="00041622" w:rsidRDefault="00DD5934" w:rsidP="00041622">
            <w:pPr>
              <w:spacing w:line="240" w:lineRule="auto"/>
              <w:ind w:firstLine="0"/>
              <w:jc w:val="center"/>
              <w:rPr>
                <w:rFonts w:hint="eastAsia"/>
                <w:sz w:val="21"/>
                <w:szCs w:val="21"/>
                <w:lang w:val="en-US"/>
              </w:rPr>
            </w:pPr>
            <w:r>
              <w:rPr>
                <w:rFonts w:hint="eastAsia"/>
                <w:sz w:val="21"/>
                <w:szCs w:val="21"/>
                <w:lang w:val="en-US"/>
              </w:rPr>
              <w:t>11.</w:t>
            </w:r>
            <w:r w:rsidR="004B63E7">
              <w:rPr>
                <w:rFonts w:hint="eastAsia"/>
                <w:sz w:val="21"/>
                <w:szCs w:val="21"/>
                <w:lang w:val="en-US"/>
              </w:rPr>
              <w:t>4</w:t>
            </w:r>
            <w:r>
              <w:rPr>
                <w:rFonts w:hint="eastAsia"/>
                <w:sz w:val="21"/>
                <w:szCs w:val="21"/>
                <w:lang w:val="en-US"/>
              </w:rPr>
              <w:t>5</w:t>
            </w:r>
          </w:p>
        </w:tc>
        <w:tc>
          <w:tcPr>
            <w:tcW w:w="969" w:type="pct"/>
            <w:vAlign w:val="center"/>
          </w:tcPr>
          <w:p w14:paraId="3A9298D3" w14:textId="6E0E3097" w:rsidR="001E4D9B" w:rsidRPr="00041622" w:rsidRDefault="00DD5934" w:rsidP="00041622">
            <w:pPr>
              <w:spacing w:line="240" w:lineRule="auto"/>
              <w:ind w:firstLine="0"/>
              <w:jc w:val="center"/>
              <w:rPr>
                <w:rFonts w:hint="eastAsia"/>
                <w:sz w:val="21"/>
                <w:szCs w:val="21"/>
                <w:lang w:val="en-US"/>
              </w:rPr>
            </w:pPr>
            <w:r>
              <w:rPr>
                <w:rFonts w:hint="eastAsia"/>
                <w:sz w:val="21"/>
                <w:szCs w:val="21"/>
                <w:lang w:val="en-US"/>
              </w:rPr>
              <w:t>22.9</w:t>
            </w:r>
          </w:p>
        </w:tc>
        <w:tc>
          <w:tcPr>
            <w:tcW w:w="703" w:type="pct"/>
            <w:vAlign w:val="center"/>
          </w:tcPr>
          <w:p w14:paraId="24FDA5EE" w14:textId="03F851ED" w:rsidR="001E4D9B" w:rsidRPr="00041622" w:rsidRDefault="00DD5934" w:rsidP="00041622">
            <w:pPr>
              <w:spacing w:line="240" w:lineRule="auto"/>
              <w:ind w:firstLine="0"/>
              <w:jc w:val="center"/>
              <w:rPr>
                <w:rFonts w:hint="eastAsia"/>
                <w:sz w:val="21"/>
                <w:szCs w:val="21"/>
                <w:lang w:val="en-US"/>
              </w:rPr>
            </w:pPr>
            <w:r>
              <w:rPr>
                <w:rFonts w:hint="eastAsia"/>
                <w:sz w:val="21"/>
                <w:szCs w:val="21"/>
                <w:lang w:val="en-US"/>
              </w:rPr>
              <w:t>14.2</w:t>
            </w:r>
          </w:p>
        </w:tc>
        <w:tc>
          <w:tcPr>
            <w:tcW w:w="870" w:type="pct"/>
            <w:vAlign w:val="center"/>
          </w:tcPr>
          <w:p w14:paraId="31D355AE" w14:textId="32560F57" w:rsidR="001E4D9B" w:rsidRPr="00041622" w:rsidRDefault="00331906" w:rsidP="00041622">
            <w:pPr>
              <w:spacing w:line="240" w:lineRule="auto"/>
              <w:ind w:firstLine="0"/>
              <w:jc w:val="center"/>
              <w:rPr>
                <w:rFonts w:hint="eastAsia"/>
                <w:sz w:val="21"/>
                <w:szCs w:val="21"/>
                <w:lang w:val="en-US"/>
              </w:rPr>
            </w:pPr>
            <w:r>
              <w:rPr>
                <w:rFonts w:hint="eastAsia"/>
                <w:sz w:val="21"/>
                <w:szCs w:val="21"/>
                <w:lang w:val="en-US"/>
              </w:rPr>
              <w:t>0</w:t>
            </w:r>
            <w:r>
              <w:rPr>
                <w:sz w:val="21"/>
                <w:szCs w:val="21"/>
                <w:lang w:val="en-US"/>
              </w:rPr>
              <w:t>.087</w:t>
            </w:r>
            <w:r>
              <w:rPr>
                <w:rFonts w:hint="eastAsia"/>
                <w:sz w:val="21"/>
                <w:szCs w:val="21"/>
                <w:lang w:val="en-US"/>
              </w:rPr>
              <w:t>±</w:t>
            </w:r>
            <w:r>
              <w:rPr>
                <w:sz w:val="21"/>
                <w:szCs w:val="21"/>
                <w:lang w:val="en-US"/>
              </w:rPr>
              <w:t>0.001</w:t>
            </w:r>
          </w:p>
        </w:tc>
      </w:tr>
      <w:tr w:rsidR="00825038" w14:paraId="1CC042BA" w14:textId="77777777" w:rsidTr="00825038">
        <w:trPr>
          <w:trHeight w:val="340"/>
          <w:jc w:val="center"/>
        </w:trPr>
        <w:tc>
          <w:tcPr>
            <w:tcW w:w="847" w:type="pct"/>
            <w:vMerge/>
            <w:vAlign w:val="center"/>
          </w:tcPr>
          <w:p w14:paraId="4FD5F178" w14:textId="77777777" w:rsidR="001E4D9B" w:rsidRPr="00041622" w:rsidRDefault="001E4D9B" w:rsidP="00041622">
            <w:pPr>
              <w:spacing w:line="240" w:lineRule="auto"/>
              <w:ind w:firstLine="0"/>
              <w:jc w:val="center"/>
              <w:rPr>
                <w:rFonts w:hint="eastAsia"/>
                <w:sz w:val="21"/>
                <w:szCs w:val="21"/>
                <w:lang w:val="en-US"/>
              </w:rPr>
            </w:pPr>
          </w:p>
        </w:tc>
        <w:tc>
          <w:tcPr>
            <w:tcW w:w="403" w:type="pct"/>
            <w:vAlign w:val="center"/>
          </w:tcPr>
          <w:p w14:paraId="5D9D7889" w14:textId="7EBA4978" w:rsidR="001E4D9B" w:rsidRPr="00041622" w:rsidRDefault="001E4D9B" w:rsidP="00041622">
            <w:pPr>
              <w:spacing w:line="240" w:lineRule="auto"/>
              <w:ind w:firstLine="0"/>
              <w:jc w:val="center"/>
              <w:rPr>
                <w:rFonts w:hint="eastAsia"/>
                <w:sz w:val="21"/>
                <w:szCs w:val="21"/>
                <w:lang w:val="en-US"/>
              </w:rPr>
            </w:pPr>
            <w:r>
              <w:rPr>
                <w:rFonts w:hint="eastAsia"/>
                <w:sz w:val="21"/>
                <w:szCs w:val="21"/>
                <w:lang w:val="en-US"/>
              </w:rPr>
              <w:t>S</w:t>
            </w:r>
            <w:r>
              <w:rPr>
                <w:sz w:val="21"/>
                <w:szCs w:val="21"/>
                <w:lang w:val="en-US"/>
              </w:rPr>
              <w:t>H</w:t>
            </w:r>
          </w:p>
        </w:tc>
        <w:tc>
          <w:tcPr>
            <w:tcW w:w="770" w:type="pct"/>
            <w:vAlign w:val="center"/>
          </w:tcPr>
          <w:p w14:paraId="7D2607D7" w14:textId="7DBC03E6" w:rsidR="001E4D9B" w:rsidRPr="00041622" w:rsidRDefault="00722C92" w:rsidP="00041622">
            <w:pPr>
              <w:spacing w:line="240" w:lineRule="auto"/>
              <w:ind w:firstLine="0"/>
              <w:jc w:val="center"/>
              <w:rPr>
                <w:rFonts w:hint="eastAsia"/>
                <w:sz w:val="21"/>
                <w:szCs w:val="21"/>
                <w:lang w:val="en-US"/>
              </w:rPr>
            </w:pPr>
            <w:r>
              <w:rPr>
                <w:rFonts w:hint="eastAsia"/>
                <w:sz w:val="21"/>
                <w:szCs w:val="21"/>
                <w:lang w:val="en-US"/>
              </w:rPr>
              <w:t>11.41</w:t>
            </w:r>
          </w:p>
        </w:tc>
        <w:tc>
          <w:tcPr>
            <w:tcW w:w="437" w:type="pct"/>
            <w:vAlign w:val="center"/>
          </w:tcPr>
          <w:p w14:paraId="3707CEC6" w14:textId="7C0B456D" w:rsidR="001E4D9B" w:rsidRPr="00041622" w:rsidRDefault="00722C92" w:rsidP="00041622">
            <w:pPr>
              <w:spacing w:line="240" w:lineRule="auto"/>
              <w:ind w:firstLine="0"/>
              <w:jc w:val="center"/>
              <w:rPr>
                <w:rFonts w:hint="eastAsia"/>
                <w:sz w:val="21"/>
                <w:szCs w:val="21"/>
                <w:lang w:val="en-US"/>
              </w:rPr>
            </w:pPr>
            <w:r>
              <w:rPr>
                <w:rFonts w:hint="eastAsia"/>
                <w:sz w:val="21"/>
                <w:szCs w:val="21"/>
                <w:lang w:val="en-US"/>
              </w:rPr>
              <w:t>12.07</w:t>
            </w:r>
          </w:p>
        </w:tc>
        <w:tc>
          <w:tcPr>
            <w:tcW w:w="969" w:type="pct"/>
            <w:vAlign w:val="center"/>
          </w:tcPr>
          <w:p w14:paraId="41944B96" w14:textId="73B39EEE"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20.3</w:t>
            </w:r>
          </w:p>
        </w:tc>
        <w:tc>
          <w:tcPr>
            <w:tcW w:w="703" w:type="pct"/>
            <w:vAlign w:val="center"/>
          </w:tcPr>
          <w:p w14:paraId="7124822C" w14:textId="743B1A47" w:rsidR="001E4D9B" w:rsidRPr="00041622" w:rsidRDefault="003F153A" w:rsidP="00041622">
            <w:pPr>
              <w:spacing w:line="240" w:lineRule="auto"/>
              <w:ind w:firstLine="0"/>
              <w:jc w:val="center"/>
              <w:rPr>
                <w:rFonts w:hint="eastAsia"/>
                <w:sz w:val="21"/>
                <w:szCs w:val="21"/>
                <w:lang w:val="en-US"/>
              </w:rPr>
            </w:pPr>
            <w:r>
              <w:rPr>
                <w:rFonts w:hint="eastAsia"/>
                <w:sz w:val="21"/>
                <w:szCs w:val="21"/>
                <w:lang w:val="en-US"/>
              </w:rPr>
              <w:t>4.6</w:t>
            </w:r>
          </w:p>
        </w:tc>
        <w:tc>
          <w:tcPr>
            <w:tcW w:w="870" w:type="pct"/>
            <w:vAlign w:val="center"/>
          </w:tcPr>
          <w:p w14:paraId="20A2B32B" w14:textId="244C8E1C" w:rsidR="001E4D9B" w:rsidRPr="00041622" w:rsidRDefault="00BA2CA3" w:rsidP="00041622">
            <w:pPr>
              <w:spacing w:line="240" w:lineRule="auto"/>
              <w:ind w:firstLine="0"/>
              <w:jc w:val="center"/>
              <w:rPr>
                <w:rFonts w:hint="eastAsia"/>
                <w:sz w:val="21"/>
                <w:szCs w:val="21"/>
                <w:lang w:val="en-US"/>
              </w:rPr>
            </w:pPr>
            <w:r>
              <w:rPr>
                <w:rFonts w:hint="eastAsia"/>
                <w:sz w:val="21"/>
                <w:szCs w:val="21"/>
                <w:lang w:val="en-US"/>
              </w:rPr>
              <w:t>0.109</w:t>
            </w:r>
            <w:r>
              <w:rPr>
                <w:rFonts w:hint="eastAsia"/>
                <w:sz w:val="21"/>
                <w:szCs w:val="21"/>
                <w:lang w:val="en-US"/>
              </w:rPr>
              <w:t>±</w:t>
            </w:r>
            <w:r>
              <w:rPr>
                <w:rFonts w:hint="eastAsia"/>
                <w:sz w:val="21"/>
                <w:szCs w:val="21"/>
                <w:lang w:val="en-US"/>
              </w:rPr>
              <w:t>0.007</w:t>
            </w:r>
          </w:p>
        </w:tc>
      </w:tr>
    </w:tbl>
    <w:p w14:paraId="101C7CD7" w14:textId="60D7B111" w:rsidR="0000479F" w:rsidRDefault="006F51A8" w:rsidP="0010786C">
      <w:pPr>
        <w:spacing w:before="120" w:line="400" w:lineRule="exact"/>
        <w:ind w:firstLineChars="200" w:firstLine="480"/>
        <w:rPr>
          <w:lang w:val="en-US"/>
        </w:rPr>
      </w:pPr>
      <w:r>
        <w:rPr>
          <w:rFonts w:hint="eastAsia"/>
          <w:lang w:val="en-US"/>
        </w:rPr>
        <w:t>从上表中可以看出，</w:t>
      </w:r>
      <w:r w:rsidR="0000479F">
        <w:rPr>
          <w:rFonts w:hint="eastAsia"/>
          <w:lang w:val="en-US"/>
        </w:rPr>
        <w:t>在原始</w:t>
      </w:r>
      <w:r w:rsidR="0000479F">
        <w:rPr>
          <w:rFonts w:hint="eastAsia"/>
          <w:lang w:val="en-US"/>
        </w:rPr>
        <w:t>Transformer</w:t>
      </w:r>
      <w:r w:rsidR="0000479F">
        <w:rPr>
          <w:rFonts w:hint="eastAsia"/>
          <w:lang w:val="en-US"/>
        </w:rPr>
        <w:t>模型中引入</w:t>
      </w:r>
      <w:r w:rsidR="0010786C" w:rsidRPr="0010786C">
        <w:rPr>
          <w:rFonts w:hint="eastAsia"/>
          <w:lang w:val="en-US"/>
        </w:rPr>
        <w:t>轻量</w:t>
      </w:r>
      <w:r w:rsidR="0000479F">
        <w:rPr>
          <w:rFonts w:hint="eastAsia"/>
          <w:lang w:val="en-US"/>
        </w:rPr>
        <w:t>级</w:t>
      </w:r>
      <w:r w:rsidR="0010786C" w:rsidRPr="0010786C">
        <w:rPr>
          <w:rFonts w:hint="eastAsia"/>
          <w:lang w:val="en-US"/>
        </w:rPr>
        <w:t>解码器</w:t>
      </w:r>
      <w:r w:rsidR="0000479F">
        <w:rPr>
          <w:rFonts w:hint="eastAsia"/>
          <w:lang w:val="en-US"/>
        </w:rPr>
        <w:t>，</w:t>
      </w:r>
      <w:r w:rsidR="0000479F">
        <w:rPr>
          <w:rFonts w:hint="eastAsia"/>
        </w:rPr>
        <w:t>以</w:t>
      </w:r>
      <w:r w:rsidR="0000479F">
        <w:rPr>
          <w:rFonts w:hint="eastAsia"/>
        </w:rPr>
        <w:t>识别</w:t>
      </w:r>
      <w:r w:rsidR="0000479F">
        <w:rPr>
          <w:rFonts w:hint="eastAsia"/>
        </w:rPr>
        <w:t>准确率</w:t>
      </w:r>
      <w:r w:rsidR="008A5CA6">
        <w:rPr>
          <w:rFonts w:hint="eastAsia"/>
        </w:rPr>
        <w:t>的</w:t>
      </w:r>
      <w:r w:rsidR="002B3619">
        <w:rPr>
          <w:rFonts w:hint="eastAsia"/>
        </w:rPr>
        <w:t>略微</w:t>
      </w:r>
      <w:r w:rsidR="0000479F">
        <w:rPr>
          <w:rFonts w:hint="eastAsia"/>
        </w:rPr>
        <w:t>降低</w:t>
      </w:r>
      <w:r w:rsidR="008A5CA6">
        <w:rPr>
          <w:rFonts w:hint="eastAsia"/>
        </w:rPr>
        <w:t>和</w:t>
      </w:r>
      <w:r w:rsidR="008A5CA6">
        <w:rPr>
          <w:rFonts w:hint="eastAsia"/>
        </w:rPr>
        <w:t>RTF</w:t>
      </w:r>
      <w:r w:rsidR="008A5CA6">
        <w:rPr>
          <w:rFonts w:hint="eastAsia"/>
        </w:rPr>
        <w:t>的略微升高</w:t>
      </w:r>
      <w:r w:rsidR="0000479F">
        <w:rPr>
          <w:rFonts w:hint="eastAsia"/>
        </w:rPr>
        <w:t>为代价，</w:t>
      </w:r>
      <w:r w:rsidR="002B3619">
        <w:rPr>
          <w:rFonts w:hint="eastAsia"/>
        </w:rPr>
        <w:t>实现</w:t>
      </w:r>
      <w:r w:rsidR="0000479F">
        <w:rPr>
          <w:rFonts w:hint="eastAsia"/>
        </w:rPr>
        <w:t>模型参数量和计算复杂度</w:t>
      </w:r>
      <w:r w:rsidR="002B3619">
        <w:rPr>
          <w:rFonts w:hint="eastAsia"/>
        </w:rPr>
        <w:t>的</w:t>
      </w:r>
      <w:r w:rsidR="00E84FDF">
        <w:rPr>
          <w:rFonts w:hint="eastAsia"/>
        </w:rPr>
        <w:t>显著</w:t>
      </w:r>
      <w:r w:rsidR="002B3619">
        <w:rPr>
          <w:rFonts w:hint="eastAsia"/>
        </w:rPr>
        <w:t>降低</w:t>
      </w:r>
      <w:r w:rsidR="0072213E">
        <w:rPr>
          <w:rFonts w:hint="eastAsia"/>
        </w:rPr>
        <w:t>。</w:t>
      </w:r>
      <w:r w:rsidR="00681A86">
        <w:rPr>
          <w:rFonts w:hint="eastAsia"/>
          <w:lang w:val="x-none"/>
        </w:rPr>
        <w:t>此外，注意力机制中表示子空间的个数</w:t>
      </w:r>
      <w:r w:rsidR="00681A86">
        <w:rPr>
          <w:rFonts w:hint="eastAsia"/>
          <w:lang w:val="x-none"/>
        </w:rPr>
        <w:t>在</w:t>
      </w:r>
      <w:r w:rsidR="00681A86">
        <w:rPr>
          <w:rFonts w:hint="eastAsia"/>
          <w:lang w:val="x-none"/>
        </w:rPr>
        <w:t>很大程度上</w:t>
      </w:r>
      <w:r w:rsidR="00681A86">
        <w:rPr>
          <w:rFonts w:hint="eastAsia"/>
          <w:lang w:val="x-none"/>
        </w:rPr>
        <w:t>会</w:t>
      </w:r>
      <w:r w:rsidR="00681A86">
        <w:rPr>
          <w:rFonts w:hint="eastAsia"/>
          <w:lang w:val="x-none"/>
        </w:rPr>
        <w:t>影响到模型的识别准确率，采用单一表示子空间</w:t>
      </w:r>
      <w:r w:rsidR="00681A86">
        <w:rPr>
          <w:rFonts w:hint="eastAsia"/>
          <w:lang w:val="x-none"/>
        </w:rPr>
        <w:t>时模型的识别性能较差。</w:t>
      </w:r>
    </w:p>
    <w:p w14:paraId="3BFC202B" w14:textId="38234E60" w:rsidR="00DD486F" w:rsidRDefault="003E727F" w:rsidP="003E727F">
      <w:pPr>
        <w:spacing w:line="400" w:lineRule="exact"/>
        <w:ind w:firstLineChars="200" w:firstLine="480"/>
        <w:rPr>
          <w:rFonts w:hint="eastAsia"/>
          <w:lang w:val="en-US"/>
        </w:rPr>
      </w:pPr>
      <w:r w:rsidRPr="00F1468C">
        <w:rPr>
          <w:rFonts w:hint="eastAsia"/>
          <w:lang w:val="en-US"/>
        </w:rPr>
        <w:t>为了更加直观地看出所提出方法的效果，</w:t>
      </w:r>
      <w:r>
        <w:rPr>
          <w:rFonts w:hint="eastAsia"/>
          <w:lang w:val="en-US"/>
        </w:rPr>
        <w:t>论文</w:t>
      </w:r>
      <w:r w:rsidRPr="00F1468C">
        <w:rPr>
          <w:rFonts w:hint="eastAsia"/>
          <w:lang w:val="en-US"/>
        </w:rPr>
        <w:t>将</w:t>
      </w:r>
      <w:r>
        <w:rPr>
          <w:rFonts w:hint="eastAsia"/>
          <w:lang w:val="en-US"/>
        </w:rPr>
        <w:t>上述结果</w:t>
      </w:r>
      <w:r w:rsidRPr="00F1468C">
        <w:rPr>
          <w:rFonts w:hint="eastAsia"/>
          <w:lang w:val="en-US"/>
        </w:rPr>
        <w:t>进行可视化</w:t>
      </w:r>
      <w:r>
        <w:rPr>
          <w:rFonts w:hint="eastAsia"/>
          <w:lang w:val="en-US"/>
        </w:rPr>
        <w:t>处理</w:t>
      </w:r>
      <w:r w:rsidRPr="00F1468C">
        <w:rPr>
          <w:rFonts w:hint="eastAsia"/>
          <w:lang w:val="en-US"/>
        </w:rPr>
        <w:t>，</w:t>
      </w:r>
      <w:r>
        <w:rPr>
          <w:rFonts w:hint="eastAsia"/>
          <w:lang w:val="en-US"/>
        </w:rPr>
        <w:t>如所示。</w:t>
      </w:r>
    </w:p>
    <w:p w14:paraId="3D829C75" w14:textId="186C1D42" w:rsidR="003E727F" w:rsidRDefault="003E727F" w:rsidP="003E727F">
      <w:pPr>
        <w:spacing w:before="120" w:line="240" w:lineRule="auto"/>
        <w:ind w:firstLine="0"/>
        <w:jc w:val="center"/>
        <w:rPr>
          <w:lang w:val="en-US"/>
        </w:rPr>
      </w:pPr>
      <w:r>
        <w:rPr>
          <w:noProof/>
        </w:rPr>
        <w:drawing>
          <wp:inline distT="0" distB="0" distL="0" distR="0" wp14:anchorId="474BCD64" wp14:editId="2C41AE3E">
            <wp:extent cx="5400040" cy="2155190"/>
            <wp:effectExtent l="0" t="0" r="0" b="0"/>
            <wp:docPr id="64" name="图片 64"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图表&#10;&#10;描述已自动生成"/>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400040" cy="2155190"/>
                    </a:xfrm>
                    <a:prstGeom prst="rect">
                      <a:avLst/>
                    </a:prstGeom>
                    <a:noFill/>
                    <a:ln>
                      <a:noFill/>
                    </a:ln>
                  </pic:spPr>
                </pic:pic>
              </a:graphicData>
            </a:graphic>
          </wp:inline>
        </w:drawing>
      </w:r>
    </w:p>
    <w:p w14:paraId="10F59F59" w14:textId="39EECB89" w:rsidR="003E727F" w:rsidRDefault="003E727F" w:rsidP="003E727F">
      <w:pPr>
        <w:spacing w:line="400" w:lineRule="exact"/>
        <w:ind w:firstLine="0"/>
        <w:rPr>
          <w:lang w:val="en-US"/>
        </w:rPr>
      </w:pPr>
    </w:p>
    <w:p w14:paraId="19031513" w14:textId="77777777" w:rsidR="003E727F" w:rsidRPr="00DE3096" w:rsidRDefault="003E727F" w:rsidP="003E727F">
      <w:pPr>
        <w:spacing w:line="400" w:lineRule="exact"/>
        <w:ind w:firstLine="0"/>
        <w:rPr>
          <w:rFonts w:hint="eastAsia"/>
          <w:lang w:val="en-US"/>
        </w:rPr>
      </w:pPr>
    </w:p>
    <w:p w14:paraId="4AF8FA00" w14:textId="56B02068" w:rsidR="00137793" w:rsidRPr="00144AE7" w:rsidRDefault="00305C8C" w:rsidP="00B0372B">
      <w:pPr>
        <w:pStyle w:val="21"/>
        <w:numPr>
          <w:ilvl w:val="1"/>
          <w:numId w:val="1"/>
        </w:numPr>
        <w:spacing w:before="360" w:after="120" w:line="400" w:lineRule="exact"/>
        <w:rPr>
          <w:sz w:val="28"/>
          <w:szCs w:val="28"/>
        </w:rPr>
      </w:pPr>
      <w:r w:rsidRPr="00144AE7">
        <w:rPr>
          <w:rFonts w:hint="eastAsia"/>
          <w:sz w:val="28"/>
          <w:szCs w:val="28"/>
        </w:rPr>
        <w:t>多尺度语义融合模块</w:t>
      </w:r>
      <w:bookmarkEnd w:id="176"/>
    </w:p>
    <w:p w14:paraId="4DA96030" w14:textId="768C66CE" w:rsidR="008E1119" w:rsidRDefault="008E1119" w:rsidP="00487E4F">
      <w:pPr>
        <w:spacing w:before="120" w:line="240" w:lineRule="auto"/>
        <w:ind w:firstLine="0"/>
        <w:jc w:val="center"/>
        <w:rPr>
          <w:lang w:val="en-US"/>
        </w:rPr>
      </w:pPr>
      <w:r w:rsidRPr="00DC6C44">
        <w:rPr>
          <w:noProof/>
          <w:color w:val="000000"/>
        </w:rPr>
        <w:drawing>
          <wp:inline distT="0" distB="0" distL="0" distR="0" wp14:anchorId="605F7644" wp14:editId="3FDEED82">
            <wp:extent cx="3683479" cy="3371105"/>
            <wp:effectExtent l="0" t="0" r="0" b="1270"/>
            <wp:docPr id="23" name="图片 23" descr="P53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534#yIS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703523" cy="3389449"/>
                    </a:xfrm>
                    <a:prstGeom prst="rect">
                      <a:avLst/>
                    </a:prstGeom>
                    <a:noFill/>
                    <a:ln>
                      <a:noFill/>
                    </a:ln>
                  </pic:spPr>
                </pic:pic>
              </a:graphicData>
            </a:graphic>
          </wp:inline>
        </w:drawing>
      </w:r>
    </w:p>
    <w:p w14:paraId="1081D89B" w14:textId="07A0B7B9" w:rsidR="008E1119" w:rsidRPr="002B77A4" w:rsidRDefault="008E1119" w:rsidP="002B77A4">
      <w:pPr>
        <w:spacing w:before="120" w:line="400" w:lineRule="exact"/>
        <w:ind w:firstLine="0"/>
        <w:jc w:val="center"/>
        <w:rPr>
          <w:sz w:val="21"/>
          <w:szCs w:val="21"/>
          <w:lang w:val="en-US"/>
        </w:rPr>
      </w:pPr>
      <w:bookmarkStart w:id="178" w:name="_Ref123656993"/>
      <w:bookmarkStart w:id="179" w:name="_Toc12799683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6</w:t>
      </w:r>
      <w:r w:rsidR="00B3092B">
        <w:rPr>
          <w:sz w:val="21"/>
          <w:szCs w:val="21"/>
          <w:lang w:val="en-US"/>
        </w:rPr>
        <w:fldChar w:fldCharType="end"/>
      </w:r>
      <w:bookmarkEnd w:id="178"/>
      <w:r w:rsidRPr="002B77A4">
        <w:rPr>
          <w:sz w:val="21"/>
          <w:szCs w:val="21"/>
          <w:lang w:val="en-US"/>
        </w:rPr>
        <w:t xml:space="preserve"> </w:t>
      </w:r>
      <w:bookmarkStart w:id="180" w:name="_Ref99120743"/>
      <w:r w:rsidR="00202D20" w:rsidRPr="002B77A4">
        <w:rPr>
          <w:rFonts w:hint="eastAsia"/>
          <w:sz w:val="21"/>
          <w:szCs w:val="21"/>
          <w:lang w:val="en-US"/>
        </w:rPr>
        <w:t>RPMSF</w:t>
      </w:r>
      <w:r w:rsidR="00202D20" w:rsidRPr="002B77A4">
        <w:rPr>
          <w:sz w:val="21"/>
          <w:szCs w:val="21"/>
          <w:lang w:val="en-US"/>
        </w:rPr>
        <w:t>/RP</w:t>
      </w:r>
      <w:r w:rsidR="00202D20" w:rsidRPr="002B77A4">
        <w:rPr>
          <w:rFonts w:hint="eastAsia"/>
          <w:sz w:val="21"/>
          <w:szCs w:val="21"/>
          <w:lang w:val="en-US"/>
        </w:rPr>
        <w:t>的结构</w:t>
      </w:r>
      <w:bookmarkEnd w:id="179"/>
      <w:bookmarkEnd w:id="180"/>
    </w:p>
    <w:p w14:paraId="12294FDD" w14:textId="43E2AA00" w:rsidR="00355B9E" w:rsidRPr="002B77A4" w:rsidRDefault="00355B9E"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6</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D5D95" w:rsidRPr="002B77A4">
        <w:rPr>
          <w:rFonts w:ascii="Times New Roman" w:hAnsi="Times New Roman"/>
          <w:lang w:val="en-US"/>
        </w:rPr>
        <w:t>Structure of RPMSF/RP</w:t>
      </w:r>
    </w:p>
    <w:p w14:paraId="7E89C3E2" w14:textId="265C50AD" w:rsidR="003D4ACF" w:rsidRPr="003D4ACF" w:rsidRDefault="00935B5A" w:rsidP="00432874">
      <w:pPr>
        <w:spacing w:line="400" w:lineRule="exact"/>
        <w:ind w:firstLineChars="200" w:firstLine="480"/>
        <w:rPr>
          <w:lang w:val="en-US"/>
        </w:rPr>
      </w:pPr>
      <w:r>
        <w:rPr>
          <w:rFonts w:hint="eastAsia"/>
          <w:lang w:val="en-US"/>
        </w:rPr>
        <w:t>本文设计了</w:t>
      </w:r>
      <w:r w:rsidRPr="003D4ACF">
        <w:rPr>
          <w:rFonts w:hint="eastAsia"/>
          <w:lang w:val="en-US"/>
        </w:rPr>
        <w:t>多尺度特征融合重建模块</w:t>
      </w:r>
      <w:r w:rsidRPr="00167759">
        <w:rPr>
          <w:rFonts w:hint="eastAsia"/>
          <w:lang w:val="en-US"/>
        </w:rPr>
        <w:t xml:space="preserve">(Reconstruction-Prediction </w:t>
      </w:r>
      <w:proofErr w:type="spellStart"/>
      <w:r w:rsidRPr="00167759">
        <w:rPr>
          <w:rFonts w:hint="eastAsia"/>
          <w:lang w:val="en-US"/>
        </w:rPr>
        <w:t>Muilt</w:t>
      </w:r>
      <w:proofErr w:type="spellEnd"/>
      <w:r w:rsidRPr="00167759">
        <w:rPr>
          <w:rFonts w:hint="eastAsia"/>
          <w:lang w:val="en-US"/>
        </w:rPr>
        <w:t>-scale Semantic Fusion</w:t>
      </w:r>
      <w:r w:rsidRPr="00167759">
        <w:rPr>
          <w:rFonts w:hint="eastAsia"/>
          <w:lang w:val="en-US"/>
        </w:rPr>
        <w:t>，</w:t>
      </w:r>
      <w:r w:rsidRPr="00167759">
        <w:rPr>
          <w:rFonts w:hint="eastAsia"/>
          <w:lang w:val="en-US"/>
        </w:rPr>
        <w:t xml:space="preserve"> RPMSF)</w:t>
      </w:r>
      <w:r w:rsidR="00F30506">
        <w:rPr>
          <w:rFonts w:hint="eastAsia"/>
          <w:lang w:val="en-US"/>
        </w:rPr>
        <w:t>，用于将提取到的</w:t>
      </w:r>
      <w:r w:rsidR="0012229F">
        <w:rPr>
          <w:rFonts w:hint="eastAsia"/>
          <w:lang w:val="en-US"/>
        </w:rPr>
        <w:t>多尺度特征</w:t>
      </w:r>
      <w:proofErr w:type="gramStart"/>
      <w:r w:rsidR="0012229F">
        <w:rPr>
          <w:rFonts w:hint="eastAsia"/>
          <w:lang w:val="en-US"/>
        </w:rPr>
        <w:t>图预测</w:t>
      </w:r>
      <w:proofErr w:type="gramEnd"/>
      <w:r w:rsidR="0012229F">
        <w:rPr>
          <w:rFonts w:hint="eastAsia"/>
          <w:lang w:val="en-US"/>
        </w:rPr>
        <w:t>为结果图。</w:t>
      </w:r>
      <w:r w:rsidR="003D4ACF" w:rsidRPr="003D4ACF">
        <w:rPr>
          <w:rFonts w:hint="eastAsia"/>
          <w:lang w:val="en-US"/>
        </w:rPr>
        <w:t>整体结构如</w:t>
      </w:r>
      <w:r w:rsidR="00526678">
        <w:rPr>
          <w:lang w:val="en-US"/>
        </w:rPr>
        <w:fldChar w:fldCharType="begin"/>
      </w:r>
      <w:r w:rsidR="00526678">
        <w:rPr>
          <w:lang w:val="en-US"/>
        </w:rPr>
        <w:instrText xml:space="preserve"> </w:instrText>
      </w:r>
      <w:r w:rsidR="00526678">
        <w:rPr>
          <w:rFonts w:hint="eastAsia"/>
          <w:lang w:val="en-US"/>
        </w:rPr>
        <w:instrText>REF _Ref123656993 \h</w:instrText>
      </w:r>
      <w:r w:rsidR="00526678">
        <w:rPr>
          <w:lang w:val="en-US"/>
        </w:rPr>
        <w:instrText xml:space="preserve"> </w:instrText>
      </w:r>
      <w:r w:rsidR="00526678">
        <w:rPr>
          <w:lang w:val="en-US"/>
        </w:rPr>
      </w:r>
      <w:r w:rsidR="00526678">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6</w:t>
      </w:r>
      <w:r w:rsidR="00526678">
        <w:rPr>
          <w:lang w:val="en-US"/>
        </w:rPr>
        <w:fldChar w:fldCharType="end"/>
      </w:r>
      <w:r w:rsidR="003D4ACF" w:rsidRPr="003D4ACF">
        <w:rPr>
          <w:rFonts w:hint="eastAsia"/>
          <w:lang w:val="en-US"/>
        </w:rPr>
        <w:t>所示。</w:t>
      </w:r>
      <w:r w:rsidR="00EE4CDD">
        <w:rPr>
          <w:rFonts w:hint="eastAsia"/>
          <w:lang w:val="en-US"/>
        </w:rPr>
        <w:t>由于</w:t>
      </w:r>
      <w:r w:rsidR="00114675">
        <w:rPr>
          <w:rFonts w:hint="eastAsia"/>
          <w:lang w:val="en-US"/>
        </w:rPr>
        <w:t>在第五层进行结果预测时，还没有产生前</w:t>
      </w:r>
      <w:proofErr w:type="gramStart"/>
      <w:r w:rsidR="00114675">
        <w:rPr>
          <w:rFonts w:hint="eastAsia"/>
          <w:lang w:val="en-US"/>
        </w:rPr>
        <w:t>序结果</w:t>
      </w:r>
      <w:proofErr w:type="gramEnd"/>
      <w:r w:rsidR="00114675">
        <w:rPr>
          <w:rFonts w:hint="eastAsia"/>
          <w:lang w:val="en-US"/>
        </w:rPr>
        <w:t>的</w:t>
      </w:r>
      <w:r w:rsidR="00724F60">
        <w:rPr>
          <w:rFonts w:hint="eastAsia"/>
          <w:lang w:val="en-US"/>
        </w:rPr>
        <w:t>原始语义信息，</w:t>
      </w:r>
      <w:r w:rsidR="0005431D">
        <w:rPr>
          <w:rFonts w:hint="eastAsia"/>
          <w:lang w:val="en-US"/>
        </w:rPr>
        <w:t>因此删除</w:t>
      </w:r>
      <w:r w:rsidR="0005431D" w:rsidRPr="003D4ACF">
        <w:rPr>
          <w:rFonts w:hint="eastAsia"/>
          <w:lang w:val="en-US"/>
        </w:rPr>
        <w:t>RPMSF</w:t>
      </w:r>
      <w:r w:rsidR="0005431D">
        <w:rPr>
          <w:rFonts w:hint="eastAsia"/>
          <w:lang w:val="en-US"/>
        </w:rPr>
        <w:t>中第一部分和</w:t>
      </w:r>
      <w:r w:rsidR="00771A27">
        <w:rPr>
          <w:rFonts w:hint="eastAsia"/>
          <w:lang w:val="en-US"/>
        </w:rPr>
        <w:t>第二部分间的</w:t>
      </w:r>
      <w:r w:rsidR="00771A27" w:rsidRPr="003D4ACF">
        <w:rPr>
          <w:rFonts w:hint="eastAsia"/>
          <w:lang w:val="en-US"/>
        </w:rPr>
        <w:t>多尺度语义融合模块</w:t>
      </w:r>
      <w:r w:rsidR="007C36CD">
        <w:rPr>
          <w:rFonts w:hint="eastAsia"/>
          <w:lang w:val="en-US"/>
        </w:rPr>
        <w:t>（</w:t>
      </w:r>
      <w:proofErr w:type="spellStart"/>
      <w:r w:rsidR="007C36CD" w:rsidRPr="00167759">
        <w:rPr>
          <w:rFonts w:hint="eastAsia"/>
          <w:lang w:val="en-US"/>
        </w:rPr>
        <w:t>Muilt</w:t>
      </w:r>
      <w:proofErr w:type="spellEnd"/>
      <w:r w:rsidR="007C36CD" w:rsidRPr="00167759">
        <w:rPr>
          <w:rFonts w:hint="eastAsia"/>
          <w:lang w:val="en-US"/>
        </w:rPr>
        <w:t>-scale Semantic Fusion</w:t>
      </w:r>
      <w:r w:rsidR="001C600F">
        <w:rPr>
          <w:rFonts w:hint="eastAsia"/>
          <w:lang w:val="en-US"/>
        </w:rPr>
        <w:t>，</w:t>
      </w:r>
      <w:r w:rsidR="001C600F">
        <w:rPr>
          <w:rFonts w:hint="eastAsia"/>
          <w:lang w:val="en-US"/>
        </w:rPr>
        <w:t>MSF</w:t>
      </w:r>
      <w:r w:rsidR="007C36CD">
        <w:rPr>
          <w:rFonts w:hint="eastAsia"/>
          <w:lang w:val="en-US"/>
        </w:rPr>
        <w:t>）</w:t>
      </w:r>
      <w:r w:rsidR="003149FF">
        <w:rPr>
          <w:rFonts w:hint="eastAsia"/>
          <w:lang w:val="en-US"/>
        </w:rPr>
        <w:t>，从而构成了</w:t>
      </w:r>
      <w:r w:rsidR="00724F60" w:rsidRPr="003D4ACF">
        <w:rPr>
          <w:rFonts w:hint="eastAsia"/>
          <w:lang w:val="en-US"/>
        </w:rPr>
        <w:t>重建模块</w:t>
      </w:r>
      <w:r w:rsidR="00724F60">
        <w:rPr>
          <w:rFonts w:hint="eastAsia"/>
          <w:lang w:val="en-US"/>
        </w:rPr>
        <w:t>（</w:t>
      </w:r>
      <w:r w:rsidR="00724F60" w:rsidRPr="00167759">
        <w:rPr>
          <w:rFonts w:hint="eastAsia"/>
          <w:lang w:val="en-US"/>
        </w:rPr>
        <w:t>Reconstruction-Prediction</w:t>
      </w:r>
      <w:r w:rsidR="00CF7F11">
        <w:rPr>
          <w:rFonts w:hint="eastAsia"/>
          <w:lang w:val="en-US"/>
        </w:rPr>
        <w:t>，</w:t>
      </w:r>
      <w:r w:rsidR="00CF7F11">
        <w:rPr>
          <w:rFonts w:hint="eastAsia"/>
          <w:lang w:val="en-US"/>
        </w:rPr>
        <w:t xml:space="preserve"> RP</w:t>
      </w:r>
      <w:r w:rsidR="00724F60">
        <w:rPr>
          <w:rFonts w:hint="eastAsia"/>
          <w:lang w:val="en-US"/>
        </w:rPr>
        <w:t>）</w:t>
      </w:r>
      <w:r w:rsidR="00622A23">
        <w:rPr>
          <w:rFonts w:hint="eastAsia"/>
          <w:lang w:val="en-US"/>
        </w:rPr>
        <w:t>。</w:t>
      </w:r>
      <w:r w:rsidR="003D4ACF" w:rsidRPr="003D4ACF">
        <w:rPr>
          <w:rFonts w:hint="eastAsia"/>
          <w:lang w:val="en-US"/>
        </w:rPr>
        <w:t>对于</w:t>
      </w:r>
      <w:r w:rsidR="007E6A14">
        <w:rPr>
          <w:rFonts w:hint="eastAsia"/>
          <w:lang w:val="en-US"/>
        </w:rPr>
        <w:t>每个</w:t>
      </w:r>
      <w:r w:rsidR="003D4ACF" w:rsidRPr="003D4ACF">
        <w:rPr>
          <w:rFonts w:hint="eastAsia"/>
          <w:lang w:val="en-US"/>
        </w:rPr>
        <w:t>RPMSF</w:t>
      </w:r>
      <w:r w:rsidR="003D4ACF" w:rsidRPr="003D4ACF">
        <w:rPr>
          <w:rFonts w:hint="eastAsia"/>
          <w:lang w:val="en-US"/>
        </w:rPr>
        <w:t>模块，输入为</w:t>
      </w:r>
      <w:r w:rsidR="00814863">
        <w:rPr>
          <w:rFonts w:hint="eastAsia"/>
          <w:lang w:val="en-US"/>
        </w:rPr>
        <w:t>特征提取网络中</w:t>
      </w:r>
      <w:r w:rsidR="00577E7F">
        <w:rPr>
          <w:rFonts w:hint="eastAsia"/>
          <w:lang w:val="en-US"/>
        </w:rPr>
        <w:t>特定卷积层</w:t>
      </w:r>
      <w:r w:rsidR="003D4ACF" w:rsidRPr="003D4ACF">
        <w:rPr>
          <w:rFonts w:hint="eastAsia"/>
          <w:lang w:val="en-US"/>
        </w:rPr>
        <w:t>的</w:t>
      </w:r>
      <w:r w:rsidR="00577E7F">
        <w:rPr>
          <w:rFonts w:hint="eastAsia"/>
          <w:lang w:val="en-US"/>
        </w:rPr>
        <w:t>输出</w:t>
      </w:r>
      <w:r w:rsidR="003D4ACF" w:rsidRPr="003D4ACF">
        <w:rPr>
          <w:rFonts w:hint="eastAsia"/>
          <w:lang w:val="en-US"/>
        </w:rPr>
        <w:t>特征图</w:t>
      </w:r>
      <w:r w:rsidR="00414F58" w:rsidRPr="00105FA0">
        <w:rPr>
          <w:position w:val="-12"/>
          <w:lang w:val="en-US"/>
        </w:rPr>
        <w:object w:dxaOrig="262" w:dyaOrig="365" w14:anchorId="6D271C8F">
          <v:shape id="_x0000_i4255" type="#_x0000_t75" style="width:12.6pt;height:18pt" o:ole="">
            <v:imagedata r:id="rId467" o:title=""/>
          </v:shape>
          <o:OLEObject Type="Embed" ProgID="Equation.AxMath" ShapeID="_x0000_i4255" DrawAspect="Content" ObjectID="_1738899009" r:id="rId468"/>
        </w:object>
      </w:r>
      <w:r w:rsidR="003D4ACF" w:rsidRPr="003D4ACF">
        <w:rPr>
          <w:rFonts w:hint="eastAsia"/>
          <w:lang w:val="en-US"/>
        </w:rPr>
        <w:t>和</w:t>
      </w:r>
      <w:r w:rsidR="00DF7742">
        <w:rPr>
          <w:rFonts w:hint="eastAsia"/>
          <w:lang w:val="en-US"/>
        </w:rPr>
        <w:t>前一个尺度</w:t>
      </w:r>
      <w:r w:rsidR="003D4ACF" w:rsidRPr="003D4ACF">
        <w:rPr>
          <w:rFonts w:hint="eastAsia"/>
          <w:lang w:val="en-US"/>
        </w:rPr>
        <w:t>的预测结果</w:t>
      </w:r>
      <w:r w:rsidR="00414F58" w:rsidRPr="00572CC0">
        <w:rPr>
          <w:position w:val="-12"/>
          <w:lang w:val="en-US"/>
        </w:rPr>
        <w:object w:dxaOrig="531" w:dyaOrig="365" w14:anchorId="15C69689">
          <v:shape id="_x0000_i4256" type="#_x0000_t75" alt="P536#yIS1" style="width:26.4pt;height:18pt" o:ole="">
            <v:imagedata r:id="rId469" o:title=""/>
          </v:shape>
          <o:OLEObject Type="Embed" ProgID="Equation.AxMath" ShapeID="_x0000_i4256" DrawAspect="Content" ObjectID="_1738899010" r:id="rId470"/>
        </w:object>
      </w:r>
      <w:r w:rsidR="003D4ACF" w:rsidRPr="003D4ACF">
        <w:rPr>
          <w:rFonts w:hint="eastAsia"/>
          <w:lang w:val="en-US"/>
        </w:rPr>
        <w:t>。</w:t>
      </w:r>
      <w:r w:rsidR="00F4308C">
        <w:rPr>
          <w:rFonts w:hint="eastAsia"/>
          <w:lang w:val="en-US"/>
        </w:rPr>
        <w:t>MSF</w:t>
      </w:r>
      <w:r w:rsidR="00F4308C">
        <w:rPr>
          <w:rFonts w:hint="eastAsia"/>
          <w:lang w:val="en-US"/>
        </w:rPr>
        <w:t>模块的</w:t>
      </w:r>
      <w:r w:rsidR="005A4227">
        <w:rPr>
          <w:rFonts w:hint="eastAsia"/>
          <w:lang w:val="en-US"/>
        </w:rPr>
        <w:t>计算过程</w:t>
      </w:r>
      <w:r w:rsidR="00BB1F75">
        <w:rPr>
          <w:rFonts w:hint="eastAsia"/>
          <w:lang w:val="en-US"/>
        </w:rPr>
        <w:t>如下式所示</w:t>
      </w:r>
      <w:r w:rsidR="003D4ACF" w:rsidRPr="003D4ACF">
        <w:rPr>
          <w:rFonts w:hint="eastAsia"/>
          <w:lang w:val="en-US"/>
        </w:rPr>
        <w:t>：</w:t>
      </w:r>
    </w:p>
    <w:p w14:paraId="131DA83F" w14:textId="7E17972B" w:rsidR="00137793" w:rsidRPr="003D4ACF" w:rsidRDefault="00D06009" w:rsidP="006D0557">
      <w:pPr>
        <w:pStyle w:val="AMDisplayEquation"/>
        <w:spacing w:before="120" w:after="120" w:line="240" w:lineRule="auto"/>
        <w:rPr>
          <w:lang w:val="en-US"/>
        </w:rPr>
      </w:pPr>
      <w:r>
        <w:rPr>
          <w:lang w:val="en-US"/>
        </w:rPr>
        <w:tab/>
      </w:r>
      <w:r w:rsidR="00572CC0" w:rsidRPr="00D06009">
        <w:rPr>
          <w:position w:val="-13"/>
          <w:lang w:val="en-US"/>
        </w:rPr>
        <w:object w:dxaOrig="3977" w:dyaOrig="397" w14:anchorId="783F7246">
          <v:shape id="_x0000_i4257" type="#_x0000_t75" alt="P537#yIS1" style="width:198.6pt;height:19.2pt" o:ole="">
            <v:imagedata r:id="rId471" o:title=""/>
          </v:shape>
          <o:OLEObject Type="Embed" ProgID="Equation.AxMath" ShapeID="_x0000_i4257" DrawAspect="Content" ObjectID="_1738899011" r:id="rId47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3</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4</w:instrText>
      </w:r>
      <w:r w:rsidR="00FB09E6">
        <w:rPr>
          <w:lang w:val="en-US"/>
        </w:rPr>
        <w:fldChar w:fldCharType="end"/>
      </w:r>
      <w:r w:rsidR="00FB09E6">
        <w:rPr>
          <w:lang w:val="en-US"/>
        </w:rPr>
        <w:instrText>)</w:instrText>
      </w:r>
      <w:r w:rsidR="00FB09E6">
        <w:rPr>
          <w:lang w:val="en-US"/>
        </w:rPr>
        <w:fldChar w:fldCharType="end"/>
      </w:r>
    </w:p>
    <w:p w14:paraId="4A4C4039" w14:textId="7E323EAB" w:rsidR="00FB4038" w:rsidRPr="00FB4038" w:rsidRDefault="00FB4038" w:rsidP="00432874">
      <w:pPr>
        <w:spacing w:line="400" w:lineRule="exact"/>
        <w:ind w:firstLineChars="200" w:firstLine="480"/>
        <w:rPr>
          <w:lang w:val="en-US"/>
        </w:rPr>
      </w:pPr>
      <w:r w:rsidRPr="00FB4038">
        <w:rPr>
          <w:rFonts w:hint="eastAsia"/>
          <w:lang w:val="en-US"/>
        </w:rPr>
        <w:t>算法</w:t>
      </w:r>
      <w:r w:rsidRPr="00FB4038">
        <w:rPr>
          <w:rFonts w:hint="eastAsia"/>
          <w:lang w:val="en-US"/>
        </w:rPr>
        <w:t>1</w:t>
      </w:r>
      <w:r w:rsidR="00A526C0">
        <w:rPr>
          <w:rFonts w:hint="eastAsia"/>
          <w:lang w:val="en-US"/>
        </w:rPr>
        <w:t>显式</w:t>
      </w:r>
      <w:r w:rsidR="001E519F">
        <w:rPr>
          <w:rFonts w:hint="eastAsia"/>
          <w:lang w:val="en-US"/>
        </w:rPr>
        <w:t>了</w:t>
      </w:r>
      <w:r w:rsidR="001E519F">
        <w:rPr>
          <w:rFonts w:hint="eastAsia"/>
          <w:lang w:val="en-US"/>
        </w:rPr>
        <w:t>MSF</w:t>
      </w:r>
      <w:r w:rsidR="001E519F">
        <w:rPr>
          <w:rFonts w:hint="eastAsia"/>
          <w:lang w:val="en-US"/>
        </w:rPr>
        <w:t>模块的具体计算过程</w:t>
      </w:r>
      <w:r w:rsidRPr="00FB4038">
        <w:rPr>
          <w:rFonts w:hint="eastAsia"/>
          <w:lang w:val="en-US"/>
        </w:rPr>
        <w:t>。其中</w:t>
      </w:r>
      <w:r w:rsidR="009E3B80" w:rsidRPr="00572CC0">
        <w:rPr>
          <w:position w:val="-12"/>
          <w:lang w:val="en-US"/>
        </w:rPr>
        <w:object w:dxaOrig="625" w:dyaOrig="362" w14:anchorId="4C280C0B">
          <v:shape id="_x0000_i4258" type="#_x0000_t75" alt="P538#yIS1" style="width:30.6pt;height:18.6pt" o:ole="">
            <v:imagedata r:id="rId473" o:title=""/>
          </v:shape>
          <o:OLEObject Type="Embed" ProgID="Equation.AxMath" ShapeID="_x0000_i4258" DrawAspect="Content" ObjectID="_1738899012" r:id="rId474"/>
        </w:object>
      </w:r>
      <w:r w:rsidR="009E3B80">
        <w:rPr>
          <w:rFonts w:hint="eastAsia"/>
          <w:lang w:val="en-US"/>
        </w:rPr>
        <w:t>，它代表了</w:t>
      </w:r>
      <w:r w:rsidRPr="00FB4038">
        <w:rPr>
          <w:rFonts w:hint="eastAsia"/>
          <w:lang w:val="en-US"/>
        </w:rPr>
        <w:t>RPMSF/RP</w:t>
      </w:r>
      <w:r w:rsidRPr="00FB4038">
        <w:rPr>
          <w:rFonts w:hint="eastAsia"/>
          <w:lang w:val="en-US"/>
        </w:rPr>
        <w:t>模块的总个数；</w:t>
      </w:r>
      <w:r w:rsidR="00080A9A" w:rsidRPr="00080A9A">
        <w:rPr>
          <w:position w:val="-12"/>
          <w:lang w:val="en-US"/>
        </w:rPr>
        <w:object w:dxaOrig="834" w:dyaOrig="376" w14:anchorId="001F32BF">
          <v:shape id="_x0000_i4259" type="#_x0000_t75" style="width:42pt;height:18.6pt" o:ole="">
            <v:imagedata r:id="rId475" o:title=""/>
          </v:shape>
          <o:OLEObject Type="Embed" ProgID="Equation.AxMath" ShapeID="_x0000_i4259" DrawAspect="Content" ObjectID="_1738899013" r:id="rId476"/>
        </w:object>
      </w:r>
      <w:r w:rsidR="00080A9A">
        <w:rPr>
          <w:rFonts w:hint="eastAsia"/>
          <w:lang w:val="en-US"/>
        </w:rPr>
        <w:t>由三部分组成，分别是</w:t>
      </w:r>
      <w:r w:rsidR="00864EDF">
        <w:rPr>
          <w:rFonts w:hint="eastAsia"/>
          <w:lang w:val="en-US"/>
        </w:rPr>
        <w:t>卷积核大小为</w:t>
      </w:r>
      <w:r w:rsidR="00864EDF" w:rsidRPr="00DF0C9F">
        <w:rPr>
          <w:position w:val="-12"/>
          <w:lang w:val="en-US"/>
        </w:rPr>
        <w:object w:dxaOrig="565" w:dyaOrig="362" w14:anchorId="2ABF055F">
          <v:shape id="_x0000_i4260" type="#_x0000_t75" style="width:28.8pt;height:18pt" o:ole="">
            <v:imagedata r:id="rId477" o:title=""/>
          </v:shape>
          <o:OLEObject Type="Embed" ProgID="Equation.AxMath" ShapeID="_x0000_i4260" DrawAspect="Content" ObjectID="_1738899014" r:id="rId478"/>
        </w:object>
      </w:r>
      <w:r w:rsidR="00864EDF">
        <w:rPr>
          <w:rFonts w:hint="eastAsia"/>
          <w:lang w:val="en-US"/>
        </w:rPr>
        <w:t>滑动步长为</w:t>
      </w:r>
      <w:r w:rsidR="00864EDF">
        <w:rPr>
          <w:rFonts w:hint="eastAsia"/>
          <w:lang w:val="en-US"/>
        </w:rPr>
        <w:t>2</w:t>
      </w:r>
      <w:r w:rsidR="00864EDF">
        <w:rPr>
          <w:rFonts w:hint="eastAsia"/>
          <w:lang w:val="en-US"/>
        </w:rPr>
        <w:t>的卷积操作</w:t>
      </w:r>
      <w:r w:rsidR="00A63E35">
        <w:rPr>
          <w:rFonts w:hint="eastAsia"/>
          <w:lang w:val="en-US"/>
        </w:rPr>
        <w:t>、</w:t>
      </w:r>
      <w:r w:rsidR="00447A30">
        <w:rPr>
          <w:rFonts w:hint="eastAsia"/>
          <w:lang w:val="en-US"/>
        </w:rPr>
        <w:t>批次</w:t>
      </w:r>
      <w:r w:rsidR="00A63E35" w:rsidRPr="00FB4038">
        <w:rPr>
          <w:rFonts w:hint="eastAsia"/>
          <w:lang w:val="en-US"/>
        </w:rPr>
        <w:t>归一化</w:t>
      </w:r>
      <w:r w:rsidR="00A63E35">
        <w:rPr>
          <w:rFonts w:hint="eastAsia"/>
          <w:lang w:val="en-US"/>
        </w:rPr>
        <w:t>和</w:t>
      </w:r>
      <w:r w:rsidR="00447A30">
        <w:rPr>
          <w:rFonts w:hint="eastAsia"/>
          <w:lang w:val="en-US"/>
        </w:rPr>
        <w:t>非线性激活函数</w:t>
      </w:r>
      <w:r w:rsidR="00447A30" w:rsidRPr="00E4019B">
        <w:rPr>
          <w:position w:val="-12"/>
          <w:lang w:val="en-US"/>
        </w:rPr>
        <w:object w:dxaOrig="689" w:dyaOrig="362" w14:anchorId="7D471045">
          <v:shape id="_x0000_i4261" type="#_x0000_t75" alt="P531#yIS4" style="width:34.2pt;height:18pt" o:ole="">
            <v:imagedata r:id="rId479" o:title=""/>
          </v:shape>
          <o:OLEObject Type="Embed" ProgID="Equation.AxMath" ShapeID="_x0000_i4261" DrawAspect="Content" ObjectID="_1738899015" r:id="rId480"/>
        </w:object>
      </w:r>
      <w:r w:rsidR="00623E05">
        <w:rPr>
          <w:rFonts w:hint="eastAsia"/>
          <w:lang w:val="en-US"/>
        </w:rPr>
        <w:t>；</w:t>
      </w:r>
      <w:r w:rsidR="00447A30">
        <w:rPr>
          <w:lang w:val="en-US"/>
        </w:rPr>
        <w:t xml:space="preserve"> </w:t>
      </w:r>
      <w:r w:rsidR="00623E05" w:rsidRPr="00080A9A">
        <w:rPr>
          <w:position w:val="-12"/>
          <w:lang w:val="en-US"/>
        </w:rPr>
        <w:object w:dxaOrig="865" w:dyaOrig="376" w14:anchorId="00C3FDB4">
          <v:shape id="_x0000_i4262" type="#_x0000_t75" style="width:43.2pt;height:18.6pt" o:ole="">
            <v:imagedata r:id="rId481" o:title=""/>
          </v:shape>
          <o:OLEObject Type="Embed" ProgID="Equation.AxMath" ShapeID="_x0000_i4262" DrawAspect="Content" ObjectID="_1738899016" r:id="rId482"/>
        </w:object>
      </w:r>
      <w:r w:rsidR="00623E05">
        <w:rPr>
          <w:rFonts w:hint="eastAsia"/>
          <w:lang w:val="en-US"/>
        </w:rPr>
        <w:t>同样由三部分构成，分别是卷积核大小为</w:t>
      </w:r>
      <w:r w:rsidR="00623E05" w:rsidRPr="00DF0C9F">
        <w:rPr>
          <w:position w:val="-12"/>
          <w:lang w:val="en-US"/>
        </w:rPr>
        <w:object w:dxaOrig="565" w:dyaOrig="362" w14:anchorId="35BF900B">
          <v:shape id="_x0000_i4263" type="#_x0000_t75" style="width:28.8pt;height:18pt" o:ole="">
            <v:imagedata r:id="rId477" o:title=""/>
          </v:shape>
          <o:OLEObject Type="Embed" ProgID="Equation.AxMath" ShapeID="_x0000_i4263" DrawAspect="Content" ObjectID="_1738899017" r:id="rId483"/>
        </w:object>
      </w:r>
      <w:r w:rsidR="00623E05">
        <w:rPr>
          <w:rFonts w:hint="eastAsia"/>
          <w:lang w:val="en-US"/>
        </w:rPr>
        <w:t>滑动步长为</w:t>
      </w:r>
      <w:r w:rsidR="00623E05">
        <w:rPr>
          <w:rFonts w:hint="eastAsia"/>
          <w:lang w:val="en-US"/>
        </w:rPr>
        <w:t>2</w:t>
      </w:r>
      <w:r w:rsidR="00623E05">
        <w:rPr>
          <w:rFonts w:hint="eastAsia"/>
          <w:lang w:val="en-US"/>
        </w:rPr>
        <w:t>的反卷积操作、</w:t>
      </w:r>
      <w:r w:rsidR="00E4698F">
        <w:rPr>
          <w:rFonts w:hint="eastAsia"/>
          <w:lang w:val="en-US"/>
        </w:rPr>
        <w:t>批次</w:t>
      </w:r>
      <w:r w:rsidR="00623E05" w:rsidRPr="00FB4038">
        <w:rPr>
          <w:rFonts w:hint="eastAsia"/>
          <w:lang w:val="en-US"/>
        </w:rPr>
        <w:t>归一化</w:t>
      </w:r>
      <w:r w:rsidR="00623E05">
        <w:rPr>
          <w:rFonts w:hint="eastAsia"/>
          <w:lang w:val="en-US"/>
        </w:rPr>
        <w:t>和</w:t>
      </w:r>
      <w:r w:rsidR="00A70AD8">
        <w:rPr>
          <w:rFonts w:hint="eastAsia"/>
          <w:lang w:val="en-US"/>
        </w:rPr>
        <w:t>非线性</w:t>
      </w:r>
      <w:r w:rsidR="00623E05">
        <w:rPr>
          <w:rFonts w:hint="eastAsia"/>
          <w:lang w:val="en-US"/>
        </w:rPr>
        <w:t>激活</w:t>
      </w:r>
      <w:r w:rsidR="00623E05">
        <w:rPr>
          <w:rFonts w:hint="eastAsia"/>
          <w:lang w:val="en-US"/>
        </w:rPr>
        <w:lastRenderedPageBreak/>
        <w:t>函数</w:t>
      </w:r>
      <w:r w:rsidR="00447A30" w:rsidRPr="00E4019B">
        <w:rPr>
          <w:position w:val="-12"/>
          <w:lang w:val="en-US"/>
        </w:rPr>
        <w:object w:dxaOrig="689" w:dyaOrig="362" w14:anchorId="482F9109">
          <v:shape id="_x0000_i4264" type="#_x0000_t75" alt="P531#yIS4" style="width:34.2pt;height:18pt" o:ole="">
            <v:imagedata r:id="rId479" o:title=""/>
          </v:shape>
          <o:OLEObject Type="Embed" ProgID="Equation.AxMath" ShapeID="_x0000_i4264" DrawAspect="Content" ObjectID="_1738899018" r:id="rId484"/>
        </w:object>
      </w:r>
      <w:r w:rsidR="00802810">
        <w:rPr>
          <w:rFonts w:hint="eastAsia"/>
          <w:lang w:val="en-US"/>
        </w:rPr>
        <w:t>。</w:t>
      </w:r>
      <w:r w:rsidR="00A31695">
        <w:rPr>
          <w:rFonts w:hint="eastAsia"/>
          <w:lang w:val="en-US"/>
        </w:rPr>
        <w:t>在</w:t>
      </w:r>
      <w:r w:rsidR="00A31695">
        <w:rPr>
          <w:rFonts w:hint="eastAsia"/>
          <w:lang w:val="en-US"/>
        </w:rPr>
        <w:t>MSF</w:t>
      </w:r>
      <w:r w:rsidR="00A31695">
        <w:rPr>
          <w:rFonts w:hint="eastAsia"/>
          <w:lang w:val="en-US"/>
        </w:rPr>
        <w:t>模块中，</w:t>
      </w:r>
      <w:r w:rsidR="00AC34BD">
        <w:rPr>
          <w:rFonts w:hint="eastAsia"/>
          <w:lang w:val="en-US"/>
        </w:rPr>
        <w:t>首先利用</w:t>
      </w:r>
      <w:r w:rsidR="00F32E57">
        <w:rPr>
          <w:rFonts w:hint="eastAsia"/>
          <w:lang w:val="en-US"/>
        </w:rPr>
        <w:t>一组</w:t>
      </w:r>
      <w:r w:rsidR="00AC34BD" w:rsidRPr="00080A9A">
        <w:rPr>
          <w:position w:val="-12"/>
          <w:lang w:val="en-US"/>
        </w:rPr>
        <w:object w:dxaOrig="834" w:dyaOrig="376" w14:anchorId="312BCBAE">
          <v:shape id="_x0000_i4265" type="#_x0000_t75" style="width:42pt;height:18.6pt" o:ole="">
            <v:imagedata r:id="rId475" o:title=""/>
          </v:shape>
          <o:OLEObject Type="Embed" ProgID="Equation.AxMath" ShapeID="_x0000_i4265" DrawAspect="Content" ObjectID="_1738899019" r:id="rId485"/>
        </w:object>
      </w:r>
      <w:r w:rsidR="00AC34BD">
        <w:rPr>
          <w:rFonts w:hint="eastAsia"/>
          <w:lang w:val="en-US"/>
        </w:rPr>
        <w:t>逐步缩小</w:t>
      </w:r>
      <w:r w:rsidR="00240A09">
        <w:rPr>
          <w:rFonts w:hint="eastAsia"/>
          <w:lang w:val="en-US"/>
        </w:rPr>
        <w:t>结果图的原始语义信息，得到</w:t>
      </w:r>
      <w:r w:rsidR="00F32E57">
        <w:rPr>
          <w:rFonts w:hint="eastAsia"/>
          <w:lang w:val="en-US"/>
        </w:rPr>
        <w:t>一系列处理后的</w:t>
      </w:r>
      <w:r w:rsidR="002A7017">
        <w:rPr>
          <w:rFonts w:hint="eastAsia"/>
          <w:lang w:val="en-US"/>
        </w:rPr>
        <w:t>特征</w:t>
      </w:r>
      <w:r w:rsidR="002A7017" w:rsidRPr="00F32E57">
        <w:rPr>
          <w:position w:val="-12"/>
          <w:lang w:val="en-US"/>
        </w:rPr>
        <w:object w:dxaOrig="1821" w:dyaOrig="365" w14:anchorId="54032586">
          <v:shape id="_x0000_i4266" type="#_x0000_t75" style="width:90.6pt;height:18pt" o:ole="">
            <v:imagedata r:id="rId486" o:title=""/>
          </v:shape>
          <o:OLEObject Type="Embed" ProgID="Equation.AxMath" ShapeID="_x0000_i4266" DrawAspect="Content" ObjectID="_1738899020" r:id="rId487"/>
        </w:object>
      </w:r>
      <w:r w:rsidR="002E7DC8">
        <w:rPr>
          <w:rFonts w:hint="eastAsia"/>
          <w:lang w:val="en-US"/>
        </w:rPr>
        <w:t>，</w:t>
      </w:r>
      <w:r w:rsidR="00BC0745">
        <w:rPr>
          <w:rFonts w:hint="eastAsia"/>
          <w:lang w:val="en-US"/>
        </w:rPr>
        <w:t>然后将</w:t>
      </w:r>
      <w:r w:rsidR="006731B2" w:rsidRPr="006731B2">
        <w:rPr>
          <w:position w:val="-12"/>
          <w:lang w:val="en-US"/>
        </w:rPr>
        <w:object w:dxaOrig="1066" w:dyaOrig="365" w14:anchorId="5CCD4017">
          <v:shape id="_x0000_i4267" type="#_x0000_t75" style="width:53.4pt;height:18pt" o:ole="">
            <v:imagedata r:id="rId488" o:title=""/>
          </v:shape>
          <o:OLEObject Type="Embed" ProgID="Equation.AxMath" ShapeID="_x0000_i4267" DrawAspect="Content" ObjectID="_1738899021" r:id="rId489"/>
        </w:object>
      </w:r>
      <w:r w:rsidR="002E7DC8">
        <w:rPr>
          <w:rFonts w:hint="eastAsia"/>
          <w:lang w:val="en-US"/>
        </w:rPr>
        <w:t>、</w:t>
      </w:r>
      <w:r w:rsidR="002E7DC8" w:rsidRPr="002E7DC8">
        <w:rPr>
          <w:position w:val="-12"/>
          <w:lang w:val="en-US"/>
        </w:rPr>
        <w:object w:dxaOrig="360" w:dyaOrig="365" w14:anchorId="5D56DDAE">
          <v:shape id="_x0000_i4268" type="#_x0000_t75" style="width:18pt;height:18pt" o:ole="">
            <v:imagedata r:id="rId490" o:title=""/>
          </v:shape>
          <o:OLEObject Type="Embed" ProgID="Equation.AxMath" ShapeID="_x0000_i4268" DrawAspect="Content" ObjectID="_1738899022" r:id="rId491"/>
        </w:object>
      </w:r>
      <w:r w:rsidR="002E7DC8">
        <w:rPr>
          <w:rFonts w:hint="eastAsia"/>
          <w:lang w:val="en-US"/>
        </w:rPr>
        <w:t>和</w:t>
      </w:r>
      <w:r w:rsidR="002E7DC8" w:rsidRPr="002E7DC8">
        <w:rPr>
          <w:position w:val="-12"/>
          <w:lang w:val="en-US"/>
        </w:rPr>
        <w:object w:dxaOrig="463" w:dyaOrig="365" w14:anchorId="64DA4C0D">
          <v:shape id="_x0000_i4269" type="#_x0000_t75" style="width:23.4pt;height:18pt" o:ole="">
            <v:imagedata r:id="rId492" o:title=""/>
          </v:shape>
          <o:OLEObject Type="Embed" ProgID="Equation.AxMath" ShapeID="_x0000_i4269" DrawAspect="Content" ObjectID="_1738899023" r:id="rId493"/>
        </w:object>
      </w:r>
      <w:r w:rsidR="002E7DC8">
        <w:rPr>
          <w:rFonts w:hint="eastAsia"/>
          <w:lang w:val="en-US"/>
        </w:rPr>
        <w:t>三组特征</w:t>
      </w:r>
      <w:r w:rsidR="002D7E82">
        <w:rPr>
          <w:rFonts w:hint="eastAsia"/>
          <w:lang w:val="en-US"/>
        </w:rPr>
        <w:t>沿通道方向拼接后</w:t>
      </w:r>
      <w:r w:rsidR="00CF3A29">
        <w:rPr>
          <w:rFonts w:hint="eastAsia"/>
          <w:lang w:val="en-US"/>
        </w:rPr>
        <w:t>利用</w:t>
      </w:r>
      <w:r w:rsidR="00CF3A29" w:rsidRPr="00080A9A">
        <w:rPr>
          <w:position w:val="-12"/>
          <w:lang w:val="en-US"/>
        </w:rPr>
        <w:object w:dxaOrig="865" w:dyaOrig="376" w14:anchorId="1C773B90">
          <v:shape id="_x0000_i4270" type="#_x0000_t75" style="width:43.2pt;height:18.6pt" o:ole="">
            <v:imagedata r:id="rId481" o:title=""/>
          </v:shape>
          <o:OLEObject Type="Embed" ProgID="Equation.AxMath" ShapeID="_x0000_i4270" DrawAspect="Content" ObjectID="_1738899024" r:id="rId494"/>
        </w:object>
      </w:r>
      <w:r w:rsidR="00CF3A29">
        <w:rPr>
          <w:rFonts w:hint="eastAsia"/>
          <w:lang w:val="en-US"/>
        </w:rPr>
        <w:t>进行分辨率的</w:t>
      </w:r>
      <w:r w:rsidR="00CC3B92">
        <w:rPr>
          <w:rFonts w:hint="eastAsia"/>
          <w:lang w:val="en-US"/>
        </w:rPr>
        <w:t>扩张，</w:t>
      </w:r>
      <w:r w:rsidR="007758AE">
        <w:rPr>
          <w:rFonts w:hint="eastAsia"/>
          <w:lang w:val="en-US"/>
        </w:rPr>
        <w:t>扩张后的结果和</w:t>
      </w:r>
      <w:r w:rsidR="007758AE" w:rsidRPr="007758AE">
        <w:rPr>
          <w:position w:val="-12"/>
          <w:lang w:val="en-US"/>
        </w:rPr>
        <w:object w:dxaOrig="367" w:dyaOrig="365" w14:anchorId="3855B255">
          <v:shape id="_x0000_i4271" type="#_x0000_t75" style="width:18pt;height:18pt" o:ole="">
            <v:imagedata r:id="rId495" o:title=""/>
          </v:shape>
          <o:OLEObject Type="Embed" ProgID="Equation.AxMath" ShapeID="_x0000_i4271" DrawAspect="Content" ObjectID="_1738899025" r:id="rId496"/>
        </w:object>
      </w:r>
      <w:r w:rsidR="00E7293E">
        <w:rPr>
          <w:rFonts w:hint="eastAsia"/>
          <w:lang w:val="en-US"/>
        </w:rPr>
        <w:t>、</w:t>
      </w:r>
      <w:r w:rsidR="00E7293E" w:rsidRPr="00E7293E">
        <w:rPr>
          <w:position w:val="-12"/>
          <w:lang w:val="en-US"/>
        </w:rPr>
        <w:object w:dxaOrig="367" w:dyaOrig="365" w14:anchorId="11FC588E">
          <v:shape id="_x0000_i4272" type="#_x0000_t75" style="width:18pt;height:18pt" o:ole="">
            <v:imagedata r:id="rId495" o:title=""/>
          </v:shape>
          <o:OLEObject Type="Embed" ProgID="Equation.AxMath" ShapeID="_x0000_i4272" DrawAspect="Content" ObjectID="_1738899026" r:id="rId497"/>
        </w:object>
      </w:r>
      <w:r w:rsidR="00E7293E">
        <w:rPr>
          <w:rFonts w:hint="eastAsia"/>
          <w:lang w:val="en-US"/>
        </w:rPr>
        <w:t>的差沿通道方向拼接</w:t>
      </w:r>
      <w:r w:rsidR="008E25E8">
        <w:rPr>
          <w:rFonts w:hint="eastAsia"/>
          <w:lang w:val="en-US"/>
        </w:rPr>
        <w:t>继续利用</w:t>
      </w:r>
      <w:r w:rsidR="008E25E8" w:rsidRPr="00080A9A">
        <w:rPr>
          <w:position w:val="-12"/>
          <w:lang w:val="en-US"/>
        </w:rPr>
        <w:object w:dxaOrig="865" w:dyaOrig="376" w14:anchorId="3390E5A9">
          <v:shape id="_x0000_i4273" type="#_x0000_t75" style="width:43.2pt;height:18.6pt" o:ole="">
            <v:imagedata r:id="rId481" o:title=""/>
          </v:shape>
          <o:OLEObject Type="Embed" ProgID="Equation.AxMath" ShapeID="_x0000_i4273" DrawAspect="Content" ObjectID="_1738899027" r:id="rId498"/>
        </w:object>
      </w:r>
      <w:r w:rsidR="008E25E8">
        <w:rPr>
          <w:rFonts w:hint="eastAsia"/>
          <w:lang w:val="en-US"/>
        </w:rPr>
        <w:t>进行分辨率的扩张，重复上述过程</w:t>
      </w:r>
      <w:proofErr w:type="gramStart"/>
      <w:r w:rsidR="0088433D">
        <w:rPr>
          <w:rFonts w:hint="eastAsia"/>
          <w:lang w:val="en-US"/>
        </w:rPr>
        <w:t>到特征</w:t>
      </w:r>
      <w:proofErr w:type="gramEnd"/>
      <w:r w:rsidR="0088433D">
        <w:rPr>
          <w:rFonts w:hint="eastAsia"/>
          <w:lang w:val="en-US"/>
        </w:rPr>
        <w:t>的分辨率重新变回</w:t>
      </w:r>
      <w:r w:rsidR="00D74EFA">
        <w:rPr>
          <w:rFonts w:hint="eastAsia"/>
          <w:lang w:val="en-US"/>
        </w:rPr>
        <w:t>输入时的大小，从而完成了对</w:t>
      </w:r>
      <w:r w:rsidR="007111AD">
        <w:rPr>
          <w:rFonts w:hint="eastAsia"/>
          <w:lang w:val="en-US"/>
        </w:rPr>
        <w:t>预测特征的微调细化。</w:t>
      </w:r>
    </w:p>
    <w:p w14:paraId="7098F8C7" w14:textId="3C83F80B" w:rsidR="00137793" w:rsidRPr="00FB4E1B" w:rsidRDefault="00CE2F83" w:rsidP="00FB4E1B">
      <w:pPr>
        <w:spacing w:before="240" w:line="240" w:lineRule="auto"/>
        <w:ind w:firstLine="0"/>
        <w:jc w:val="center"/>
        <w:rPr>
          <w:sz w:val="21"/>
          <w:szCs w:val="21"/>
        </w:rPr>
      </w:pPr>
      <w:r w:rsidRPr="00FB4E1B">
        <w:rPr>
          <w:rFonts w:hint="eastAsia"/>
          <w:sz w:val="21"/>
          <w:szCs w:val="21"/>
          <w:lang w:val="en-US"/>
        </w:rPr>
        <w:t>算法</w:t>
      </w:r>
      <w:r w:rsidRPr="00FB4E1B">
        <w:rPr>
          <w:rFonts w:hint="eastAsia"/>
          <w:sz w:val="21"/>
          <w:szCs w:val="21"/>
          <w:lang w:val="en-US"/>
        </w:rPr>
        <w:t xml:space="preserve">1 </w:t>
      </w:r>
      <w:r w:rsidRPr="00FB4E1B">
        <w:rPr>
          <w:rFonts w:hint="eastAsia"/>
          <w:sz w:val="21"/>
          <w:szCs w:val="21"/>
          <w:lang w:val="en-US"/>
        </w:rPr>
        <w:t>多尺度语义融合模块的计算过程</w:t>
      </w:r>
    </w:p>
    <w:tbl>
      <w:tblPr>
        <w:tblW w:w="0" w:type="auto"/>
        <w:jc w:val="center"/>
        <w:tblLook w:val="04A0" w:firstRow="1" w:lastRow="0" w:firstColumn="1" w:lastColumn="0" w:noHBand="0" w:noVBand="1"/>
      </w:tblPr>
      <w:tblGrid>
        <w:gridCol w:w="808"/>
        <w:gridCol w:w="125"/>
        <w:gridCol w:w="60"/>
        <w:gridCol w:w="7510"/>
      </w:tblGrid>
      <w:tr w:rsidR="00CB1A7F" w:rsidRPr="00E30F66" w14:paraId="095737AB" w14:textId="77777777" w:rsidTr="00E30F66">
        <w:trPr>
          <w:trHeight w:val="340"/>
          <w:jc w:val="center"/>
        </w:trPr>
        <w:tc>
          <w:tcPr>
            <w:tcW w:w="8503" w:type="dxa"/>
            <w:gridSpan w:val="4"/>
            <w:tcBorders>
              <w:top w:val="single" w:sz="8" w:space="0" w:color="auto"/>
            </w:tcBorders>
            <w:shd w:val="clear" w:color="auto" w:fill="auto"/>
            <w:vAlign w:val="center"/>
          </w:tcPr>
          <w:p w14:paraId="005649BB"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I</w:t>
            </w:r>
            <w:r w:rsidRPr="00E30F66">
              <w:rPr>
                <w:b/>
                <w:bCs/>
                <w:color w:val="000000"/>
                <w:sz w:val="21"/>
                <w:szCs w:val="18"/>
              </w:rPr>
              <w:t>nput</w:t>
            </w:r>
            <w:r w:rsidRPr="00E30F66">
              <w:rPr>
                <w:color w:val="000000"/>
                <w:sz w:val="21"/>
                <w:szCs w:val="18"/>
              </w:rPr>
              <w:t>:</w:t>
            </w:r>
          </w:p>
        </w:tc>
      </w:tr>
      <w:tr w:rsidR="00CB1A7F" w:rsidRPr="00E30F66" w14:paraId="6CFDE688" w14:textId="77777777" w:rsidTr="00E30F66">
        <w:trPr>
          <w:trHeight w:val="340"/>
          <w:jc w:val="center"/>
        </w:trPr>
        <w:tc>
          <w:tcPr>
            <w:tcW w:w="8503" w:type="dxa"/>
            <w:gridSpan w:val="4"/>
            <w:shd w:val="clear" w:color="auto" w:fill="auto"/>
            <w:vAlign w:val="center"/>
          </w:tcPr>
          <w:p w14:paraId="71FF5F74" w14:textId="4087B038"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659" w:dyaOrig="365" w14:anchorId="11089A23">
                <v:shape id="_x0000_i4274" type="#_x0000_t75" alt="P543C2T5#yIS1" style="width:32.4pt;height:18.6pt" o:ole="">
                  <v:imagedata r:id="rId499" o:title=""/>
                </v:shape>
                <o:OLEObject Type="Embed" ProgID="Equation.AxMath" ShapeID="_x0000_i4274" DrawAspect="Content" ObjectID="_1738899028" r:id="rId500"/>
              </w:object>
            </w:r>
            <w:r w:rsidR="00CB1A7F" w:rsidRPr="00E30F66">
              <w:rPr>
                <w:rFonts w:hint="eastAsia"/>
                <w:color w:val="000000"/>
                <w:sz w:val="21"/>
                <w:szCs w:val="18"/>
              </w:rPr>
              <w:t>当前</w:t>
            </w:r>
            <w:r w:rsidR="00CB1A7F" w:rsidRPr="00E30F66">
              <w:rPr>
                <w:rFonts w:hint="eastAsia"/>
                <w:color w:val="000000"/>
                <w:sz w:val="21"/>
                <w:szCs w:val="18"/>
              </w:rPr>
              <w:t>RPMSF</w:t>
            </w:r>
            <w:proofErr w:type="gramStart"/>
            <w:r w:rsidR="00CB1A7F" w:rsidRPr="00E30F66">
              <w:rPr>
                <w:rFonts w:hint="eastAsia"/>
                <w:color w:val="000000"/>
                <w:sz w:val="21"/>
                <w:szCs w:val="18"/>
              </w:rPr>
              <w:t>模块第</w:t>
            </w:r>
            <w:proofErr w:type="gramEnd"/>
            <w:r w:rsidR="00CB1A7F" w:rsidRPr="00E30F66">
              <w:rPr>
                <w:rFonts w:hint="eastAsia"/>
                <w:color w:val="000000"/>
                <w:sz w:val="21"/>
                <w:szCs w:val="18"/>
              </w:rPr>
              <w:t>一部分计算得到的原始语义特征</w:t>
            </w:r>
          </w:p>
        </w:tc>
      </w:tr>
      <w:tr w:rsidR="00CB1A7F" w:rsidRPr="00E30F66" w14:paraId="06C733FB" w14:textId="77777777" w:rsidTr="00E30F66">
        <w:trPr>
          <w:trHeight w:val="340"/>
          <w:jc w:val="center"/>
        </w:trPr>
        <w:tc>
          <w:tcPr>
            <w:tcW w:w="8503" w:type="dxa"/>
            <w:gridSpan w:val="4"/>
            <w:shd w:val="clear" w:color="auto" w:fill="auto"/>
            <w:vAlign w:val="center"/>
          </w:tcPr>
          <w:p w14:paraId="6381D4A2" w14:textId="2BE314F3"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493" w:dyaOrig="382" w14:anchorId="120DDD27">
                <v:shape id="_x0000_i4275" type="#_x0000_t75" alt="P545C3T5#yIS1" style="width:124.2pt;height:19.2pt" o:ole="">
                  <v:imagedata r:id="rId501" o:title=""/>
                </v:shape>
                <o:OLEObject Type="Embed" ProgID="Equation.AxMath" ShapeID="_x0000_i4275" DrawAspect="Content" ObjectID="_1738899029" r:id="rId502"/>
              </w:object>
            </w:r>
            <w:r w:rsidR="00CB1A7F" w:rsidRPr="00E30F66">
              <w:rPr>
                <w:rFonts w:hint="eastAsia"/>
                <w:color w:val="000000"/>
                <w:sz w:val="21"/>
                <w:szCs w:val="18"/>
              </w:rPr>
              <w:t>前</w:t>
            </w:r>
            <w:proofErr w:type="gramStart"/>
            <w:r w:rsidR="00CB1A7F" w:rsidRPr="00E30F66">
              <w:rPr>
                <w:rFonts w:hint="eastAsia"/>
                <w:color w:val="000000"/>
                <w:sz w:val="21"/>
                <w:szCs w:val="18"/>
              </w:rPr>
              <w:t>序所有</w:t>
            </w:r>
            <w:proofErr w:type="gramEnd"/>
            <w:r w:rsidR="00CB1A7F" w:rsidRPr="00E30F66">
              <w:rPr>
                <w:rFonts w:hint="eastAsia"/>
                <w:color w:val="000000"/>
                <w:sz w:val="21"/>
                <w:szCs w:val="18"/>
              </w:rPr>
              <w:t>RPMSF/</w:t>
            </w:r>
            <w:r w:rsidR="00CB1A7F" w:rsidRPr="00E30F66">
              <w:rPr>
                <w:color w:val="000000"/>
                <w:sz w:val="21"/>
                <w:szCs w:val="18"/>
              </w:rPr>
              <w:t>RP</w:t>
            </w:r>
            <w:r w:rsidR="00CB1A7F" w:rsidRPr="00E30F66">
              <w:rPr>
                <w:rFonts w:hint="eastAsia"/>
                <w:color w:val="000000"/>
                <w:sz w:val="21"/>
                <w:szCs w:val="18"/>
              </w:rPr>
              <w:t>模块计算的原始语义特征</w:t>
            </w:r>
          </w:p>
        </w:tc>
      </w:tr>
      <w:tr w:rsidR="00CB1A7F" w:rsidRPr="00E30F66" w14:paraId="63726A8A" w14:textId="77777777" w:rsidTr="00E30F66">
        <w:trPr>
          <w:trHeight w:val="340"/>
          <w:jc w:val="center"/>
        </w:trPr>
        <w:tc>
          <w:tcPr>
            <w:tcW w:w="8503" w:type="dxa"/>
            <w:gridSpan w:val="4"/>
            <w:shd w:val="clear" w:color="auto" w:fill="auto"/>
            <w:vAlign w:val="center"/>
          </w:tcPr>
          <w:p w14:paraId="2321D198" w14:textId="77777777" w:rsidR="00CB1A7F" w:rsidRPr="00E30F66" w:rsidRDefault="00CB1A7F" w:rsidP="00E30F66">
            <w:pPr>
              <w:spacing w:line="240" w:lineRule="auto"/>
              <w:ind w:firstLine="0"/>
              <w:rPr>
                <w:color w:val="000000"/>
                <w:sz w:val="21"/>
                <w:szCs w:val="18"/>
              </w:rPr>
            </w:pPr>
            <w:r w:rsidRPr="00E30F66">
              <w:rPr>
                <w:rFonts w:hint="eastAsia"/>
                <w:b/>
                <w:bCs/>
                <w:color w:val="000000"/>
                <w:sz w:val="21"/>
                <w:szCs w:val="18"/>
              </w:rPr>
              <w:t>Output</w:t>
            </w:r>
            <w:r w:rsidRPr="00E30F66">
              <w:rPr>
                <w:color w:val="000000"/>
                <w:sz w:val="21"/>
                <w:szCs w:val="18"/>
              </w:rPr>
              <w:t>:</w:t>
            </w:r>
          </w:p>
        </w:tc>
      </w:tr>
      <w:tr w:rsidR="00CB1A7F" w:rsidRPr="00E30F66" w14:paraId="1778197B" w14:textId="77777777" w:rsidTr="00E30F66">
        <w:trPr>
          <w:trHeight w:val="340"/>
          <w:jc w:val="center"/>
        </w:trPr>
        <w:tc>
          <w:tcPr>
            <w:tcW w:w="8503" w:type="dxa"/>
            <w:gridSpan w:val="4"/>
            <w:shd w:val="clear" w:color="auto" w:fill="auto"/>
            <w:vAlign w:val="center"/>
          </w:tcPr>
          <w:p w14:paraId="376E246C" w14:textId="44422678" w:rsidR="00CB1A7F" w:rsidRPr="00E30F66" w:rsidRDefault="00CB1A7F" w:rsidP="00E30F66">
            <w:pPr>
              <w:spacing w:line="240" w:lineRule="auto"/>
              <w:ind w:firstLine="0"/>
              <w:rPr>
                <w:color w:val="000000"/>
                <w:sz w:val="21"/>
                <w:szCs w:val="18"/>
              </w:rPr>
            </w:pPr>
            <w:r w:rsidRPr="00E30F66">
              <w:rPr>
                <w:rFonts w:hint="eastAsia"/>
                <w:color w:val="000000"/>
                <w:sz w:val="21"/>
                <w:szCs w:val="18"/>
              </w:rPr>
              <w:t>完成微调细化后的语义特征</w:t>
            </w:r>
            <w:r w:rsidR="00572CC0" w:rsidRPr="00E30F66">
              <w:rPr>
                <w:color w:val="000000"/>
                <w:position w:val="-12"/>
                <w:sz w:val="21"/>
                <w:szCs w:val="18"/>
              </w:rPr>
              <w:object w:dxaOrig="668" w:dyaOrig="368" w14:anchorId="38E9C9A1">
                <v:shape id="_x0000_i4276" type="#_x0000_t75" alt="P549C5T5#yIS1" style="width:33pt;height:18.6pt" o:ole="">
                  <v:imagedata r:id="rId503" o:title=""/>
                </v:shape>
                <o:OLEObject Type="Embed" ProgID="Equation.AxMath" ShapeID="_x0000_i4276" DrawAspect="Content" ObjectID="_1738899030" r:id="rId504"/>
              </w:object>
            </w:r>
          </w:p>
        </w:tc>
      </w:tr>
      <w:tr w:rsidR="00CB1A7F" w:rsidRPr="00E30F66" w14:paraId="5E969B50" w14:textId="77777777" w:rsidTr="00E30F66">
        <w:trPr>
          <w:trHeight w:val="340"/>
          <w:jc w:val="center"/>
        </w:trPr>
        <w:tc>
          <w:tcPr>
            <w:tcW w:w="808" w:type="dxa"/>
            <w:shd w:val="clear" w:color="auto" w:fill="auto"/>
            <w:vAlign w:val="center"/>
          </w:tcPr>
          <w:p w14:paraId="757639C7"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1</w:t>
            </w:r>
          </w:p>
        </w:tc>
        <w:tc>
          <w:tcPr>
            <w:tcW w:w="7695" w:type="dxa"/>
            <w:gridSpan w:val="3"/>
            <w:shd w:val="clear" w:color="auto" w:fill="auto"/>
            <w:vAlign w:val="center"/>
          </w:tcPr>
          <w:p w14:paraId="53938D0A" w14:textId="7B53A2A2"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输入特征</w:t>
            </w:r>
            <w:r w:rsidRPr="00E30F66">
              <w:rPr>
                <w:rFonts w:hint="eastAsia"/>
                <w:color w:val="000000"/>
                <w:sz w:val="21"/>
                <w:szCs w:val="18"/>
              </w:rPr>
              <w:t xml:space="preserve"> </w:t>
            </w:r>
            <w:r w:rsidR="00572CC0" w:rsidRPr="00E30F66">
              <w:rPr>
                <w:color w:val="000000"/>
                <w:position w:val="-12"/>
                <w:sz w:val="21"/>
                <w:szCs w:val="18"/>
              </w:rPr>
              <w:object w:dxaOrig="1050" w:dyaOrig="365" w14:anchorId="7BE9029F">
                <v:shape id="_x0000_i4277" type="#_x0000_t75" alt="P552C7T5#yIS1" style="width:52.8pt;height:18.6pt" o:ole="">
                  <v:imagedata r:id="rId505" o:title=""/>
                </v:shape>
                <o:OLEObject Type="Embed" ProgID="Equation.AxMath" ShapeID="_x0000_i4277" DrawAspect="Content" ObjectID="_1738899031" r:id="rId506"/>
              </w:object>
            </w:r>
          </w:p>
        </w:tc>
      </w:tr>
      <w:tr w:rsidR="00CB1A7F" w:rsidRPr="00E30F66" w14:paraId="3C7497E4" w14:textId="77777777" w:rsidTr="00E30F66">
        <w:trPr>
          <w:trHeight w:val="340"/>
          <w:jc w:val="center"/>
        </w:trPr>
        <w:tc>
          <w:tcPr>
            <w:tcW w:w="808" w:type="dxa"/>
            <w:shd w:val="clear" w:color="auto" w:fill="auto"/>
            <w:vAlign w:val="center"/>
          </w:tcPr>
          <w:p w14:paraId="52D12E5E"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2</w:t>
            </w:r>
          </w:p>
        </w:tc>
        <w:tc>
          <w:tcPr>
            <w:tcW w:w="7695" w:type="dxa"/>
            <w:gridSpan w:val="3"/>
            <w:shd w:val="clear" w:color="auto" w:fill="auto"/>
            <w:vAlign w:val="center"/>
          </w:tcPr>
          <w:p w14:paraId="3DECB1FA" w14:textId="144A6209"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i/>
                <w:iCs/>
                <w:color w:val="000000"/>
                <w:sz w:val="21"/>
                <w:szCs w:val="18"/>
              </w:rPr>
              <w:t>t</w:t>
            </w:r>
            <w:r w:rsidRPr="00E30F66">
              <w:rPr>
                <w:color w:val="000000"/>
                <w:sz w:val="21"/>
                <w:szCs w:val="18"/>
              </w:rPr>
              <w:t xml:space="preserve"> = 2; t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979" w:dyaOrig="362" w14:anchorId="35168580">
                <v:shape id="_x0000_i4278" type="#_x0000_t75" alt="P555C9T5#yIS1" style="width:49.2pt;height:18.6pt" o:ole="">
                  <v:imagedata r:id="rId507" o:title=""/>
                </v:shape>
                <o:OLEObject Type="Embed" ProgID="Equation.AxMath" ShapeID="_x0000_i4278" DrawAspect="Content" ObjectID="_1738899032" r:id="rId508"/>
              </w:object>
            </w:r>
            <w:r w:rsidRPr="00E30F66">
              <w:rPr>
                <w:color w:val="000000"/>
                <w:sz w:val="21"/>
                <w:szCs w:val="18"/>
              </w:rPr>
              <w:t xml:space="preserve"> </w:t>
            </w:r>
            <w:r w:rsidRPr="00E30F66">
              <w:rPr>
                <w:b/>
                <w:bCs/>
                <w:color w:val="000000"/>
                <w:sz w:val="21"/>
                <w:szCs w:val="18"/>
              </w:rPr>
              <w:t>do</w:t>
            </w:r>
          </w:p>
        </w:tc>
      </w:tr>
      <w:tr w:rsidR="00CB1A7F" w:rsidRPr="00E30F66" w14:paraId="7FF73849" w14:textId="77777777" w:rsidTr="00E30F66">
        <w:trPr>
          <w:trHeight w:val="340"/>
          <w:jc w:val="center"/>
        </w:trPr>
        <w:tc>
          <w:tcPr>
            <w:tcW w:w="993" w:type="dxa"/>
            <w:gridSpan w:val="3"/>
            <w:shd w:val="clear" w:color="auto" w:fill="auto"/>
            <w:vAlign w:val="center"/>
          </w:tcPr>
          <w:p w14:paraId="5FF3D806"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3</w:t>
            </w:r>
          </w:p>
        </w:tc>
        <w:tc>
          <w:tcPr>
            <w:tcW w:w="7510" w:type="dxa"/>
            <w:shd w:val="clear" w:color="auto" w:fill="auto"/>
            <w:vAlign w:val="center"/>
          </w:tcPr>
          <w:p w14:paraId="28B341FC" w14:textId="54D9426C"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2104" w:dyaOrig="382" w14:anchorId="3C0C3D2B">
                <v:shape id="_x0000_i4279" type="#_x0000_t75" alt="P558C11T5#yIS1" style="width:105.6pt;height:19.2pt" o:ole="">
                  <v:imagedata r:id="rId509" o:title=""/>
                </v:shape>
                <o:OLEObject Type="Embed" ProgID="Equation.AxMath" ShapeID="_x0000_i4279" DrawAspect="Content" ObjectID="_1738899033" r:id="rId510"/>
              </w:object>
            </w:r>
            <w:r w:rsidR="00CB1A7F" w:rsidRPr="00E30F66">
              <w:rPr>
                <w:rFonts w:hint="eastAsia"/>
                <w:color w:val="000000"/>
                <w:sz w:val="21"/>
                <w:szCs w:val="18"/>
              </w:rPr>
              <w:t>，尺度由大到小计算调整中的特征图</w:t>
            </w:r>
          </w:p>
        </w:tc>
      </w:tr>
      <w:tr w:rsidR="00CB1A7F" w:rsidRPr="00E30F66" w14:paraId="62E4B199" w14:textId="77777777" w:rsidTr="00E30F66">
        <w:trPr>
          <w:trHeight w:val="340"/>
          <w:jc w:val="center"/>
        </w:trPr>
        <w:tc>
          <w:tcPr>
            <w:tcW w:w="808" w:type="dxa"/>
            <w:shd w:val="clear" w:color="auto" w:fill="auto"/>
            <w:vAlign w:val="center"/>
          </w:tcPr>
          <w:p w14:paraId="4A373D42"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4</w:t>
            </w:r>
          </w:p>
        </w:tc>
        <w:tc>
          <w:tcPr>
            <w:tcW w:w="7695" w:type="dxa"/>
            <w:gridSpan w:val="3"/>
            <w:shd w:val="clear" w:color="auto" w:fill="auto"/>
            <w:vAlign w:val="center"/>
          </w:tcPr>
          <w:p w14:paraId="4435E6D1" w14:textId="77777777" w:rsidR="00CB1A7F" w:rsidRPr="00E30F66" w:rsidRDefault="00CB1A7F" w:rsidP="00E30F66">
            <w:pPr>
              <w:spacing w:line="240" w:lineRule="auto"/>
              <w:ind w:firstLine="0"/>
              <w:rPr>
                <w:b/>
                <w:bCs/>
                <w:color w:val="000000"/>
                <w:sz w:val="21"/>
                <w:szCs w:val="18"/>
              </w:rPr>
            </w:pPr>
            <w:r w:rsidRPr="00E30F66">
              <w:rPr>
                <w:rFonts w:hint="eastAsia"/>
                <w:b/>
                <w:bCs/>
                <w:color w:val="000000"/>
                <w:sz w:val="21"/>
                <w:szCs w:val="18"/>
              </w:rPr>
              <w:t>end</w:t>
            </w:r>
            <w:r w:rsidRPr="00E30F66">
              <w:rPr>
                <w:b/>
                <w:bCs/>
                <w:color w:val="000000"/>
                <w:sz w:val="21"/>
                <w:szCs w:val="18"/>
              </w:rPr>
              <w:t xml:space="preserve"> </w:t>
            </w:r>
            <w:r w:rsidRPr="00E30F66">
              <w:rPr>
                <w:rFonts w:hint="eastAsia"/>
                <w:b/>
                <w:bCs/>
                <w:color w:val="000000"/>
                <w:sz w:val="21"/>
                <w:szCs w:val="18"/>
              </w:rPr>
              <w:t>for</w:t>
            </w:r>
          </w:p>
        </w:tc>
      </w:tr>
      <w:tr w:rsidR="00CB1A7F" w:rsidRPr="00E30F66" w14:paraId="5AD3D653" w14:textId="77777777" w:rsidTr="00E30F66">
        <w:trPr>
          <w:trHeight w:val="340"/>
          <w:jc w:val="center"/>
        </w:trPr>
        <w:tc>
          <w:tcPr>
            <w:tcW w:w="808" w:type="dxa"/>
            <w:shd w:val="clear" w:color="auto" w:fill="auto"/>
            <w:vAlign w:val="center"/>
          </w:tcPr>
          <w:p w14:paraId="7A7E13F8"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5</w:t>
            </w:r>
          </w:p>
        </w:tc>
        <w:tc>
          <w:tcPr>
            <w:tcW w:w="7695" w:type="dxa"/>
            <w:gridSpan w:val="3"/>
            <w:shd w:val="clear" w:color="auto" w:fill="auto"/>
            <w:vAlign w:val="center"/>
          </w:tcPr>
          <w:p w14:paraId="51D105AE" w14:textId="4B1A21D9" w:rsidR="00CB1A7F" w:rsidRPr="00E30F66" w:rsidRDefault="00CB1A7F" w:rsidP="00E30F66">
            <w:pPr>
              <w:spacing w:line="240" w:lineRule="auto"/>
              <w:ind w:firstLine="0"/>
              <w:rPr>
                <w:color w:val="000000"/>
                <w:sz w:val="21"/>
                <w:szCs w:val="18"/>
              </w:rPr>
            </w:pPr>
            <w:r w:rsidRPr="00E30F66">
              <w:rPr>
                <w:rFonts w:hint="eastAsia"/>
                <w:color w:val="000000"/>
                <w:sz w:val="21"/>
                <w:szCs w:val="18"/>
              </w:rPr>
              <w:t>初始化微调细化特征</w:t>
            </w:r>
            <w:r w:rsidRPr="00E30F66">
              <w:rPr>
                <w:rFonts w:hint="eastAsia"/>
                <w:color w:val="000000"/>
                <w:sz w:val="21"/>
                <w:szCs w:val="18"/>
              </w:rPr>
              <w:t xml:space="preserve"> </w:t>
            </w:r>
            <w:r w:rsidR="00572CC0" w:rsidRPr="00E30F66">
              <w:rPr>
                <w:color w:val="000000"/>
                <w:position w:val="-13"/>
                <w:sz w:val="21"/>
                <w:szCs w:val="18"/>
              </w:rPr>
              <w:object w:dxaOrig="6718" w:dyaOrig="397" w14:anchorId="3C9360E8">
                <v:shape id="_x0000_i4280" type="#_x0000_t75" alt="P564C15T5#yIS1" style="width:334.8pt;height:19.8pt" o:ole="">
                  <v:imagedata r:id="rId511" o:title=""/>
                </v:shape>
                <o:OLEObject Type="Embed" ProgID="Equation.AxMath" ShapeID="_x0000_i4280" DrawAspect="Content" ObjectID="_1738899034" r:id="rId512"/>
              </w:object>
            </w:r>
          </w:p>
        </w:tc>
      </w:tr>
      <w:tr w:rsidR="00CB1A7F" w:rsidRPr="00E30F66" w14:paraId="76169B8C" w14:textId="77777777" w:rsidTr="00E30F66">
        <w:trPr>
          <w:trHeight w:val="340"/>
          <w:jc w:val="center"/>
        </w:trPr>
        <w:tc>
          <w:tcPr>
            <w:tcW w:w="808" w:type="dxa"/>
            <w:shd w:val="clear" w:color="auto" w:fill="auto"/>
            <w:vAlign w:val="center"/>
          </w:tcPr>
          <w:p w14:paraId="0BD2207F"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6</w:t>
            </w:r>
          </w:p>
        </w:tc>
        <w:tc>
          <w:tcPr>
            <w:tcW w:w="7695" w:type="dxa"/>
            <w:gridSpan w:val="3"/>
            <w:shd w:val="clear" w:color="auto" w:fill="auto"/>
            <w:vAlign w:val="center"/>
          </w:tcPr>
          <w:p w14:paraId="173562A9" w14:textId="479C5E9A" w:rsidR="00CB1A7F" w:rsidRPr="00E30F66" w:rsidRDefault="00CB1A7F" w:rsidP="00E30F66">
            <w:pPr>
              <w:spacing w:line="240" w:lineRule="auto"/>
              <w:ind w:firstLine="0"/>
              <w:rPr>
                <w:color w:val="000000"/>
                <w:sz w:val="21"/>
                <w:szCs w:val="18"/>
              </w:rPr>
            </w:pPr>
            <w:r w:rsidRPr="00E30F66">
              <w:rPr>
                <w:b/>
                <w:bCs/>
                <w:color w:val="000000"/>
                <w:sz w:val="21"/>
                <w:szCs w:val="18"/>
              </w:rPr>
              <w:t>for</w:t>
            </w:r>
            <w:r w:rsidRPr="00E30F66">
              <w:rPr>
                <w:color w:val="000000"/>
                <w:sz w:val="21"/>
                <w:szCs w:val="18"/>
              </w:rPr>
              <w:t xml:space="preserve"> </w:t>
            </w:r>
            <w:r w:rsidRPr="00E30F66">
              <w:rPr>
                <w:rFonts w:hint="eastAsia"/>
                <w:color w:val="000000"/>
                <w:sz w:val="21"/>
                <w:szCs w:val="18"/>
              </w:rPr>
              <w:t>u</w:t>
            </w:r>
            <w:r w:rsidRPr="00E30F66">
              <w:rPr>
                <w:color w:val="000000"/>
                <w:sz w:val="21"/>
                <w:szCs w:val="18"/>
              </w:rPr>
              <w:t xml:space="preserve"> = 2; u </w:t>
            </w:r>
            <w:r w:rsidRPr="00E30F66">
              <w:rPr>
                <w:rFonts w:hint="eastAsia"/>
                <w:color w:val="000000"/>
                <w:sz w:val="21"/>
                <w:szCs w:val="18"/>
              </w:rPr>
              <w:t>≤</w:t>
            </w:r>
            <w:r w:rsidRPr="00E30F66">
              <w:rPr>
                <w:rFonts w:hint="eastAsia"/>
                <w:color w:val="000000"/>
                <w:sz w:val="21"/>
                <w:szCs w:val="18"/>
              </w:rPr>
              <w:t xml:space="preserve"> </w:t>
            </w:r>
            <w:r w:rsidR="00572CC0" w:rsidRPr="00E30F66">
              <w:rPr>
                <w:color w:val="000000"/>
                <w:position w:val="-12"/>
                <w:sz w:val="21"/>
                <w:szCs w:val="18"/>
              </w:rPr>
              <w:object w:dxaOrig="584" w:dyaOrig="362" w14:anchorId="7CF9664A">
                <v:shape id="_x0000_i4281" type="#_x0000_t75" alt="P567C17T5#yIS1" style="width:28.8pt;height:18.6pt" o:ole="">
                  <v:imagedata r:id="rId513" o:title=""/>
                </v:shape>
                <o:OLEObject Type="Embed" ProgID="Equation.AxMath" ShapeID="_x0000_i4281" DrawAspect="Content" ObjectID="_1738899035" r:id="rId514"/>
              </w:object>
            </w:r>
            <w:r w:rsidRPr="00E30F66">
              <w:rPr>
                <w:color w:val="000000"/>
                <w:sz w:val="21"/>
                <w:szCs w:val="18"/>
              </w:rPr>
              <w:t xml:space="preserve"> </w:t>
            </w:r>
            <w:r w:rsidRPr="00E30F66">
              <w:rPr>
                <w:b/>
                <w:bCs/>
                <w:color w:val="000000"/>
                <w:sz w:val="21"/>
                <w:szCs w:val="18"/>
              </w:rPr>
              <w:t>do</w:t>
            </w:r>
          </w:p>
        </w:tc>
      </w:tr>
      <w:tr w:rsidR="00CB1A7F" w:rsidRPr="00E30F66" w14:paraId="73F2396D" w14:textId="77777777" w:rsidTr="00E30F66">
        <w:trPr>
          <w:trHeight w:val="340"/>
          <w:jc w:val="center"/>
        </w:trPr>
        <w:tc>
          <w:tcPr>
            <w:tcW w:w="933" w:type="dxa"/>
            <w:gridSpan w:val="2"/>
            <w:shd w:val="clear" w:color="auto" w:fill="auto"/>
            <w:vAlign w:val="center"/>
          </w:tcPr>
          <w:p w14:paraId="5C5A45DD"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7</w:t>
            </w:r>
          </w:p>
        </w:tc>
        <w:tc>
          <w:tcPr>
            <w:tcW w:w="7570" w:type="dxa"/>
            <w:gridSpan w:val="2"/>
            <w:shd w:val="clear" w:color="auto" w:fill="auto"/>
            <w:vAlign w:val="center"/>
          </w:tcPr>
          <w:p w14:paraId="0E3720CE" w14:textId="71C8AE87" w:rsidR="00CB1A7F" w:rsidRPr="00E30F66" w:rsidRDefault="00572CC0" w:rsidP="00E30F66">
            <w:pPr>
              <w:spacing w:line="240" w:lineRule="auto"/>
              <w:ind w:firstLine="0"/>
              <w:rPr>
                <w:color w:val="000000"/>
                <w:sz w:val="21"/>
                <w:szCs w:val="18"/>
              </w:rPr>
            </w:pPr>
            <w:r w:rsidRPr="00E30F66">
              <w:rPr>
                <w:color w:val="000000"/>
                <w:position w:val="-13"/>
                <w:sz w:val="21"/>
                <w:szCs w:val="18"/>
              </w:rPr>
              <w:object w:dxaOrig="6642" w:dyaOrig="397" w14:anchorId="06D62610">
                <v:shape id="_x0000_i4282" type="#_x0000_t75" alt="P570C19T5#yIS1" style="width:331.8pt;height:19.8pt" o:ole="">
                  <v:imagedata r:id="rId515" o:title=""/>
                </v:shape>
                <o:OLEObject Type="Embed" ProgID="Equation.AxMath" ShapeID="_x0000_i4282" DrawAspect="Content" ObjectID="_1738899036" r:id="rId516"/>
              </w:object>
            </w:r>
            <w:r w:rsidR="00CB1A7F" w:rsidRPr="00E30F66">
              <w:rPr>
                <w:rFonts w:hint="eastAsia"/>
                <w:color w:val="000000"/>
                <w:sz w:val="21"/>
                <w:szCs w:val="18"/>
              </w:rPr>
              <w:t>，尺度由小到大计算细化调整后的特征图</w:t>
            </w:r>
          </w:p>
        </w:tc>
      </w:tr>
      <w:tr w:rsidR="00CB1A7F" w:rsidRPr="00E30F66" w14:paraId="427B5A4C" w14:textId="77777777" w:rsidTr="00E30F66">
        <w:trPr>
          <w:trHeight w:val="340"/>
          <w:jc w:val="center"/>
        </w:trPr>
        <w:tc>
          <w:tcPr>
            <w:tcW w:w="808" w:type="dxa"/>
            <w:shd w:val="clear" w:color="auto" w:fill="auto"/>
            <w:vAlign w:val="center"/>
          </w:tcPr>
          <w:p w14:paraId="2E920C73"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8</w:t>
            </w:r>
          </w:p>
        </w:tc>
        <w:tc>
          <w:tcPr>
            <w:tcW w:w="7695" w:type="dxa"/>
            <w:gridSpan w:val="3"/>
            <w:shd w:val="clear" w:color="auto" w:fill="auto"/>
            <w:vAlign w:val="center"/>
          </w:tcPr>
          <w:p w14:paraId="33F46960" w14:textId="77777777" w:rsidR="00CB1A7F" w:rsidRPr="00E30F66" w:rsidRDefault="00CB1A7F" w:rsidP="00E30F66">
            <w:pPr>
              <w:spacing w:line="240" w:lineRule="auto"/>
              <w:ind w:firstLine="0"/>
              <w:rPr>
                <w:b/>
                <w:bCs/>
                <w:color w:val="000000"/>
                <w:sz w:val="21"/>
                <w:szCs w:val="18"/>
              </w:rPr>
            </w:pPr>
            <w:r w:rsidRPr="00E30F66">
              <w:rPr>
                <w:b/>
                <w:bCs/>
                <w:color w:val="000000"/>
                <w:sz w:val="21"/>
                <w:szCs w:val="18"/>
              </w:rPr>
              <w:t xml:space="preserve">end </w:t>
            </w:r>
            <w:r w:rsidRPr="00E30F66">
              <w:rPr>
                <w:rFonts w:hint="eastAsia"/>
                <w:b/>
                <w:bCs/>
                <w:color w:val="000000"/>
                <w:sz w:val="21"/>
                <w:szCs w:val="18"/>
              </w:rPr>
              <w:t>for</w:t>
            </w:r>
          </w:p>
        </w:tc>
      </w:tr>
      <w:tr w:rsidR="00CB1A7F" w:rsidRPr="00E30F66" w14:paraId="5E3F1819" w14:textId="77777777" w:rsidTr="00E30F66">
        <w:trPr>
          <w:trHeight w:val="340"/>
          <w:jc w:val="center"/>
        </w:trPr>
        <w:tc>
          <w:tcPr>
            <w:tcW w:w="808" w:type="dxa"/>
            <w:tcBorders>
              <w:bottom w:val="single" w:sz="8" w:space="0" w:color="auto"/>
            </w:tcBorders>
            <w:shd w:val="clear" w:color="auto" w:fill="auto"/>
            <w:vAlign w:val="center"/>
          </w:tcPr>
          <w:p w14:paraId="1143E7F5" w14:textId="77777777" w:rsidR="00CB1A7F" w:rsidRPr="00E30F66" w:rsidRDefault="00CB1A7F" w:rsidP="00E30F66">
            <w:pPr>
              <w:spacing w:line="240" w:lineRule="auto"/>
              <w:ind w:firstLine="0"/>
              <w:rPr>
                <w:color w:val="000000"/>
                <w:sz w:val="21"/>
                <w:szCs w:val="18"/>
              </w:rPr>
            </w:pPr>
            <w:r w:rsidRPr="00E30F66">
              <w:rPr>
                <w:rFonts w:hint="eastAsia"/>
                <w:color w:val="000000"/>
                <w:sz w:val="21"/>
                <w:szCs w:val="18"/>
              </w:rPr>
              <w:t>9</w:t>
            </w:r>
          </w:p>
        </w:tc>
        <w:tc>
          <w:tcPr>
            <w:tcW w:w="7695" w:type="dxa"/>
            <w:gridSpan w:val="3"/>
            <w:tcBorders>
              <w:bottom w:val="single" w:sz="8" w:space="0" w:color="auto"/>
            </w:tcBorders>
            <w:shd w:val="clear" w:color="auto" w:fill="auto"/>
            <w:vAlign w:val="center"/>
          </w:tcPr>
          <w:p w14:paraId="75266D61" w14:textId="3B6F06B5" w:rsidR="00CB1A7F" w:rsidRPr="00E30F66" w:rsidRDefault="00572CC0" w:rsidP="00E30F66">
            <w:pPr>
              <w:spacing w:line="240" w:lineRule="auto"/>
              <w:ind w:firstLine="0"/>
              <w:rPr>
                <w:color w:val="000000"/>
                <w:sz w:val="21"/>
                <w:szCs w:val="18"/>
              </w:rPr>
            </w:pPr>
            <w:r w:rsidRPr="00E30F66">
              <w:rPr>
                <w:color w:val="000000"/>
                <w:position w:val="-12"/>
                <w:sz w:val="21"/>
                <w:szCs w:val="18"/>
              </w:rPr>
              <w:object w:dxaOrig="1344" w:dyaOrig="368" w14:anchorId="607EECFB">
                <v:shape id="_x0000_i4283" type="#_x0000_t75" alt="P576C23T5#yIS1" style="width:67.2pt;height:18.6pt" o:ole="">
                  <v:imagedata r:id="rId517" o:title=""/>
                </v:shape>
                <o:OLEObject Type="Embed" ProgID="Equation.AxMath" ShapeID="_x0000_i4283" DrawAspect="Content" ObjectID="_1738899037" r:id="rId518"/>
              </w:object>
            </w:r>
            <w:r w:rsidR="00CB1A7F" w:rsidRPr="00E30F66">
              <w:rPr>
                <w:rFonts w:hint="eastAsia"/>
                <w:color w:val="000000"/>
                <w:sz w:val="21"/>
                <w:szCs w:val="18"/>
              </w:rPr>
              <w:t>，输出微调细化后的语义特征</w:t>
            </w:r>
          </w:p>
        </w:tc>
      </w:tr>
    </w:tbl>
    <w:p w14:paraId="415C92E5" w14:textId="2EF2131F" w:rsidR="00305C8C" w:rsidRPr="00144AE7" w:rsidRDefault="00301FDA" w:rsidP="00B0372B">
      <w:pPr>
        <w:pStyle w:val="21"/>
        <w:numPr>
          <w:ilvl w:val="1"/>
          <w:numId w:val="1"/>
        </w:numPr>
        <w:spacing w:before="360" w:after="120" w:line="400" w:lineRule="exact"/>
        <w:rPr>
          <w:sz w:val="28"/>
          <w:szCs w:val="28"/>
        </w:rPr>
      </w:pPr>
      <w:bookmarkStart w:id="181" w:name="_Toc127996789"/>
      <w:r w:rsidRPr="00144AE7">
        <w:rPr>
          <w:rFonts w:hint="eastAsia"/>
          <w:sz w:val="28"/>
          <w:szCs w:val="28"/>
        </w:rPr>
        <w:t>实验结果及分析</w:t>
      </w:r>
      <w:bookmarkEnd w:id="181"/>
    </w:p>
    <w:p w14:paraId="7BD5A8B2" w14:textId="5F6E9447" w:rsidR="00D0185E" w:rsidRDefault="00D0185E" w:rsidP="00416857">
      <w:pPr>
        <w:pStyle w:val="31"/>
        <w:numPr>
          <w:ilvl w:val="2"/>
          <w:numId w:val="1"/>
        </w:numPr>
        <w:spacing w:before="240" w:after="120" w:line="400" w:lineRule="exact"/>
        <w:rPr>
          <w:lang w:val="en-US"/>
        </w:rPr>
      </w:pPr>
      <w:bookmarkStart w:id="182" w:name="_Toc127996790"/>
      <w:r>
        <w:rPr>
          <w:rFonts w:hint="eastAsia"/>
        </w:rPr>
        <w:t>数据集</w:t>
      </w:r>
      <w:bookmarkEnd w:id="182"/>
    </w:p>
    <w:p w14:paraId="27BE2C21" w14:textId="111B3005" w:rsidR="00B74716" w:rsidRDefault="00384295" w:rsidP="00655FFD">
      <w:pPr>
        <w:spacing w:line="400" w:lineRule="exact"/>
        <w:ind w:firstLineChars="200" w:firstLine="480"/>
        <w:rPr>
          <w:lang w:val="en-US"/>
        </w:rPr>
      </w:pPr>
      <w:r>
        <w:rPr>
          <w:rFonts w:hint="eastAsia"/>
          <w:lang w:val="en-US"/>
        </w:rPr>
        <w:t>本文使用</w:t>
      </w:r>
      <w:r w:rsidR="00D60F38" w:rsidRPr="000302FA">
        <w:rPr>
          <w:rFonts w:hint="eastAsia"/>
          <w:lang w:val="en-US"/>
        </w:rPr>
        <w:t>CTCUG</w:t>
      </w:r>
      <w:r w:rsidR="00D60F38" w:rsidRPr="000302FA">
        <w:rPr>
          <w:rFonts w:hint="eastAsia"/>
          <w:lang w:val="en-US"/>
        </w:rPr>
        <w:t>数据集</w:t>
      </w:r>
      <w:r w:rsidR="00D60F38" w:rsidRPr="00905304">
        <w:rPr>
          <w:vertAlign w:val="superscript"/>
          <w:lang w:val="en-US"/>
        </w:rPr>
        <w:fldChar w:fldCharType="begin" w:fldLock="1"/>
      </w:r>
      <w:r w:rsidR="00D60F38" w:rsidRPr="00905304">
        <w:rPr>
          <w:vertAlign w:val="superscript"/>
          <w:lang w:val="en-US"/>
        </w:rPr>
        <w:instrText xml:space="preserve"> </w:instrText>
      </w:r>
      <w:r w:rsidR="00D60F38" w:rsidRPr="00905304">
        <w:rPr>
          <w:rFonts w:hint="eastAsia"/>
          <w:vertAlign w:val="superscript"/>
          <w:lang w:val="en-US"/>
        </w:rPr>
        <w:instrText>REF _Ref89242870 \r \h</w:instrText>
      </w:r>
      <w:r w:rsidR="00D60F38" w:rsidRPr="00905304">
        <w:rPr>
          <w:vertAlign w:val="superscript"/>
          <w:lang w:val="en-US"/>
        </w:rPr>
        <w:instrText xml:space="preserve"> </w:instrText>
      </w:r>
      <w:r w:rsidR="00905304">
        <w:rPr>
          <w:vertAlign w:val="superscript"/>
          <w:lang w:val="en-US"/>
        </w:rPr>
        <w:instrText xml:space="preserve"> \* MERGEFORMAT </w:instrText>
      </w:r>
      <w:r w:rsidR="00D60F38" w:rsidRPr="00905304">
        <w:rPr>
          <w:vertAlign w:val="superscript"/>
          <w:lang w:val="en-US"/>
        </w:rPr>
      </w:r>
      <w:r w:rsidR="00D60F38" w:rsidRPr="00905304">
        <w:rPr>
          <w:vertAlign w:val="superscript"/>
          <w:lang w:val="en-US"/>
        </w:rPr>
        <w:fldChar w:fldCharType="separate"/>
      </w:r>
      <w:r w:rsidR="00D60F38" w:rsidRPr="00905304">
        <w:rPr>
          <w:vertAlign w:val="superscript"/>
          <w:lang w:val="en-US"/>
        </w:rPr>
        <w:t>[3]</w:t>
      </w:r>
      <w:r w:rsidR="00D60F38" w:rsidRPr="00905304">
        <w:rPr>
          <w:vertAlign w:val="superscript"/>
          <w:lang w:val="en-US"/>
        </w:rPr>
        <w:fldChar w:fldCharType="end"/>
      </w:r>
      <w:r w:rsidR="00D60F38">
        <w:rPr>
          <w:rFonts w:hint="eastAsia"/>
          <w:lang w:val="en-US"/>
        </w:rPr>
        <w:t>、</w:t>
      </w:r>
      <w:r w:rsidR="00905304" w:rsidRPr="000302FA">
        <w:rPr>
          <w:rFonts w:hint="eastAsia"/>
          <w:lang w:val="en-US"/>
        </w:rPr>
        <w:t>CUHK</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03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23]</w:t>
      </w:r>
      <w:r w:rsidR="00905304" w:rsidRPr="00905304">
        <w:rPr>
          <w:vertAlign w:val="superscript"/>
          <w:lang w:val="en-US"/>
        </w:rPr>
        <w:fldChar w:fldCharType="end"/>
      </w:r>
      <w:r w:rsidR="00905304">
        <w:rPr>
          <w:rFonts w:hint="eastAsia"/>
          <w:lang w:val="en-US"/>
        </w:rPr>
        <w:t>和</w:t>
      </w:r>
      <w:r w:rsidR="00905304" w:rsidRPr="000302FA">
        <w:rPr>
          <w:rFonts w:hint="eastAsia"/>
          <w:lang w:val="en-US"/>
        </w:rPr>
        <w:t>DUT</w:t>
      </w:r>
      <w:r w:rsidR="00905304" w:rsidRPr="000302FA">
        <w:rPr>
          <w:rFonts w:hint="eastAsia"/>
          <w:lang w:val="en-US"/>
        </w:rPr>
        <w:t>数据集</w:t>
      </w:r>
      <w:r w:rsidR="00905304" w:rsidRPr="00905304">
        <w:rPr>
          <w:vertAlign w:val="superscript"/>
          <w:lang w:val="en-US"/>
        </w:rPr>
        <w:fldChar w:fldCharType="begin" w:fldLock="1"/>
      </w:r>
      <w:r w:rsidR="00905304" w:rsidRPr="00905304">
        <w:rPr>
          <w:vertAlign w:val="superscript"/>
          <w:lang w:val="en-US"/>
        </w:rPr>
        <w:instrText xml:space="preserve"> </w:instrText>
      </w:r>
      <w:r w:rsidR="00905304" w:rsidRPr="00905304">
        <w:rPr>
          <w:rFonts w:hint="eastAsia"/>
          <w:vertAlign w:val="superscript"/>
          <w:lang w:val="en-US"/>
        </w:rPr>
        <w:instrText>REF _Ref89242788 \r \h</w:instrText>
      </w:r>
      <w:r w:rsidR="00905304" w:rsidRPr="00905304">
        <w:rPr>
          <w:vertAlign w:val="superscript"/>
          <w:lang w:val="en-US"/>
        </w:rPr>
        <w:instrText xml:space="preserve"> </w:instrText>
      </w:r>
      <w:r w:rsidR="00905304">
        <w:rPr>
          <w:vertAlign w:val="superscript"/>
          <w:lang w:val="en-US"/>
        </w:rPr>
        <w:instrText xml:space="preserve"> \* MERGEFORMAT </w:instrText>
      </w:r>
      <w:r w:rsidR="00905304" w:rsidRPr="00905304">
        <w:rPr>
          <w:vertAlign w:val="superscript"/>
          <w:lang w:val="en-US"/>
        </w:rPr>
      </w:r>
      <w:r w:rsidR="00905304" w:rsidRPr="00905304">
        <w:rPr>
          <w:vertAlign w:val="superscript"/>
          <w:lang w:val="en-US"/>
        </w:rPr>
        <w:fldChar w:fldCharType="separate"/>
      </w:r>
      <w:r w:rsidR="00905304" w:rsidRPr="00905304">
        <w:rPr>
          <w:vertAlign w:val="superscript"/>
          <w:lang w:val="en-US"/>
        </w:rPr>
        <w:t>[31]</w:t>
      </w:r>
      <w:r w:rsidR="00905304" w:rsidRPr="00905304">
        <w:rPr>
          <w:vertAlign w:val="superscript"/>
          <w:lang w:val="en-US"/>
        </w:rPr>
        <w:fldChar w:fldCharType="end"/>
      </w:r>
      <w:r w:rsidR="00905304">
        <w:rPr>
          <w:rFonts w:hint="eastAsia"/>
          <w:lang w:val="en-US"/>
        </w:rPr>
        <w:t>进行不同方法间的对比实验。</w:t>
      </w:r>
      <w:r w:rsidR="00C0132B" w:rsidRPr="000302FA">
        <w:rPr>
          <w:rFonts w:hint="eastAsia"/>
          <w:lang w:val="en-US"/>
        </w:rPr>
        <w:t>CTCUG</w:t>
      </w:r>
      <w:r w:rsidR="00C0132B" w:rsidRPr="000302FA">
        <w:rPr>
          <w:rFonts w:hint="eastAsia"/>
          <w:lang w:val="en-US"/>
        </w:rPr>
        <w:t>数据集</w:t>
      </w:r>
      <w:r w:rsidR="00C0132B">
        <w:rPr>
          <w:rFonts w:hint="eastAsia"/>
          <w:lang w:val="en-US"/>
        </w:rPr>
        <w:t>：</w:t>
      </w:r>
      <w:r w:rsidR="006E106A">
        <w:rPr>
          <w:rFonts w:hint="eastAsia"/>
          <w:lang w:val="en-US"/>
        </w:rPr>
        <w:t>场景都为前</w:t>
      </w:r>
      <w:r w:rsidR="002A5D2A">
        <w:rPr>
          <w:rFonts w:hint="eastAsia"/>
          <w:lang w:val="en-US"/>
        </w:rPr>
        <w:t>景在在景深范围外而</w:t>
      </w:r>
      <w:r w:rsidR="005B1B0B">
        <w:rPr>
          <w:rFonts w:hint="eastAsia"/>
          <w:lang w:val="en-US"/>
        </w:rPr>
        <w:t>背景在景深范围内</w:t>
      </w:r>
      <w:r w:rsidR="003939AF">
        <w:rPr>
          <w:rFonts w:hint="eastAsia"/>
          <w:lang w:val="en-US"/>
        </w:rPr>
        <w:t>的测试图像</w:t>
      </w:r>
      <w:r w:rsidR="005B1B0B">
        <w:rPr>
          <w:rFonts w:hint="eastAsia"/>
          <w:lang w:val="en-US"/>
        </w:rPr>
        <w:t>，</w:t>
      </w:r>
      <w:r w:rsidR="00EC733B">
        <w:rPr>
          <w:rFonts w:hint="eastAsia"/>
          <w:lang w:val="en-US"/>
        </w:rPr>
        <w:t>数据量为</w:t>
      </w:r>
      <w:r w:rsidR="00EC733B">
        <w:rPr>
          <w:rFonts w:hint="eastAsia"/>
          <w:lang w:val="en-US"/>
        </w:rPr>
        <w:t>1</w:t>
      </w:r>
      <w:r w:rsidR="00EC733B">
        <w:rPr>
          <w:lang w:val="en-US"/>
        </w:rPr>
        <w:t>50</w:t>
      </w:r>
      <w:r w:rsidR="00EC733B">
        <w:rPr>
          <w:rFonts w:hint="eastAsia"/>
          <w:lang w:val="en-US"/>
        </w:rPr>
        <w:t>对。</w:t>
      </w:r>
      <w:r w:rsidR="006150B4">
        <w:rPr>
          <w:rFonts w:hint="eastAsia"/>
          <w:lang w:val="en-US"/>
        </w:rPr>
        <w:t>因为场景比较反常，因此有一定的检测难度。</w:t>
      </w:r>
      <w:r w:rsidR="006150B4" w:rsidRPr="000302FA">
        <w:rPr>
          <w:rFonts w:hint="eastAsia"/>
          <w:lang w:val="en-US"/>
        </w:rPr>
        <w:t>CUHK</w:t>
      </w:r>
      <w:r w:rsidR="006150B4" w:rsidRPr="000302FA">
        <w:rPr>
          <w:rFonts w:hint="eastAsia"/>
          <w:lang w:val="en-US"/>
        </w:rPr>
        <w:t>数据集</w:t>
      </w:r>
      <w:r w:rsidR="006150B4">
        <w:rPr>
          <w:rFonts w:hint="eastAsia"/>
          <w:lang w:val="en-US"/>
        </w:rPr>
        <w:t>：</w:t>
      </w:r>
      <w:r w:rsidR="00D80158">
        <w:rPr>
          <w:rFonts w:hint="eastAsia"/>
          <w:lang w:val="en-US"/>
        </w:rPr>
        <w:t>包含</w:t>
      </w:r>
      <w:r w:rsidR="00D80158">
        <w:rPr>
          <w:rFonts w:hint="eastAsia"/>
          <w:lang w:val="en-US"/>
        </w:rPr>
        <w:t>7</w:t>
      </w:r>
      <w:r w:rsidR="00D80158">
        <w:rPr>
          <w:lang w:val="en-US"/>
        </w:rPr>
        <w:t>04</w:t>
      </w:r>
      <w:r w:rsidR="00F5171B">
        <w:rPr>
          <w:rFonts w:hint="eastAsia"/>
          <w:lang w:val="en-US"/>
        </w:rPr>
        <w:t>幅标注了的图像，根据文献</w:t>
      </w:r>
      <w:r w:rsidR="00F5171B">
        <w:rPr>
          <w:lang w:val="en-US"/>
        </w:rPr>
        <w:fldChar w:fldCharType="begin" w:fldLock="1"/>
      </w:r>
      <w:r w:rsidR="00F5171B">
        <w:rPr>
          <w:lang w:val="en-US"/>
        </w:rPr>
        <w:instrText xml:space="preserve"> </w:instrText>
      </w:r>
      <w:r w:rsidR="00F5171B">
        <w:rPr>
          <w:rFonts w:hint="eastAsia"/>
          <w:lang w:val="en-US"/>
        </w:rPr>
        <w:instrText>REF _Ref89242788 \r \h</w:instrText>
      </w:r>
      <w:r w:rsidR="00F5171B">
        <w:rPr>
          <w:lang w:val="en-US"/>
        </w:rPr>
        <w:instrText xml:space="preserve"> </w:instrText>
      </w:r>
      <w:r w:rsidR="00F5171B">
        <w:rPr>
          <w:lang w:val="en-US"/>
        </w:rPr>
      </w:r>
      <w:r w:rsidR="00F5171B">
        <w:rPr>
          <w:lang w:val="en-US"/>
        </w:rPr>
        <w:fldChar w:fldCharType="separate"/>
      </w:r>
      <w:r w:rsidR="00F5171B">
        <w:rPr>
          <w:lang w:val="en-US"/>
        </w:rPr>
        <w:t>[31]</w:t>
      </w:r>
      <w:r w:rsidR="00F5171B">
        <w:rPr>
          <w:lang w:val="en-US"/>
        </w:rPr>
        <w:fldChar w:fldCharType="end"/>
      </w:r>
      <w:r w:rsidR="00F5171B">
        <w:rPr>
          <w:rFonts w:hint="eastAsia"/>
          <w:lang w:val="en-US"/>
        </w:rPr>
        <w:t>中提供的分类信息，将整个数据集分为了</w:t>
      </w:r>
      <w:r w:rsidR="002F6E84">
        <w:rPr>
          <w:rFonts w:hint="eastAsia"/>
          <w:lang w:val="en-US"/>
        </w:rPr>
        <w:t>两部分，其中</w:t>
      </w:r>
      <w:r w:rsidR="002F6E84">
        <w:rPr>
          <w:rFonts w:hint="eastAsia"/>
          <w:lang w:val="en-US"/>
        </w:rPr>
        <w:t>1</w:t>
      </w:r>
      <w:r w:rsidR="002F6E84">
        <w:rPr>
          <w:lang w:val="en-US"/>
        </w:rPr>
        <w:t>00</w:t>
      </w:r>
      <w:r w:rsidR="002F6E84">
        <w:rPr>
          <w:rFonts w:hint="eastAsia"/>
          <w:lang w:val="en-US"/>
        </w:rPr>
        <w:t>对作为测试图像，其余</w:t>
      </w:r>
      <w:r w:rsidR="002F6E84">
        <w:rPr>
          <w:rFonts w:hint="eastAsia"/>
          <w:lang w:val="en-US"/>
        </w:rPr>
        <w:t>6</w:t>
      </w:r>
      <w:r w:rsidR="002F6E84">
        <w:rPr>
          <w:lang w:val="en-US"/>
        </w:rPr>
        <w:t>04</w:t>
      </w:r>
      <w:r w:rsidR="00091554">
        <w:rPr>
          <w:rFonts w:hint="eastAsia"/>
          <w:lang w:val="en-US"/>
        </w:rPr>
        <w:t>作为训练图像。</w:t>
      </w:r>
      <w:r w:rsidR="00091554" w:rsidRPr="000302FA">
        <w:rPr>
          <w:rFonts w:hint="eastAsia"/>
          <w:lang w:val="en-US"/>
        </w:rPr>
        <w:t>DUT</w:t>
      </w:r>
      <w:r w:rsidR="00091554" w:rsidRPr="000302FA">
        <w:rPr>
          <w:rFonts w:hint="eastAsia"/>
          <w:lang w:val="en-US"/>
        </w:rPr>
        <w:t>数据集</w:t>
      </w:r>
      <w:r w:rsidR="00091554">
        <w:rPr>
          <w:rFonts w:hint="eastAsia"/>
          <w:lang w:val="en-US"/>
        </w:rPr>
        <w:t>：</w:t>
      </w:r>
      <w:r w:rsidR="00D906FF">
        <w:rPr>
          <w:rFonts w:hint="eastAsia"/>
          <w:lang w:val="en-US"/>
        </w:rPr>
        <w:t>包含</w:t>
      </w:r>
      <w:r w:rsidR="00D906FF">
        <w:rPr>
          <w:rFonts w:hint="eastAsia"/>
          <w:lang w:val="en-US"/>
        </w:rPr>
        <w:t>1</w:t>
      </w:r>
      <w:r w:rsidR="00D906FF">
        <w:rPr>
          <w:lang w:val="en-US"/>
        </w:rPr>
        <w:t>100</w:t>
      </w:r>
      <w:r w:rsidR="00D906FF">
        <w:rPr>
          <w:rFonts w:hint="eastAsia"/>
          <w:lang w:val="en-US"/>
        </w:rPr>
        <w:t>张标注图像，其中</w:t>
      </w:r>
      <w:r w:rsidR="002A234B">
        <w:rPr>
          <w:rFonts w:hint="eastAsia"/>
          <w:lang w:val="en-US"/>
        </w:rPr>
        <w:t>5</w:t>
      </w:r>
      <w:r w:rsidR="002A234B">
        <w:rPr>
          <w:lang w:val="en-US"/>
        </w:rPr>
        <w:t>00</w:t>
      </w:r>
      <w:r w:rsidR="002A234B">
        <w:rPr>
          <w:rFonts w:hint="eastAsia"/>
          <w:lang w:val="en-US"/>
        </w:rPr>
        <w:t>张为测试图像，</w:t>
      </w:r>
      <w:r w:rsidR="002A234B">
        <w:rPr>
          <w:rFonts w:hint="eastAsia"/>
          <w:lang w:val="en-US"/>
        </w:rPr>
        <w:t>6</w:t>
      </w:r>
      <w:r w:rsidR="002A234B">
        <w:rPr>
          <w:lang w:val="en-US"/>
        </w:rPr>
        <w:t>00</w:t>
      </w:r>
      <w:r w:rsidR="002A234B">
        <w:rPr>
          <w:rFonts w:hint="eastAsia"/>
          <w:lang w:val="en-US"/>
        </w:rPr>
        <w:t>张为训练图像。</w:t>
      </w:r>
    </w:p>
    <w:p w14:paraId="57DEDB44" w14:textId="77777777" w:rsidR="00A13E9C" w:rsidRDefault="00A13E9C" w:rsidP="00A13E9C">
      <w:pPr>
        <w:spacing w:before="120" w:line="240" w:lineRule="auto"/>
        <w:ind w:firstLine="0"/>
        <w:jc w:val="center"/>
      </w:pPr>
      <w:r w:rsidRPr="00DC6C44">
        <w:rPr>
          <w:noProof/>
          <w:color w:val="000000"/>
          <w:szCs w:val="22"/>
        </w:rPr>
        <w:lastRenderedPageBreak/>
        <w:drawing>
          <wp:inline distT="0" distB="0" distL="0" distR="0" wp14:anchorId="0B906635" wp14:editId="3DADA937">
            <wp:extent cx="4235471" cy="2809037"/>
            <wp:effectExtent l="0" t="0" r="0" b="0"/>
            <wp:docPr id="24" name="图片 24" descr="P5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586#yIS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240996" cy="2812702"/>
                    </a:xfrm>
                    <a:prstGeom prst="rect">
                      <a:avLst/>
                    </a:prstGeom>
                    <a:noFill/>
                  </pic:spPr>
                </pic:pic>
              </a:graphicData>
            </a:graphic>
          </wp:inline>
        </w:drawing>
      </w:r>
    </w:p>
    <w:p w14:paraId="1B8EA1A3" w14:textId="28AC7D3F" w:rsidR="00A13E9C" w:rsidRPr="002B77A4" w:rsidRDefault="00A13E9C" w:rsidP="00A13E9C">
      <w:pPr>
        <w:spacing w:before="120" w:line="400" w:lineRule="exact"/>
        <w:ind w:firstLine="0"/>
        <w:jc w:val="center"/>
        <w:rPr>
          <w:sz w:val="21"/>
          <w:szCs w:val="21"/>
          <w:lang w:val="en-US"/>
        </w:rPr>
      </w:pPr>
      <w:bookmarkStart w:id="183" w:name="_Ref123657028"/>
      <w:bookmarkStart w:id="184" w:name="_Toc12799683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7</w:t>
      </w:r>
      <w:r w:rsidR="00B3092B">
        <w:rPr>
          <w:sz w:val="21"/>
          <w:szCs w:val="21"/>
          <w:lang w:val="en-US"/>
        </w:rPr>
        <w:fldChar w:fldCharType="end"/>
      </w:r>
      <w:bookmarkEnd w:id="183"/>
      <w:r w:rsidRPr="002B77A4">
        <w:rPr>
          <w:sz w:val="21"/>
          <w:szCs w:val="21"/>
          <w:lang w:val="en-US"/>
        </w:rPr>
        <w:t xml:space="preserve"> </w:t>
      </w:r>
      <w:bookmarkStart w:id="185" w:name="_Ref99131173"/>
      <w:r w:rsidRPr="002B77A4">
        <w:rPr>
          <w:rFonts w:hint="eastAsia"/>
          <w:sz w:val="21"/>
          <w:szCs w:val="21"/>
          <w:lang w:val="en-US"/>
        </w:rPr>
        <w:t>失焦模糊检测模型训练过程总损失变化图</w:t>
      </w:r>
      <w:bookmarkEnd w:id="184"/>
      <w:bookmarkEnd w:id="185"/>
    </w:p>
    <w:p w14:paraId="49DBAD33" w14:textId="7120D563" w:rsidR="00A13E9C" w:rsidRPr="002B77A4" w:rsidRDefault="00A13E9C" w:rsidP="00A13E9C">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7</w:t>
      </w:r>
      <w:r w:rsidRPr="002B77A4">
        <w:rPr>
          <w:rFonts w:ascii="Times New Roman" w:hAnsi="Times New Roman"/>
          <w:lang w:val="en-US"/>
        </w:rPr>
        <w:fldChar w:fldCharType="end"/>
      </w:r>
      <w:r w:rsidRPr="002B77A4">
        <w:rPr>
          <w:rFonts w:ascii="Times New Roman" w:hAnsi="Times New Roman"/>
          <w:lang w:val="en-US"/>
        </w:rPr>
        <w:t xml:space="preserve"> The change graph of the total loss during the training process of the out-of-focus blur detection model</w:t>
      </w:r>
    </w:p>
    <w:p w14:paraId="68E49232" w14:textId="107BD5CA" w:rsidR="000302FA" w:rsidRDefault="006B429B" w:rsidP="00416857">
      <w:pPr>
        <w:pStyle w:val="31"/>
        <w:numPr>
          <w:ilvl w:val="2"/>
          <w:numId w:val="1"/>
        </w:numPr>
        <w:spacing w:before="240" w:after="120" w:line="400" w:lineRule="exact"/>
        <w:rPr>
          <w:lang w:val="en-US"/>
        </w:rPr>
      </w:pPr>
      <w:bookmarkStart w:id="186" w:name="_Toc127996791"/>
      <w:r w:rsidRPr="006B429B">
        <w:rPr>
          <w:rFonts w:hint="eastAsia"/>
          <w:lang w:val="en-US"/>
        </w:rPr>
        <w:t>训练</w:t>
      </w:r>
      <w:r w:rsidRPr="00416857">
        <w:rPr>
          <w:rFonts w:hint="eastAsia"/>
        </w:rPr>
        <w:t>设定</w:t>
      </w:r>
      <w:bookmarkEnd w:id="186"/>
    </w:p>
    <w:p w14:paraId="649A3137" w14:textId="0C42542A" w:rsidR="000302FA" w:rsidRPr="00BE4B2C" w:rsidRDefault="00544351" w:rsidP="00BE4B2C">
      <w:pPr>
        <w:spacing w:line="400" w:lineRule="exact"/>
        <w:ind w:firstLineChars="200" w:firstLine="480"/>
        <w:rPr>
          <w:lang w:val="en-US"/>
        </w:rPr>
      </w:pPr>
      <w:r>
        <w:rPr>
          <w:rFonts w:hint="eastAsia"/>
          <w:lang w:val="en-US"/>
        </w:rPr>
        <w:t>本文</w:t>
      </w:r>
      <w:r w:rsidR="00CF2A03">
        <w:rPr>
          <w:rFonts w:hint="eastAsia"/>
          <w:lang w:val="en-US"/>
        </w:rPr>
        <w:t>模型</w:t>
      </w:r>
      <w:r w:rsidR="00BF48D3">
        <w:rPr>
          <w:rFonts w:hint="eastAsia"/>
          <w:lang w:val="en-US"/>
        </w:rPr>
        <w:t>采用</w:t>
      </w:r>
      <w:r w:rsidR="00BF48D3">
        <w:rPr>
          <w:rFonts w:hint="eastAsia"/>
          <w:lang w:val="en-US"/>
        </w:rPr>
        <w:t>Python</w:t>
      </w:r>
      <w:r w:rsidR="00BF48D3">
        <w:rPr>
          <w:rFonts w:hint="eastAsia"/>
          <w:lang w:val="en-US"/>
        </w:rPr>
        <w:t>平台下的</w:t>
      </w:r>
      <w:proofErr w:type="spellStart"/>
      <w:r w:rsidR="00BF48D3">
        <w:rPr>
          <w:rFonts w:hint="eastAsia"/>
          <w:lang w:val="en-US"/>
        </w:rPr>
        <w:t>PyTorch</w:t>
      </w:r>
      <w:proofErr w:type="spellEnd"/>
      <w:r w:rsidR="00714C8D">
        <w:rPr>
          <w:rFonts w:hint="eastAsia"/>
          <w:lang w:val="en-US"/>
        </w:rPr>
        <w:t>框架</w:t>
      </w:r>
      <w:r w:rsidR="00BF48D3">
        <w:rPr>
          <w:rFonts w:hint="eastAsia"/>
          <w:lang w:val="en-US"/>
        </w:rPr>
        <w:t>构建</w:t>
      </w:r>
      <w:r w:rsidR="0068447C">
        <w:rPr>
          <w:rFonts w:hint="eastAsia"/>
          <w:lang w:val="en-US"/>
        </w:rPr>
        <w:t>。计算</w:t>
      </w:r>
      <w:r w:rsidR="002A7483">
        <w:rPr>
          <w:rFonts w:hint="eastAsia"/>
          <w:lang w:val="en-US"/>
        </w:rPr>
        <w:t>平台</w:t>
      </w:r>
      <w:r w:rsidR="0068447C">
        <w:rPr>
          <w:rFonts w:hint="eastAsia"/>
          <w:lang w:val="en-US"/>
        </w:rPr>
        <w:t>为</w:t>
      </w:r>
      <w:r w:rsidR="0068447C" w:rsidRPr="0052504D">
        <w:rPr>
          <w:rFonts w:hint="eastAsia"/>
          <w:lang w:val="en-US"/>
        </w:rPr>
        <w:t>RTX</w:t>
      </w:r>
      <w:r w:rsidR="0068447C" w:rsidRPr="0052504D">
        <w:rPr>
          <w:lang w:val="en-US"/>
        </w:rPr>
        <w:t xml:space="preserve"> </w:t>
      </w:r>
      <w:r w:rsidR="0068447C" w:rsidRPr="0052504D">
        <w:rPr>
          <w:rFonts w:hint="eastAsia"/>
          <w:lang w:val="en-US"/>
        </w:rPr>
        <w:t>TITAN</w:t>
      </w:r>
      <w:r w:rsidR="0068447C">
        <w:rPr>
          <w:rFonts w:hint="eastAsia"/>
          <w:lang w:val="en-US"/>
        </w:rPr>
        <w:t>，神经网络加速</w:t>
      </w:r>
      <w:r w:rsidR="00E23046">
        <w:rPr>
          <w:rFonts w:hint="eastAsia"/>
          <w:lang w:val="en-US"/>
        </w:rPr>
        <w:t>库</w:t>
      </w:r>
      <w:r w:rsidR="0093046B">
        <w:rPr>
          <w:rFonts w:hint="eastAsia"/>
          <w:lang w:val="en-US"/>
        </w:rPr>
        <w:t>采用</w:t>
      </w:r>
      <w:r w:rsidR="002A7483">
        <w:rPr>
          <w:rFonts w:hint="eastAsia"/>
          <w:lang w:val="en-US"/>
        </w:rPr>
        <w:t>CUDA</w:t>
      </w:r>
      <w:r w:rsidR="00F064DA">
        <w:rPr>
          <w:lang w:val="en-US"/>
        </w:rPr>
        <w:t xml:space="preserve"> </w:t>
      </w:r>
      <w:r w:rsidR="002A7483">
        <w:rPr>
          <w:lang w:val="en-US"/>
        </w:rPr>
        <w:t>10.2</w:t>
      </w:r>
      <w:r w:rsidR="002A7483">
        <w:rPr>
          <w:rFonts w:hint="eastAsia"/>
          <w:lang w:val="en-US"/>
        </w:rPr>
        <w:t>和</w:t>
      </w:r>
      <w:proofErr w:type="spellStart"/>
      <w:r w:rsidR="0093046B">
        <w:rPr>
          <w:rFonts w:hint="eastAsia"/>
          <w:lang w:val="en-US"/>
        </w:rPr>
        <w:t>cuDNN</w:t>
      </w:r>
      <w:proofErr w:type="spellEnd"/>
      <w:r w:rsidR="00F064DA">
        <w:rPr>
          <w:lang w:val="en-US"/>
        </w:rPr>
        <w:t xml:space="preserve"> </w:t>
      </w:r>
      <w:r w:rsidR="0093046B">
        <w:rPr>
          <w:lang w:val="en-US"/>
        </w:rPr>
        <w:t>8.</w:t>
      </w:r>
      <w:r w:rsidR="002A7483">
        <w:rPr>
          <w:lang w:val="en-US"/>
        </w:rPr>
        <w:t>5</w:t>
      </w:r>
      <w:r w:rsidR="002A7483">
        <w:rPr>
          <w:rFonts w:hint="eastAsia"/>
          <w:lang w:val="en-US"/>
        </w:rPr>
        <w:t>。</w:t>
      </w:r>
      <w:r w:rsidR="0007272A">
        <w:rPr>
          <w:rFonts w:hint="eastAsia"/>
          <w:lang w:val="en-US"/>
        </w:rPr>
        <w:t>本文使用</w:t>
      </w:r>
      <w:r w:rsidR="0007272A">
        <w:rPr>
          <w:rFonts w:hint="eastAsia"/>
          <w:lang w:val="en-US"/>
        </w:rPr>
        <w:t>1</w:t>
      </w:r>
      <w:r w:rsidR="0007272A">
        <w:rPr>
          <w:lang w:val="en-US"/>
        </w:rPr>
        <w:t>024</w:t>
      </w:r>
      <w:r w:rsidR="005651E2">
        <w:rPr>
          <w:rFonts w:hint="eastAsia"/>
          <w:lang w:val="en-US"/>
        </w:rPr>
        <w:t>组标注图像</w:t>
      </w:r>
      <w:r w:rsidR="0007272A">
        <w:rPr>
          <w:rFonts w:hint="eastAsia"/>
          <w:lang w:val="en-US"/>
        </w:rPr>
        <w:t>完成对模型的联合训练</w:t>
      </w:r>
      <w:r w:rsidR="005651E2">
        <w:rPr>
          <w:rFonts w:hint="eastAsia"/>
          <w:lang w:val="en-US"/>
        </w:rPr>
        <w:t>，其中</w:t>
      </w:r>
      <w:r w:rsidR="005651E2">
        <w:rPr>
          <w:rFonts w:hint="eastAsia"/>
          <w:lang w:val="en-US"/>
        </w:rPr>
        <w:t>6</w:t>
      </w:r>
      <w:r w:rsidR="005651E2">
        <w:rPr>
          <w:lang w:val="en-US"/>
        </w:rPr>
        <w:t>0</w:t>
      </w:r>
      <w:r w:rsidR="0039584A">
        <w:rPr>
          <w:lang w:val="en-US"/>
        </w:rPr>
        <w:t>4</w:t>
      </w:r>
      <w:r w:rsidR="0039584A">
        <w:rPr>
          <w:rFonts w:hint="eastAsia"/>
          <w:lang w:val="en-US"/>
        </w:rPr>
        <w:t>组来自</w:t>
      </w:r>
      <w:r w:rsidR="0039584A">
        <w:rPr>
          <w:rFonts w:hint="eastAsia"/>
          <w:lang w:val="en-US"/>
        </w:rPr>
        <w:t>CUHK</w:t>
      </w:r>
      <w:r w:rsidR="0039584A">
        <w:rPr>
          <w:rFonts w:hint="eastAsia"/>
          <w:lang w:val="en-US"/>
        </w:rPr>
        <w:t>数据集，</w:t>
      </w:r>
      <w:r w:rsidR="004810C4">
        <w:rPr>
          <w:rFonts w:hint="eastAsia"/>
          <w:lang w:val="en-US"/>
        </w:rPr>
        <w:t>6</w:t>
      </w:r>
      <w:r w:rsidR="004810C4">
        <w:rPr>
          <w:lang w:val="en-US"/>
        </w:rPr>
        <w:t>00</w:t>
      </w:r>
      <w:r w:rsidR="004810C4">
        <w:rPr>
          <w:rFonts w:hint="eastAsia"/>
          <w:lang w:val="en-US"/>
        </w:rPr>
        <w:t>组来自</w:t>
      </w:r>
      <w:r w:rsidR="004810C4">
        <w:rPr>
          <w:rFonts w:hint="eastAsia"/>
          <w:lang w:val="en-US"/>
        </w:rPr>
        <w:t>DUT</w:t>
      </w:r>
      <w:r w:rsidR="004810C4">
        <w:rPr>
          <w:rFonts w:hint="eastAsia"/>
          <w:lang w:val="en-US"/>
        </w:rPr>
        <w:t>数据集。</w:t>
      </w:r>
      <w:r w:rsidR="007116A9">
        <w:rPr>
          <w:rFonts w:hint="eastAsia"/>
          <w:lang w:val="en-US"/>
        </w:rPr>
        <w:t>完全焦内和完全焦外的图像数据由研究</w:t>
      </w:r>
      <w:r w:rsidR="007116A9">
        <w:rPr>
          <w:lang w:val="en-US"/>
        </w:rPr>
        <w:fldChar w:fldCharType="begin" w:fldLock="1"/>
      </w:r>
      <w:r w:rsidR="007116A9">
        <w:rPr>
          <w:lang w:val="en-US"/>
        </w:rPr>
        <w:instrText xml:space="preserve"> </w:instrText>
      </w:r>
      <w:r w:rsidR="007116A9">
        <w:rPr>
          <w:rFonts w:hint="eastAsia"/>
          <w:lang w:val="en-US"/>
        </w:rPr>
        <w:instrText>REF _Ref123323198 \r \h</w:instrText>
      </w:r>
      <w:r w:rsidR="007116A9">
        <w:rPr>
          <w:lang w:val="en-US"/>
        </w:rPr>
        <w:instrText xml:space="preserve"> </w:instrText>
      </w:r>
      <w:r w:rsidR="007116A9">
        <w:rPr>
          <w:lang w:val="en-US"/>
        </w:rPr>
      </w:r>
      <w:r w:rsidR="007116A9">
        <w:rPr>
          <w:lang w:val="en-US"/>
        </w:rPr>
        <w:fldChar w:fldCharType="separate"/>
      </w:r>
      <w:r w:rsidR="007116A9">
        <w:rPr>
          <w:lang w:val="en-US"/>
        </w:rPr>
        <w:t>[44]</w:t>
      </w:r>
      <w:r w:rsidR="007116A9">
        <w:rPr>
          <w:lang w:val="en-US"/>
        </w:rPr>
        <w:fldChar w:fldCharType="end"/>
      </w:r>
      <w:r w:rsidR="007116A9">
        <w:rPr>
          <w:rFonts w:hint="eastAsia"/>
          <w:lang w:val="en-US"/>
        </w:rPr>
        <w:t>开源的数据</w:t>
      </w:r>
      <w:r w:rsidR="00B17891">
        <w:rPr>
          <w:rFonts w:hint="eastAsia"/>
          <w:lang w:val="en-US"/>
        </w:rPr>
        <w:t>提供。</w:t>
      </w:r>
      <w:r w:rsidR="00B77F05">
        <w:rPr>
          <w:rFonts w:hint="eastAsia"/>
          <w:lang w:val="en-US"/>
        </w:rPr>
        <w:t>使用在</w:t>
      </w:r>
      <w:r w:rsidR="00B77F05">
        <w:rPr>
          <w:rFonts w:hint="eastAsia"/>
          <w:lang w:val="en-US"/>
        </w:rPr>
        <w:t>ImageNet</w:t>
      </w:r>
      <w:proofErr w:type="gramStart"/>
      <w:r w:rsidR="002C1455">
        <w:rPr>
          <w:rFonts w:hint="eastAsia"/>
          <w:lang w:val="en-US"/>
        </w:rPr>
        <w:t>上预训练</w:t>
      </w:r>
      <w:proofErr w:type="gramEnd"/>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0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2]</w:t>
      </w:r>
      <w:r w:rsidR="00346C50" w:rsidRPr="00346C50">
        <w:rPr>
          <w:vertAlign w:val="superscript"/>
          <w:lang w:val="en-US"/>
        </w:rPr>
        <w:fldChar w:fldCharType="end"/>
      </w:r>
      <w:r w:rsidR="002C1455">
        <w:rPr>
          <w:rFonts w:hint="eastAsia"/>
          <w:lang w:val="en-US"/>
        </w:rPr>
        <w:t>的</w:t>
      </w:r>
      <w:r w:rsidR="004A5197">
        <w:rPr>
          <w:rFonts w:hint="eastAsia"/>
          <w:lang w:val="en-US"/>
        </w:rPr>
        <w:t>VGG</w:t>
      </w:r>
      <w:r w:rsidR="004A5197">
        <w:rPr>
          <w:lang w:val="en-US"/>
        </w:rPr>
        <w:t>16</w:t>
      </w:r>
      <w:r w:rsidR="00346C50" w:rsidRPr="00346C50">
        <w:rPr>
          <w:vertAlign w:val="superscript"/>
          <w:lang w:val="en-US"/>
        </w:rPr>
        <w:fldChar w:fldCharType="begin" w:fldLock="1"/>
      </w:r>
      <w:r w:rsidR="00346C50" w:rsidRPr="00346C50">
        <w:rPr>
          <w:vertAlign w:val="superscript"/>
          <w:lang w:val="en-US"/>
        </w:rPr>
        <w:instrText xml:space="preserve"> </w:instrText>
      </w:r>
      <w:r w:rsidR="00346C50" w:rsidRPr="00346C50">
        <w:rPr>
          <w:rFonts w:hint="eastAsia"/>
          <w:vertAlign w:val="superscript"/>
          <w:lang w:val="en-US"/>
        </w:rPr>
        <w:instrText>REF _Ref123322737 \r \h</w:instrText>
      </w:r>
      <w:r w:rsidR="00346C50" w:rsidRPr="00346C50">
        <w:rPr>
          <w:vertAlign w:val="superscript"/>
          <w:lang w:val="en-US"/>
        </w:rPr>
        <w:instrText xml:space="preserve"> </w:instrText>
      </w:r>
      <w:r w:rsidR="00346C50">
        <w:rPr>
          <w:vertAlign w:val="superscript"/>
          <w:lang w:val="en-US"/>
        </w:rPr>
        <w:instrText xml:space="preserve"> \* MERGEFORMAT </w:instrText>
      </w:r>
      <w:r w:rsidR="00346C50" w:rsidRPr="00346C50">
        <w:rPr>
          <w:vertAlign w:val="superscript"/>
          <w:lang w:val="en-US"/>
        </w:rPr>
      </w:r>
      <w:r w:rsidR="00346C50" w:rsidRPr="00346C50">
        <w:rPr>
          <w:vertAlign w:val="superscript"/>
          <w:lang w:val="en-US"/>
        </w:rPr>
        <w:fldChar w:fldCharType="separate"/>
      </w:r>
      <w:r w:rsidR="00346C50" w:rsidRPr="00346C50">
        <w:rPr>
          <w:vertAlign w:val="superscript"/>
          <w:lang w:val="en-US"/>
        </w:rPr>
        <w:t>[43]</w:t>
      </w:r>
      <w:r w:rsidR="00346C50" w:rsidRPr="00346C50">
        <w:rPr>
          <w:vertAlign w:val="superscript"/>
          <w:lang w:val="en-US"/>
        </w:rPr>
        <w:fldChar w:fldCharType="end"/>
      </w:r>
      <w:r w:rsidR="002C1455">
        <w:rPr>
          <w:rFonts w:hint="eastAsia"/>
          <w:lang w:val="en-US"/>
        </w:rPr>
        <w:t>参数</w:t>
      </w:r>
      <w:r w:rsidR="00B00846">
        <w:rPr>
          <w:rFonts w:hint="eastAsia"/>
          <w:lang w:val="en-US"/>
        </w:rPr>
        <w:t>作为</w:t>
      </w:r>
      <w:r w:rsidR="008742D6">
        <w:rPr>
          <w:rFonts w:hint="eastAsia"/>
          <w:lang w:val="en-US"/>
        </w:rPr>
        <w:t>预测模型</w:t>
      </w:r>
      <w:r w:rsidR="002B126E">
        <w:rPr>
          <w:rFonts w:hint="eastAsia"/>
          <w:lang w:val="en-US"/>
        </w:rPr>
        <w:t>前五层</w:t>
      </w:r>
      <w:r w:rsidR="0046004C">
        <w:rPr>
          <w:rFonts w:hint="eastAsia"/>
          <w:lang w:val="en-US"/>
        </w:rPr>
        <w:t>Layer</w:t>
      </w:r>
      <w:r w:rsidR="002B126E">
        <w:rPr>
          <w:lang w:val="en-US"/>
        </w:rPr>
        <w:t>{01</w:t>
      </w:r>
      <w:r w:rsidR="002B126E">
        <w:rPr>
          <w:rFonts w:hint="eastAsia"/>
          <w:lang w:val="en-US"/>
        </w:rPr>
        <w:t>,</w:t>
      </w:r>
      <w:r w:rsidR="002B126E">
        <w:rPr>
          <w:lang w:val="en-US"/>
        </w:rPr>
        <w:t>…,05}</w:t>
      </w:r>
      <w:r w:rsidR="002B126E">
        <w:rPr>
          <w:rFonts w:hint="eastAsia"/>
          <w:lang w:val="en-US"/>
        </w:rPr>
        <w:t>的</w:t>
      </w:r>
      <w:r w:rsidR="00B00846">
        <w:rPr>
          <w:rFonts w:hint="eastAsia"/>
          <w:lang w:val="en-US"/>
        </w:rPr>
        <w:t>初始</w:t>
      </w:r>
      <w:r w:rsidR="002B126E">
        <w:rPr>
          <w:rFonts w:hint="eastAsia"/>
          <w:lang w:val="en-US"/>
        </w:rPr>
        <w:t>权重</w:t>
      </w:r>
      <w:r w:rsidR="00B00846">
        <w:rPr>
          <w:rFonts w:hint="eastAsia"/>
          <w:lang w:val="en-US"/>
        </w:rPr>
        <w:t>，</w:t>
      </w:r>
      <w:r w:rsidR="00725D74">
        <w:rPr>
          <w:rFonts w:hint="eastAsia"/>
          <w:lang w:val="en-US"/>
        </w:rPr>
        <w:t>其余参数进行随机</w:t>
      </w:r>
      <w:r w:rsidR="00346C50">
        <w:rPr>
          <w:rFonts w:hint="eastAsia"/>
          <w:lang w:val="en-US"/>
        </w:rPr>
        <w:t>初始化。</w:t>
      </w:r>
      <w:r w:rsidR="00AC5B84">
        <w:rPr>
          <w:rFonts w:hint="eastAsia"/>
          <w:lang w:val="en-US"/>
        </w:rPr>
        <w:t>本文采用</w:t>
      </w:r>
      <w:r w:rsidR="00AC5B84" w:rsidRPr="0052504D">
        <w:rPr>
          <w:rFonts w:hint="eastAsia"/>
          <w:lang w:val="en-US"/>
        </w:rPr>
        <w:t>Adam</w:t>
      </w:r>
      <w:r w:rsidR="00AC5B84" w:rsidRPr="00AC5B84">
        <w:rPr>
          <w:vertAlign w:val="superscript"/>
          <w:lang w:val="en-US"/>
        </w:rPr>
        <w:fldChar w:fldCharType="begin" w:fldLock="1"/>
      </w:r>
      <w:r w:rsidR="00AC5B84" w:rsidRPr="00AC5B84">
        <w:rPr>
          <w:vertAlign w:val="superscript"/>
          <w:lang w:val="en-US"/>
        </w:rPr>
        <w:instrText xml:space="preserve"> </w:instrText>
      </w:r>
      <w:r w:rsidR="00AC5B84" w:rsidRPr="00AC5B84">
        <w:rPr>
          <w:rFonts w:hint="eastAsia"/>
          <w:vertAlign w:val="superscript"/>
          <w:lang w:val="en-US"/>
        </w:rPr>
        <w:instrText>REF _Ref123323530 \r \h</w:instrText>
      </w:r>
      <w:r w:rsidR="00AC5B84" w:rsidRPr="00AC5B84">
        <w:rPr>
          <w:vertAlign w:val="superscript"/>
          <w:lang w:val="en-US"/>
        </w:rPr>
        <w:instrText xml:space="preserve"> </w:instrText>
      </w:r>
      <w:r w:rsidR="00AC5B84">
        <w:rPr>
          <w:vertAlign w:val="superscript"/>
          <w:lang w:val="en-US"/>
        </w:rPr>
        <w:instrText xml:space="preserve"> \* MERGEFORMAT </w:instrText>
      </w:r>
      <w:r w:rsidR="00AC5B84" w:rsidRPr="00AC5B84">
        <w:rPr>
          <w:vertAlign w:val="superscript"/>
          <w:lang w:val="en-US"/>
        </w:rPr>
      </w:r>
      <w:r w:rsidR="00AC5B84" w:rsidRPr="00AC5B84">
        <w:rPr>
          <w:vertAlign w:val="superscript"/>
          <w:lang w:val="en-US"/>
        </w:rPr>
        <w:fldChar w:fldCharType="separate"/>
      </w:r>
      <w:r w:rsidR="00AC5B84" w:rsidRPr="00AC5B84">
        <w:rPr>
          <w:vertAlign w:val="superscript"/>
          <w:lang w:val="en-US"/>
        </w:rPr>
        <w:t>[45]</w:t>
      </w:r>
      <w:r w:rsidR="00AC5B84" w:rsidRPr="00AC5B84">
        <w:rPr>
          <w:vertAlign w:val="superscript"/>
          <w:lang w:val="en-US"/>
        </w:rPr>
        <w:fldChar w:fldCharType="end"/>
      </w:r>
      <w:r w:rsidR="00585370">
        <w:rPr>
          <w:rFonts w:hint="eastAsia"/>
          <w:lang w:val="en-US"/>
        </w:rPr>
        <w:t>优化器</w:t>
      </w:r>
      <w:r w:rsidR="0096080F">
        <w:rPr>
          <w:rFonts w:hint="eastAsia"/>
          <w:lang w:val="en-US"/>
        </w:rPr>
        <w:t>更新模型权重，其中学习率</w:t>
      </w:r>
      <w:r w:rsidR="00CD66A6">
        <w:rPr>
          <w:rFonts w:hint="eastAsia"/>
          <w:lang w:val="en-US"/>
        </w:rPr>
        <w:t>指定为</w:t>
      </w:r>
      <w:r w:rsidR="00B10A39" w:rsidRPr="0096080F">
        <w:rPr>
          <w:position w:val="-12"/>
          <w:lang w:val="en-US"/>
        </w:rPr>
        <w:object w:dxaOrig="842" w:dyaOrig="365" w14:anchorId="35303660">
          <v:shape id="_x0000_i4284" type="#_x0000_t75" style="width:42pt;height:18pt" o:ole="">
            <v:imagedata r:id="rId520" o:title=""/>
          </v:shape>
          <o:OLEObject Type="Embed" ProgID="Equation.AxMath" ShapeID="_x0000_i4284" DrawAspect="Content" ObjectID="_1738899038" r:id="rId521"/>
        </w:object>
      </w:r>
      <w:r w:rsidR="00B10A39">
        <w:rPr>
          <w:rFonts w:hint="eastAsia"/>
          <w:lang w:val="en-US"/>
        </w:rPr>
        <w:t>，</w:t>
      </w:r>
      <w:r w:rsidR="00B10A39" w:rsidRPr="00F064DA">
        <w:rPr>
          <w:position w:val="-12"/>
          <w:lang w:val="en-US"/>
        </w:rPr>
        <w:object w:dxaOrig="276" w:dyaOrig="365" w14:anchorId="5800B7E1">
          <v:shape id="_x0000_i4285" type="#_x0000_t75" alt="P585#yIS1" style="width:13.8pt;height:18pt" o:ole="">
            <v:imagedata r:id="rId522" o:title=""/>
          </v:shape>
          <o:OLEObject Type="Embed" ProgID="Equation.AxMath" ShapeID="_x0000_i4285" DrawAspect="Content" ObjectID="_1738899039" r:id="rId523"/>
        </w:object>
      </w:r>
      <w:r w:rsidR="00CD66A6">
        <w:rPr>
          <w:rFonts w:hint="eastAsia"/>
          <w:lang w:val="en-US"/>
        </w:rPr>
        <w:t>指定为</w:t>
      </w:r>
      <w:r w:rsidR="00BE4B2C">
        <w:rPr>
          <w:lang w:val="en-US"/>
        </w:rPr>
        <w:t>0</w:t>
      </w:r>
      <w:r w:rsidR="00BE4B2C">
        <w:rPr>
          <w:rFonts w:hint="eastAsia"/>
          <w:lang w:val="en-US"/>
        </w:rPr>
        <w:t>.</w:t>
      </w:r>
      <w:r w:rsidR="00BE4B2C">
        <w:rPr>
          <w:lang w:val="en-US"/>
        </w:rPr>
        <w:t>9</w:t>
      </w:r>
      <w:r w:rsidR="00CD66A6">
        <w:rPr>
          <w:rFonts w:hint="eastAsia"/>
          <w:lang w:val="en-US"/>
        </w:rPr>
        <w:t>，</w:t>
      </w:r>
      <w:r w:rsidR="00BE4B2C" w:rsidRPr="00F064DA">
        <w:rPr>
          <w:position w:val="-12"/>
          <w:lang w:val="en-US"/>
        </w:rPr>
        <w:object w:dxaOrig="286" w:dyaOrig="365" w14:anchorId="0A5D0722">
          <v:shape id="_x0000_i4286" type="#_x0000_t75" alt="P585#yIS2" style="width:15pt;height:18pt" o:ole="">
            <v:imagedata r:id="rId524" o:title=""/>
          </v:shape>
          <o:OLEObject Type="Embed" ProgID="Equation.AxMath" ShapeID="_x0000_i4286" DrawAspect="Content" ObjectID="_1738899040" r:id="rId525"/>
        </w:object>
      </w:r>
      <w:r w:rsidR="00CD66A6">
        <w:rPr>
          <w:rFonts w:hint="eastAsia"/>
          <w:lang w:val="en-US"/>
        </w:rPr>
        <w:t>指定为</w:t>
      </w:r>
      <w:r w:rsidR="00BE4B2C">
        <w:rPr>
          <w:lang w:val="en-US"/>
        </w:rPr>
        <w:t>0.999</w:t>
      </w:r>
      <w:r w:rsidR="00C81A94">
        <w:rPr>
          <w:rFonts w:hint="eastAsia"/>
          <w:lang w:val="en-US"/>
        </w:rPr>
        <w:t>。</w:t>
      </w:r>
      <w:r w:rsidR="00F95E9B">
        <w:rPr>
          <w:rFonts w:hint="eastAsia"/>
          <w:lang w:val="en-US"/>
        </w:rPr>
        <w:t>场景图像均采用</w:t>
      </w:r>
      <w:r w:rsidR="00F95E9B">
        <w:rPr>
          <w:rFonts w:hint="eastAsia"/>
          <w:lang w:val="en-US"/>
        </w:rPr>
        <w:t>RGB</w:t>
      </w:r>
      <w:r w:rsidR="00F95E9B">
        <w:rPr>
          <w:rFonts w:hint="eastAsia"/>
          <w:lang w:val="en-US"/>
        </w:rPr>
        <w:t>格式读取，</w:t>
      </w:r>
      <w:proofErr w:type="gramStart"/>
      <w:r w:rsidR="007D758E">
        <w:rPr>
          <w:rFonts w:hint="eastAsia"/>
          <w:lang w:val="en-US"/>
        </w:rPr>
        <w:t>像素值</w:t>
      </w:r>
      <w:proofErr w:type="gramEnd"/>
      <w:r w:rsidR="007D758E">
        <w:rPr>
          <w:rFonts w:hint="eastAsia"/>
          <w:lang w:val="en-US"/>
        </w:rPr>
        <w:t>标准化为</w:t>
      </w:r>
      <w:r w:rsidR="007D758E" w:rsidRPr="007D758E">
        <w:rPr>
          <w:position w:val="-12"/>
          <w:lang w:val="en-US"/>
        </w:rPr>
        <w:object w:dxaOrig="785" w:dyaOrig="376" w14:anchorId="7A50083A">
          <v:shape id="_x0000_i4287" type="#_x0000_t75" style="width:39pt;height:18.6pt" o:ole="">
            <v:imagedata r:id="rId526" o:title=""/>
          </v:shape>
          <o:OLEObject Type="Embed" ProgID="Equation.AxMath" ShapeID="_x0000_i4287" DrawAspect="Content" ObjectID="_1738899041" r:id="rId527"/>
        </w:object>
      </w:r>
      <w:r w:rsidR="00F31B2F">
        <w:rPr>
          <w:rFonts w:hint="eastAsia"/>
          <w:lang w:val="en-US"/>
        </w:rPr>
        <w:t>。图像标签采用</w:t>
      </w:r>
      <w:r w:rsidR="0080019D">
        <w:rPr>
          <w:rFonts w:hint="eastAsia"/>
          <w:lang w:val="en-US"/>
        </w:rPr>
        <w:t>灰度方式进行读取，</w:t>
      </w:r>
      <w:proofErr w:type="gramStart"/>
      <w:r w:rsidR="0080019D">
        <w:rPr>
          <w:rFonts w:hint="eastAsia"/>
          <w:lang w:val="en-US"/>
        </w:rPr>
        <w:t>像素值</w:t>
      </w:r>
      <w:proofErr w:type="gramEnd"/>
      <w:r w:rsidR="0080019D">
        <w:rPr>
          <w:rFonts w:hint="eastAsia"/>
          <w:lang w:val="en-US"/>
        </w:rPr>
        <w:t>标准化为</w:t>
      </w:r>
      <w:r w:rsidR="004F0118" w:rsidRPr="0080019D">
        <w:rPr>
          <w:position w:val="-12"/>
          <w:lang w:val="en-US"/>
        </w:rPr>
        <w:object w:dxaOrig="652" w:dyaOrig="376" w14:anchorId="719071F7">
          <v:shape id="_x0000_i4288" type="#_x0000_t75" style="width:31.8pt;height:18.6pt" o:ole="">
            <v:imagedata r:id="rId528" o:title=""/>
          </v:shape>
          <o:OLEObject Type="Embed" ProgID="Equation.AxMath" ShapeID="_x0000_i4288" DrawAspect="Content" ObjectID="_1738899042" r:id="rId529"/>
        </w:object>
      </w:r>
      <w:r w:rsidR="004F0118">
        <w:rPr>
          <w:rFonts w:hint="eastAsia"/>
          <w:lang w:val="en-US"/>
        </w:rPr>
        <w:t>。输入图像的批次大小为</w:t>
      </w:r>
      <w:r w:rsidR="004F0118">
        <w:rPr>
          <w:rFonts w:hint="eastAsia"/>
          <w:lang w:val="en-US"/>
        </w:rPr>
        <w:t>4</w:t>
      </w:r>
      <w:r w:rsidR="004F0118">
        <w:rPr>
          <w:rFonts w:hint="eastAsia"/>
          <w:lang w:val="en-US"/>
        </w:rPr>
        <w:t>，</w:t>
      </w:r>
      <w:r w:rsidR="00D57FA0">
        <w:rPr>
          <w:rFonts w:hint="eastAsia"/>
          <w:lang w:val="en-US"/>
        </w:rPr>
        <w:t>一共训练了</w:t>
      </w:r>
      <w:r w:rsidR="00D57FA0">
        <w:rPr>
          <w:rFonts w:hint="eastAsia"/>
          <w:lang w:val="en-US"/>
        </w:rPr>
        <w:t>2</w:t>
      </w:r>
      <w:r w:rsidR="00D57FA0">
        <w:rPr>
          <w:lang w:val="en-US"/>
        </w:rPr>
        <w:t>30</w:t>
      </w:r>
      <w:r w:rsidR="00D57FA0">
        <w:rPr>
          <w:rFonts w:hint="eastAsia"/>
          <w:lang w:val="en-US"/>
        </w:rPr>
        <w:t>个</w:t>
      </w:r>
      <w:r w:rsidR="00D57FA0">
        <w:rPr>
          <w:rFonts w:hint="eastAsia"/>
          <w:lang w:val="en-US"/>
        </w:rPr>
        <w:t>epoch</w:t>
      </w:r>
      <w:r w:rsidR="004F0118">
        <w:rPr>
          <w:rFonts w:hint="eastAsia"/>
          <w:lang w:val="en-US"/>
        </w:rPr>
        <w:t>。</w:t>
      </w:r>
      <w:r w:rsidR="00DA30DB">
        <w:rPr>
          <w:lang w:val="en-US"/>
        </w:rPr>
        <w:fldChar w:fldCharType="begin"/>
      </w:r>
      <w:r w:rsidR="00DA30DB">
        <w:rPr>
          <w:lang w:val="en-US"/>
        </w:rPr>
        <w:instrText xml:space="preserve"> </w:instrText>
      </w:r>
      <w:r w:rsidR="00DA30DB">
        <w:rPr>
          <w:rFonts w:hint="eastAsia"/>
          <w:lang w:val="en-US"/>
        </w:rPr>
        <w:instrText>REF _Ref123657028 \h</w:instrText>
      </w:r>
      <w:r w:rsidR="00DA30DB">
        <w:rPr>
          <w:lang w:val="en-US"/>
        </w:rPr>
        <w:instrText xml:space="preserve"> </w:instrText>
      </w:r>
      <w:r w:rsidR="00DA30DB">
        <w:rPr>
          <w:lang w:val="en-US"/>
        </w:rPr>
      </w:r>
      <w:r w:rsidR="00DA30DB">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7</w:t>
      </w:r>
      <w:r w:rsidR="00DA30DB">
        <w:rPr>
          <w:lang w:val="en-US"/>
        </w:rPr>
        <w:fldChar w:fldCharType="end"/>
      </w:r>
      <w:r w:rsidR="00A526C0">
        <w:rPr>
          <w:rFonts w:hint="eastAsia"/>
          <w:lang w:val="en-US"/>
        </w:rPr>
        <w:t>显式</w:t>
      </w:r>
      <w:r w:rsidR="00DA30DB">
        <w:rPr>
          <w:rFonts w:hint="eastAsia"/>
          <w:lang w:val="en-US"/>
        </w:rPr>
        <w:t>了损失值在模型训练过程中的变化。</w:t>
      </w:r>
      <w:r w:rsidR="005B28BF">
        <w:rPr>
          <w:rFonts w:hint="eastAsia"/>
          <w:lang w:val="en-US"/>
        </w:rPr>
        <w:t>在</w:t>
      </w:r>
      <w:r w:rsidR="00331F04">
        <w:rPr>
          <w:rFonts w:hint="eastAsia"/>
          <w:lang w:val="en-US"/>
        </w:rPr>
        <w:t>1</w:t>
      </w:r>
      <w:r w:rsidR="00331F04">
        <w:rPr>
          <w:lang w:val="en-US"/>
        </w:rPr>
        <w:t>00</w:t>
      </w:r>
      <w:r w:rsidR="0083330A">
        <w:rPr>
          <w:rFonts w:hint="eastAsia"/>
          <w:lang w:val="en-US"/>
        </w:rPr>
        <w:t>个训练周期</w:t>
      </w:r>
      <w:r w:rsidR="00331F04">
        <w:rPr>
          <w:rFonts w:hint="eastAsia"/>
          <w:lang w:val="en-US"/>
        </w:rPr>
        <w:t>之后，模型损失值基本趋于稳定</w:t>
      </w:r>
      <w:r w:rsidR="00210E29">
        <w:rPr>
          <w:rFonts w:hint="eastAsia"/>
          <w:lang w:val="en-US"/>
        </w:rPr>
        <w:t>并</w:t>
      </w:r>
      <w:r w:rsidR="005A42C4">
        <w:rPr>
          <w:rFonts w:hint="eastAsia"/>
          <w:lang w:val="en-US"/>
        </w:rPr>
        <w:t>同时在小幅度</w:t>
      </w:r>
      <w:r w:rsidR="00210E29">
        <w:rPr>
          <w:rFonts w:hint="eastAsia"/>
          <w:lang w:val="en-US"/>
        </w:rPr>
        <w:t>的下降</w:t>
      </w:r>
      <w:r w:rsidR="000C4C17">
        <w:rPr>
          <w:rFonts w:hint="eastAsia"/>
          <w:lang w:val="en-US"/>
        </w:rPr>
        <w:t>，模型成功收敛</w:t>
      </w:r>
      <w:r w:rsidR="00667CE5">
        <w:rPr>
          <w:rFonts w:hint="eastAsia"/>
          <w:lang w:val="en-US"/>
        </w:rPr>
        <w:t>。</w:t>
      </w:r>
    </w:p>
    <w:p w14:paraId="70F8DF12" w14:textId="739EEE33" w:rsidR="00E91423" w:rsidRDefault="005A6DC7" w:rsidP="00416857">
      <w:pPr>
        <w:pStyle w:val="31"/>
        <w:numPr>
          <w:ilvl w:val="2"/>
          <w:numId w:val="1"/>
        </w:numPr>
        <w:spacing w:before="240" w:after="120" w:line="400" w:lineRule="exact"/>
        <w:rPr>
          <w:lang w:val="en-US"/>
        </w:rPr>
      </w:pPr>
      <w:bookmarkStart w:id="187" w:name="_Toc127996792"/>
      <w:r>
        <w:rPr>
          <w:rFonts w:hint="eastAsia"/>
        </w:rPr>
        <w:t>结果</w:t>
      </w:r>
      <w:bookmarkEnd w:id="187"/>
    </w:p>
    <w:p w14:paraId="0A726EFE" w14:textId="77777777" w:rsidR="00D775FE" w:rsidRDefault="00E204C9" w:rsidP="00432874">
      <w:pPr>
        <w:spacing w:line="400" w:lineRule="exact"/>
        <w:ind w:firstLineChars="200" w:firstLine="480"/>
        <w:rPr>
          <w:lang w:val="en-US"/>
        </w:rPr>
      </w:pPr>
      <w:r>
        <w:rPr>
          <w:rFonts w:hint="eastAsia"/>
          <w:lang w:val="en-US"/>
        </w:rPr>
        <w:t>在该部分，</w:t>
      </w:r>
      <w:r w:rsidR="00484AC5">
        <w:rPr>
          <w:rFonts w:hint="eastAsia"/>
          <w:lang w:val="en-US"/>
        </w:rPr>
        <w:t>本文将与</w:t>
      </w:r>
      <w:r w:rsidR="001E00D9">
        <w:rPr>
          <w:lang w:val="en-US"/>
        </w:rPr>
        <w:t>9</w:t>
      </w:r>
      <w:r>
        <w:rPr>
          <w:rFonts w:hint="eastAsia"/>
          <w:lang w:val="en-US"/>
        </w:rPr>
        <w:t>种</w:t>
      </w:r>
      <w:r w:rsidR="001E00D9">
        <w:rPr>
          <w:rFonts w:hint="eastAsia"/>
          <w:lang w:val="en-US"/>
        </w:rPr>
        <w:t>先进的</w:t>
      </w:r>
      <w:r w:rsidR="001E00D9">
        <w:rPr>
          <w:rFonts w:hint="eastAsia"/>
          <w:lang w:val="en-US"/>
        </w:rPr>
        <w:t>DBD</w:t>
      </w:r>
      <w:r w:rsidR="001E00D9">
        <w:rPr>
          <w:rFonts w:hint="eastAsia"/>
          <w:lang w:val="en-US"/>
        </w:rPr>
        <w:t>方法进行对比</w:t>
      </w:r>
      <w:r w:rsidR="00484D4A">
        <w:rPr>
          <w:rFonts w:hint="eastAsia"/>
          <w:lang w:val="en-US"/>
        </w:rPr>
        <w:t>。</w:t>
      </w:r>
      <w:r w:rsidR="006672F4">
        <w:rPr>
          <w:rFonts w:hint="eastAsia"/>
          <w:lang w:val="en-US"/>
        </w:rPr>
        <w:t>其中</w:t>
      </w:r>
      <w:r w:rsidR="00172C32">
        <w:rPr>
          <w:rFonts w:hint="eastAsia"/>
          <w:lang w:val="en-US"/>
        </w:rPr>
        <w:t>基于</w:t>
      </w:r>
      <w:r w:rsidR="003E27B9">
        <w:rPr>
          <w:rFonts w:hint="eastAsia"/>
          <w:lang w:val="en-US"/>
        </w:rPr>
        <w:t>人工先验的</w:t>
      </w:r>
      <w:r w:rsidR="006D0FCB">
        <w:rPr>
          <w:rFonts w:hint="eastAsia"/>
          <w:lang w:val="en-US"/>
        </w:rPr>
        <w:t>预测</w:t>
      </w:r>
      <w:r w:rsidR="003E27B9">
        <w:rPr>
          <w:rFonts w:hint="eastAsia"/>
          <w:lang w:val="en-US"/>
        </w:rPr>
        <w:t>方法</w:t>
      </w:r>
      <w:r w:rsidR="006672F4">
        <w:rPr>
          <w:rFonts w:hint="eastAsia"/>
          <w:lang w:val="en-US"/>
        </w:rPr>
        <w:t>包含</w:t>
      </w:r>
      <w:r w:rsidR="003E27B9">
        <w:rPr>
          <w:rFonts w:hint="eastAsia"/>
          <w:lang w:val="en-US"/>
        </w:rPr>
        <w:t>：</w:t>
      </w:r>
      <w:r w:rsidR="003E27B9" w:rsidRPr="00D775FE">
        <w:rPr>
          <w:lang w:val="en-US"/>
        </w:rPr>
        <w:t>High-frequency multiscale Fusion and Sort Transform (</w:t>
      </w:r>
      <w:proofErr w:type="spellStart"/>
      <w:r w:rsidR="003E27B9" w:rsidRPr="00D775FE">
        <w:rPr>
          <w:lang w:val="en-US"/>
        </w:rPr>
        <w:t>HiFST</w:t>
      </w:r>
      <w:proofErr w:type="spellEnd"/>
      <w:r w:rsidR="003E27B9" w:rsidRPr="00D775FE">
        <w:rPr>
          <w:lang w:val="en-US"/>
        </w:rPr>
        <w:t>)</w:t>
      </w:r>
      <w:r w:rsidR="003E27B9" w:rsidRPr="0021006B">
        <w:rPr>
          <w:vertAlign w:val="superscript"/>
          <w:lang w:val="en-US"/>
        </w:rPr>
        <w:fldChar w:fldCharType="begin" w:fldLock="1"/>
      </w:r>
      <w:r w:rsidR="003E27B9" w:rsidRPr="0021006B">
        <w:rPr>
          <w:vertAlign w:val="superscript"/>
          <w:lang w:val="en-US"/>
        </w:rPr>
        <w:instrText xml:space="preserve"> REF _Ref8924198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2]</w:t>
      </w:r>
      <w:r w:rsidR="003E27B9" w:rsidRPr="0021006B">
        <w:rPr>
          <w:vertAlign w:val="superscript"/>
          <w:lang w:val="en-US"/>
        </w:rPr>
        <w:fldChar w:fldCharType="end"/>
      </w:r>
      <w:r w:rsidR="003E27B9">
        <w:rPr>
          <w:rFonts w:hint="eastAsia"/>
          <w:lang w:val="en-US"/>
        </w:rPr>
        <w:t>，</w:t>
      </w:r>
      <w:r w:rsidR="003E27B9" w:rsidRPr="00D775FE">
        <w:rPr>
          <w:lang w:val="en-US"/>
        </w:rPr>
        <w:t>Spectral and Spatial approach (SS)</w:t>
      </w:r>
      <w:r w:rsidR="003E27B9" w:rsidRPr="0021006B">
        <w:rPr>
          <w:vertAlign w:val="superscript"/>
          <w:lang w:val="en-US"/>
        </w:rPr>
        <w:fldChar w:fldCharType="begin" w:fldLock="1"/>
      </w:r>
      <w:r w:rsidR="003E27B9" w:rsidRPr="0021006B">
        <w:rPr>
          <w:vertAlign w:val="superscript"/>
          <w:lang w:val="en-US"/>
        </w:rPr>
        <w:instrText xml:space="preserve"> REF _Ref89242102 \r \h </w:instrText>
      </w:r>
      <w:r w:rsidR="003E27B9">
        <w:rPr>
          <w:vertAlign w:val="superscript"/>
          <w:lang w:val="en-US"/>
        </w:rPr>
        <w:instrText xml:space="preserve"> \* MERGEFORMAT </w:instrText>
      </w:r>
      <w:r w:rsidR="003E27B9" w:rsidRPr="0021006B">
        <w:rPr>
          <w:vertAlign w:val="superscript"/>
          <w:lang w:val="en-US"/>
        </w:rPr>
      </w:r>
      <w:r w:rsidR="003E27B9" w:rsidRPr="0021006B">
        <w:rPr>
          <w:vertAlign w:val="superscript"/>
          <w:lang w:val="en-US"/>
        </w:rPr>
        <w:fldChar w:fldCharType="separate"/>
      </w:r>
      <w:r w:rsidR="003E27B9" w:rsidRPr="0021006B">
        <w:rPr>
          <w:vertAlign w:val="superscript"/>
          <w:lang w:val="en-US"/>
        </w:rPr>
        <w:t>[25]</w:t>
      </w:r>
      <w:r w:rsidR="003E27B9" w:rsidRPr="0021006B">
        <w:rPr>
          <w:vertAlign w:val="superscript"/>
          <w:lang w:val="en-US"/>
        </w:rPr>
        <w:fldChar w:fldCharType="end"/>
      </w:r>
      <w:r w:rsidR="006D0FCB">
        <w:rPr>
          <w:rFonts w:hint="eastAsia"/>
          <w:lang w:val="en-US"/>
        </w:rPr>
        <w:t>；基于学习的预测方法</w:t>
      </w:r>
      <w:r w:rsidR="006672F4">
        <w:rPr>
          <w:rFonts w:hint="eastAsia"/>
          <w:lang w:val="en-US"/>
        </w:rPr>
        <w:t>包含</w:t>
      </w:r>
      <w:r w:rsidR="006D0FCB">
        <w:rPr>
          <w:rFonts w:hint="eastAsia"/>
          <w:lang w:val="en-US"/>
        </w:rPr>
        <w:t>：</w:t>
      </w:r>
      <w:proofErr w:type="spellStart"/>
      <w:r w:rsidR="00654C44" w:rsidRPr="00D775FE">
        <w:rPr>
          <w:lang w:val="en-US"/>
        </w:rPr>
        <w:t>DeFusionNet</w:t>
      </w:r>
      <w:proofErr w:type="spellEnd"/>
      <w:r w:rsidR="00654C44" w:rsidRPr="00A96AF5">
        <w:rPr>
          <w:vertAlign w:val="superscript"/>
          <w:lang w:val="en-US"/>
        </w:rPr>
        <w:fldChar w:fldCharType="begin" w:fldLock="1"/>
      </w:r>
      <w:r w:rsidR="00654C44" w:rsidRPr="00A96AF5">
        <w:rPr>
          <w:vertAlign w:val="superscript"/>
          <w:lang w:val="en-US"/>
        </w:rPr>
        <w:instrText xml:space="preserve"> REF _Ref89242870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w:t>
      </w:r>
      <w:r w:rsidR="00654C44" w:rsidRPr="00A96AF5">
        <w:rPr>
          <w:vertAlign w:val="superscript"/>
          <w:lang w:val="en-US"/>
        </w:rPr>
        <w:fldChar w:fldCharType="end"/>
      </w:r>
      <w:r w:rsidR="00654C44">
        <w:rPr>
          <w:rFonts w:hint="eastAsia"/>
          <w:lang w:val="en-US"/>
        </w:rPr>
        <w:t>，</w:t>
      </w:r>
      <w:r w:rsidR="00654C44" w:rsidRPr="00D775FE">
        <w:rPr>
          <w:lang w:val="en-US"/>
        </w:rPr>
        <w:t>Bottom-Top-Bottom Fusion and Recurrent Reconstruction network (BTBFRR)</w:t>
      </w:r>
      <w:r w:rsidR="00654C44" w:rsidRPr="00A96AF5">
        <w:rPr>
          <w:vertAlign w:val="superscript"/>
          <w:lang w:val="en-US"/>
        </w:rPr>
        <w:fldChar w:fldCharType="begin" w:fldLock="1"/>
      </w:r>
      <w:r w:rsidR="00654C44" w:rsidRPr="00A96AF5">
        <w:rPr>
          <w:vertAlign w:val="superscript"/>
          <w:lang w:val="en-US"/>
        </w:rPr>
        <w:instrText xml:space="preserve"> REF _Ref89242709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2]</w:t>
      </w:r>
      <w:r w:rsidR="00654C44" w:rsidRPr="00A96AF5">
        <w:rPr>
          <w:vertAlign w:val="superscript"/>
          <w:lang w:val="en-US"/>
        </w:rPr>
        <w:fldChar w:fldCharType="end"/>
      </w:r>
      <w:r w:rsidR="00654C44">
        <w:rPr>
          <w:rFonts w:hint="eastAsia"/>
          <w:lang w:val="en-US"/>
        </w:rPr>
        <w:t>，</w:t>
      </w:r>
      <w:r w:rsidR="00654C44" w:rsidRPr="00D775FE">
        <w:rPr>
          <w:lang w:val="en-US"/>
        </w:rPr>
        <w:lastRenderedPageBreak/>
        <w:t>BTBCRL</w:t>
      </w:r>
      <w:r w:rsidR="00654C44" w:rsidRPr="00A96AF5">
        <w:rPr>
          <w:vertAlign w:val="superscript"/>
          <w:lang w:val="en-US"/>
        </w:rPr>
        <w:fldChar w:fldCharType="begin" w:fldLock="1"/>
      </w:r>
      <w:r w:rsidR="00654C44" w:rsidRPr="00A96AF5">
        <w:rPr>
          <w:vertAlign w:val="superscript"/>
          <w:lang w:val="en-US"/>
        </w:rPr>
        <w:instrText xml:space="preserve"> REF _Ref89242788 \r \h </w:instrText>
      </w:r>
      <w:r w:rsidR="00654C44">
        <w:rPr>
          <w:vertAlign w:val="superscript"/>
          <w:lang w:val="en-US"/>
        </w:rPr>
        <w:instrText xml:space="preserve"> \* MERGEFORMAT </w:instrText>
      </w:r>
      <w:r w:rsidR="00654C44" w:rsidRPr="00A96AF5">
        <w:rPr>
          <w:vertAlign w:val="superscript"/>
          <w:lang w:val="en-US"/>
        </w:rPr>
      </w:r>
      <w:r w:rsidR="00654C44" w:rsidRPr="00A96AF5">
        <w:rPr>
          <w:vertAlign w:val="superscript"/>
          <w:lang w:val="en-US"/>
        </w:rPr>
        <w:fldChar w:fldCharType="separate"/>
      </w:r>
      <w:r w:rsidR="00654C44" w:rsidRPr="00A96AF5">
        <w:rPr>
          <w:vertAlign w:val="superscript"/>
          <w:lang w:val="en-US"/>
        </w:rPr>
        <w:t>[31]</w:t>
      </w:r>
      <w:r w:rsidR="00654C44" w:rsidRPr="00A96AF5">
        <w:rPr>
          <w:vertAlign w:val="superscript"/>
          <w:lang w:val="en-US"/>
        </w:rPr>
        <w:fldChar w:fldCharType="end"/>
      </w:r>
      <w:r w:rsidR="00654C44">
        <w:rPr>
          <w:rFonts w:hint="eastAsia"/>
          <w:lang w:val="en-US"/>
        </w:rPr>
        <w:t>，</w:t>
      </w:r>
      <w:r w:rsidR="00323F16" w:rsidRPr="00D775FE">
        <w:rPr>
          <w:lang w:val="en-US"/>
        </w:rPr>
        <w:t>Deep and Hand-crafted Features for Defocus Estimation (DBDF)</w:t>
      </w:r>
      <w:r w:rsidR="00323F16" w:rsidRPr="00A96AF5">
        <w:rPr>
          <w:vertAlign w:val="superscript"/>
          <w:lang w:val="en-US"/>
        </w:rPr>
        <w:fldChar w:fldCharType="begin" w:fldLock="1"/>
      </w:r>
      <w:r w:rsidR="00323F16" w:rsidRPr="00A96AF5">
        <w:rPr>
          <w:vertAlign w:val="superscript"/>
          <w:lang w:val="en-US"/>
        </w:rPr>
        <w:instrText xml:space="preserve"> REF _Ref89242413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29]</w:t>
      </w:r>
      <w:r w:rsidR="00323F16" w:rsidRPr="00A96AF5">
        <w:rPr>
          <w:vertAlign w:val="superscript"/>
          <w:lang w:val="en-US"/>
        </w:rPr>
        <w:fldChar w:fldCharType="end"/>
      </w:r>
      <w:r w:rsidR="00654C44">
        <w:rPr>
          <w:rFonts w:hint="eastAsia"/>
          <w:lang w:val="en-US"/>
        </w:rPr>
        <w:t>，</w:t>
      </w:r>
      <w:r w:rsidR="00323F16" w:rsidRPr="00D775FE">
        <w:rPr>
          <w:lang w:val="en-US"/>
        </w:rPr>
        <w:t>encoder-feature ensemble network (</w:t>
      </w:r>
      <w:proofErr w:type="spellStart"/>
      <w:r w:rsidR="00323F16" w:rsidRPr="00D775FE">
        <w:rPr>
          <w:lang w:val="en-US"/>
        </w:rPr>
        <w:t>EFENet</w:t>
      </w:r>
      <w:proofErr w:type="spellEnd"/>
      <w:r w:rsidR="00323F16" w:rsidRPr="00D775FE">
        <w:rPr>
          <w:lang w:val="en-US"/>
        </w:rPr>
        <w:t>)</w:t>
      </w:r>
      <w:r w:rsidR="00323F16" w:rsidRPr="00A96AF5">
        <w:rPr>
          <w:vertAlign w:val="superscript"/>
          <w:lang w:val="en-US"/>
        </w:rPr>
        <w:fldChar w:fldCharType="begin" w:fldLock="1"/>
      </w:r>
      <w:r w:rsidR="00323F16" w:rsidRPr="00A96AF5">
        <w:rPr>
          <w:vertAlign w:val="superscript"/>
          <w:lang w:val="en-US"/>
        </w:rPr>
        <w:instrText xml:space="preserve"> REF _Ref123323939 \r \h </w:instrText>
      </w:r>
      <w:r w:rsidR="00323F16">
        <w:rPr>
          <w:vertAlign w:val="superscript"/>
          <w:lang w:val="en-US"/>
        </w:rPr>
        <w:instrText xml:space="preserve"> \* MERGEFORMAT </w:instrText>
      </w:r>
      <w:r w:rsidR="00323F16" w:rsidRPr="00A96AF5">
        <w:rPr>
          <w:vertAlign w:val="superscript"/>
          <w:lang w:val="en-US"/>
        </w:rPr>
      </w:r>
      <w:r w:rsidR="00323F16" w:rsidRPr="00A96AF5">
        <w:rPr>
          <w:vertAlign w:val="superscript"/>
          <w:lang w:val="en-US"/>
        </w:rPr>
        <w:fldChar w:fldCharType="separate"/>
      </w:r>
      <w:r w:rsidR="00323F16" w:rsidRPr="00A96AF5">
        <w:rPr>
          <w:vertAlign w:val="superscript"/>
          <w:lang w:val="en-US"/>
        </w:rPr>
        <w:t>[46]</w:t>
      </w:r>
      <w:r w:rsidR="00323F16" w:rsidRPr="00A96AF5">
        <w:rPr>
          <w:vertAlign w:val="superscript"/>
          <w:lang w:val="en-US"/>
        </w:rPr>
        <w:fldChar w:fldCharType="end"/>
      </w:r>
      <w:r w:rsidR="00654C44">
        <w:rPr>
          <w:rFonts w:hint="eastAsia"/>
          <w:lang w:val="en-US"/>
        </w:rPr>
        <w:t>，</w:t>
      </w:r>
      <w:r w:rsidR="00230050" w:rsidRPr="00D775FE">
        <w:rPr>
          <w:lang w:val="en-US"/>
        </w:rPr>
        <w:t>Cross-Ensemble Network (</w:t>
      </w:r>
      <w:proofErr w:type="spellStart"/>
      <w:r w:rsidR="00230050" w:rsidRPr="00D775FE">
        <w:rPr>
          <w:lang w:val="en-US"/>
        </w:rPr>
        <w:t>CENet</w:t>
      </w:r>
      <w:proofErr w:type="spellEnd"/>
      <w:r w:rsidR="00230050" w:rsidRPr="00D775FE">
        <w:rPr>
          <w:lang w:val="en-US"/>
        </w:rPr>
        <w:t>)</w:t>
      </w:r>
      <w:r w:rsidR="00230050" w:rsidRPr="00A96AF5">
        <w:rPr>
          <w:vertAlign w:val="superscript"/>
          <w:lang w:val="en-US"/>
        </w:rPr>
        <w:fldChar w:fldCharType="begin" w:fldLock="1"/>
      </w:r>
      <w:r w:rsidR="00230050" w:rsidRPr="00A96AF5">
        <w:rPr>
          <w:vertAlign w:val="superscript"/>
          <w:lang w:val="en-US"/>
        </w:rPr>
        <w:instrText xml:space="preserve"> REF _Ref89242815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32]</w:t>
      </w:r>
      <w:r w:rsidR="00230050" w:rsidRPr="00A96AF5">
        <w:rPr>
          <w:vertAlign w:val="superscript"/>
          <w:lang w:val="en-US"/>
        </w:rPr>
        <w:fldChar w:fldCharType="end"/>
      </w:r>
      <w:r w:rsidR="00654C44">
        <w:rPr>
          <w:rFonts w:hint="eastAsia"/>
          <w:lang w:val="en-US"/>
        </w:rPr>
        <w:t>，</w:t>
      </w:r>
      <w:r w:rsidR="00230050" w:rsidRPr="00D775FE">
        <w:rPr>
          <w:lang w:val="en-US"/>
        </w:rPr>
        <w:t xml:space="preserve">Self-generated Defocus Blur Detection </w:t>
      </w:r>
      <w:r w:rsidR="00230050" w:rsidRPr="00D775FE">
        <w:rPr>
          <w:rFonts w:hint="eastAsia"/>
          <w:lang w:val="en-US"/>
        </w:rPr>
        <w:t>(</w:t>
      </w:r>
      <w:r w:rsidR="00230050" w:rsidRPr="00D775FE">
        <w:rPr>
          <w:lang w:val="en-US"/>
        </w:rPr>
        <w:t>SG)</w:t>
      </w:r>
      <w:r w:rsidR="00230050" w:rsidRPr="00A96AF5">
        <w:rPr>
          <w:vertAlign w:val="superscript"/>
          <w:lang w:val="en-US"/>
        </w:rPr>
        <w:fldChar w:fldCharType="begin" w:fldLock="1"/>
      </w:r>
      <w:r w:rsidR="00230050" w:rsidRPr="00A96AF5">
        <w:rPr>
          <w:vertAlign w:val="superscript"/>
          <w:lang w:val="en-US"/>
        </w:rPr>
        <w:instrText xml:space="preserve"> REF _Ref123323198 \r \h </w:instrText>
      </w:r>
      <w:r w:rsidR="00230050">
        <w:rPr>
          <w:vertAlign w:val="superscript"/>
          <w:lang w:val="en-US"/>
        </w:rPr>
        <w:instrText xml:space="preserve"> \* MERGEFORMAT </w:instrText>
      </w:r>
      <w:r w:rsidR="00230050" w:rsidRPr="00A96AF5">
        <w:rPr>
          <w:vertAlign w:val="superscript"/>
          <w:lang w:val="en-US"/>
        </w:rPr>
      </w:r>
      <w:r w:rsidR="00230050" w:rsidRPr="00A96AF5">
        <w:rPr>
          <w:vertAlign w:val="superscript"/>
          <w:lang w:val="en-US"/>
        </w:rPr>
        <w:fldChar w:fldCharType="separate"/>
      </w:r>
      <w:r w:rsidR="00230050" w:rsidRPr="00A96AF5">
        <w:rPr>
          <w:vertAlign w:val="superscript"/>
          <w:lang w:val="en-US"/>
        </w:rPr>
        <w:t>[44]</w:t>
      </w:r>
      <w:r w:rsidR="00230050" w:rsidRPr="00A96AF5">
        <w:rPr>
          <w:vertAlign w:val="superscript"/>
          <w:lang w:val="en-US"/>
        </w:rPr>
        <w:fldChar w:fldCharType="end"/>
      </w:r>
      <w:r w:rsidR="00BA6973">
        <w:rPr>
          <w:rFonts w:hint="eastAsia"/>
          <w:lang w:val="en-US"/>
        </w:rPr>
        <w:t>。</w:t>
      </w:r>
      <w:r w:rsidR="007424AD">
        <w:rPr>
          <w:rFonts w:hint="eastAsia"/>
          <w:lang w:val="en-US"/>
        </w:rPr>
        <w:t>本文使用</w:t>
      </w:r>
      <w:r w:rsidR="007424AD">
        <w:rPr>
          <w:lang w:val="en-US"/>
        </w:rPr>
        <w:fldChar w:fldCharType="begin" w:fldLock="1"/>
      </w:r>
      <w:r w:rsidR="007424AD">
        <w:rPr>
          <w:lang w:val="en-US"/>
        </w:rPr>
        <w:instrText xml:space="preserve"> </w:instrText>
      </w:r>
      <w:r w:rsidR="007424AD">
        <w:rPr>
          <w:rFonts w:hint="eastAsia"/>
          <w:lang w:val="en-US"/>
        </w:rPr>
        <w:instrText>REF _Ref120995296 \r \h</w:instrText>
      </w:r>
      <w:r w:rsidR="007424AD">
        <w:rPr>
          <w:lang w:val="en-US"/>
        </w:rPr>
        <w:instrText xml:space="preserve"> </w:instrText>
      </w:r>
      <w:r w:rsidR="007424AD">
        <w:rPr>
          <w:lang w:val="en-US"/>
        </w:rPr>
      </w:r>
      <w:r w:rsidR="007424AD">
        <w:rPr>
          <w:lang w:val="en-US"/>
        </w:rPr>
        <w:fldChar w:fldCharType="separate"/>
      </w:r>
      <w:r w:rsidR="007424AD">
        <w:rPr>
          <w:lang w:val="en-US"/>
        </w:rPr>
        <w:t>[50]</w:t>
      </w:r>
      <w:r w:rsidR="007424AD">
        <w:rPr>
          <w:lang w:val="en-US"/>
        </w:rPr>
        <w:fldChar w:fldCharType="end"/>
      </w:r>
      <w:r w:rsidR="007424AD">
        <w:rPr>
          <w:rFonts w:hint="eastAsia"/>
          <w:lang w:val="en-US"/>
        </w:rPr>
        <w:t>提供的</w:t>
      </w:r>
      <w:r w:rsidR="00E4346E">
        <w:rPr>
          <w:rFonts w:hint="eastAsia"/>
          <w:lang w:val="en-US"/>
        </w:rPr>
        <w:t>源码计算</w:t>
      </w:r>
      <w:r w:rsidR="00123BFD">
        <w:rPr>
          <w:rFonts w:hint="eastAsia"/>
          <w:lang w:val="en-US"/>
        </w:rPr>
        <w:t>预测结果的</w:t>
      </w:r>
      <w:r w:rsidR="00AD11F3">
        <w:rPr>
          <w:rFonts w:hint="eastAsia"/>
          <w:lang w:val="en-US"/>
        </w:rPr>
        <w:t>7</w:t>
      </w:r>
      <w:r w:rsidR="00AD11F3">
        <w:rPr>
          <w:rFonts w:hint="eastAsia"/>
          <w:lang w:val="en-US"/>
        </w:rPr>
        <w:t>种客观评价指标：</w:t>
      </w:r>
      <w:r w:rsidR="00E4346E" w:rsidRPr="00D775FE">
        <w:rPr>
          <w:rFonts w:hint="eastAsia"/>
          <w:lang w:val="en-US"/>
        </w:rPr>
        <w:t>准确率、召回率</w:t>
      </w:r>
      <w:r w:rsidR="00E4346E">
        <w:rPr>
          <w:rFonts w:hint="eastAsia"/>
          <w:lang w:val="en-US"/>
        </w:rPr>
        <w:t>、</w:t>
      </w:r>
      <w:r w:rsidR="00E4346E" w:rsidRPr="00D775FE">
        <w:rPr>
          <w:rFonts w:hint="eastAsia"/>
          <w:lang w:val="en-US"/>
        </w:rPr>
        <w:t>F</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111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8]</w:t>
      </w:r>
      <w:r w:rsidR="00E4346E" w:rsidRPr="00A96AF5">
        <w:rPr>
          <w:vertAlign w:val="superscript"/>
          <w:lang w:val="en-US"/>
        </w:rPr>
        <w:fldChar w:fldCharType="end"/>
      </w:r>
      <w:r w:rsidR="00E4346E">
        <w:rPr>
          <w:rFonts w:hint="eastAsia"/>
          <w:lang w:val="en-US"/>
        </w:rPr>
        <w:t>、</w:t>
      </w:r>
      <w:r w:rsidR="00E4346E" w:rsidRPr="00D775FE">
        <w:rPr>
          <w:rFonts w:hint="eastAsia"/>
          <w:lang w:val="en-US"/>
        </w:rPr>
        <w:t>S</w:t>
      </w:r>
      <w:r w:rsidR="00E4346E" w:rsidRPr="00D775FE">
        <w:rPr>
          <w:lang w:val="en-US"/>
        </w:rPr>
        <w:t>-</w:t>
      </w:r>
      <w:r w:rsidR="00E4346E" w:rsidRPr="00D775FE">
        <w:rPr>
          <w:rFonts w:hint="eastAsia"/>
          <w:lang w:val="en-US"/>
        </w:rPr>
        <w:t>Measure</w:t>
      </w:r>
      <w:r w:rsidR="00E4346E" w:rsidRPr="00A96AF5">
        <w:rPr>
          <w:vertAlign w:val="superscript"/>
          <w:lang w:val="en-US"/>
        </w:rPr>
        <w:fldChar w:fldCharType="begin" w:fldLock="1"/>
      </w:r>
      <w:r w:rsidR="00E4346E" w:rsidRPr="00A96AF5">
        <w:rPr>
          <w:vertAlign w:val="superscript"/>
          <w:lang w:val="en-US"/>
        </w:rPr>
        <w:instrText xml:space="preserve"> </w:instrText>
      </w:r>
      <w:r w:rsidR="00E4346E" w:rsidRPr="00A96AF5">
        <w:rPr>
          <w:rFonts w:hint="eastAsia"/>
          <w:vertAlign w:val="superscript"/>
          <w:lang w:val="en-US"/>
        </w:rPr>
        <w:instrText>REF _Ref123324039 \r \h</w:instrText>
      </w:r>
      <w:r w:rsidR="00E4346E" w:rsidRPr="00A96AF5">
        <w:rPr>
          <w:vertAlign w:val="superscript"/>
          <w:lang w:val="en-US"/>
        </w:rPr>
        <w:instrText xml:space="preserve">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7]</w:t>
      </w:r>
      <w:r w:rsidR="00E4346E" w:rsidRPr="00A96AF5">
        <w:rPr>
          <w:vertAlign w:val="superscript"/>
          <w:lang w:val="en-US"/>
        </w:rPr>
        <w:fldChar w:fldCharType="end"/>
      </w:r>
      <w:r w:rsidR="00E4346E">
        <w:rPr>
          <w:rFonts w:hint="eastAsia"/>
          <w:lang w:val="en-US"/>
        </w:rPr>
        <w:t>、</w:t>
      </w:r>
      <w:r w:rsidR="00E4346E">
        <w:rPr>
          <w:rFonts w:hint="eastAsia"/>
          <w:lang w:val="en-US"/>
        </w:rPr>
        <w:t>MAE</w:t>
      </w:r>
      <w:r w:rsidR="00E4346E" w:rsidRPr="00A96AF5">
        <w:rPr>
          <w:vertAlign w:val="superscript"/>
          <w:lang w:val="en-US"/>
        </w:rPr>
        <w:fldChar w:fldCharType="begin" w:fldLock="1"/>
      </w:r>
      <w:r w:rsidR="00E4346E" w:rsidRPr="00A96AF5">
        <w:rPr>
          <w:vertAlign w:val="superscript"/>
          <w:lang w:val="en-US"/>
        </w:rPr>
        <w:instrText xml:space="preserve"> REF _Ref123324157 \r \h </w:instrText>
      </w:r>
      <w:r w:rsidR="00E4346E">
        <w:rPr>
          <w:vertAlign w:val="superscript"/>
          <w:lang w:val="en-US"/>
        </w:rPr>
        <w:instrText xml:space="preserve"> \* MERGEFORMAT </w:instrText>
      </w:r>
      <w:r w:rsidR="00E4346E" w:rsidRPr="00A96AF5">
        <w:rPr>
          <w:vertAlign w:val="superscript"/>
          <w:lang w:val="en-US"/>
        </w:rPr>
      </w:r>
      <w:r w:rsidR="00E4346E" w:rsidRPr="00A96AF5">
        <w:rPr>
          <w:vertAlign w:val="superscript"/>
          <w:lang w:val="en-US"/>
        </w:rPr>
        <w:fldChar w:fldCharType="separate"/>
      </w:r>
      <w:r w:rsidR="00E4346E" w:rsidRPr="00A96AF5">
        <w:rPr>
          <w:vertAlign w:val="superscript"/>
          <w:lang w:val="en-US"/>
        </w:rPr>
        <w:t>[49]</w:t>
      </w:r>
      <w:r w:rsidR="00E4346E" w:rsidRPr="00A96AF5">
        <w:rPr>
          <w:vertAlign w:val="superscript"/>
          <w:lang w:val="en-US"/>
        </w:rPr>
        <w:fldChar w:fldCharType="end"/>
      </w:r>
      <w:r w:rsidR="00E4346E">
        <w:rPr>
          <w:rFonts w:hint="eastAsia"/>
          <w:lang w:val="en-US"/>
        </w:rPr>
        <w:t>、</w:t>
      </w:r>
      <w:r w:rsidR="00E4346E" w:rsidRPr="00D775FE">
        <w:rPr>
          <w:rFonts w:hint="eastAsia"/>
          <w:lang w:val="en-US"/>
        </w:rPr>
        <w:t>AUC</w:t>
      </w:r>
      <w:r w:rsidR="00E4346E" w:rsidRPr="00D775FE">
        <w:rPr>
          <w:rFonts w:hint="eastAsia"/>
          <w:lang w:val="en-US"/>
        </w:rPr>
        <w:t>值</w:t>
      </w:r>
      <w:r w:rsidR="00123BFD">
        <w:rPr>
          <w:rFonts w:hint="eastAsia"/>
          <w:lang w:val="en-US"/>
        </w:rPr>
        <w:t>和</w:t>
      </w:r>
      <w:r w:rsidR="00E4346E" w:rsidRPr="00D775FE">
        <w:rPr>
          <w:rFonts w:hint="eastAsia"/>
          <w:lang w:val="en-US"/>
        </w:rPr>
        <w:t>PR</w:t>
      </w:r>
      <w:r w:rsidR="00E4346E" w:rsidRPr="00D775FE">
        <w:rPr>
          <w:rFonts w:hint="eastAsia"/>
          <w:lang w:val="en-US"/>
        </w:rPr>
        <w:t>曲线</w:t>
      </w:r>
      <w:r w:rsidR="00123BFD">
        <w:rPr>
          <w:rFonts w:hint="eastAsia"/>
          <w:lang w:val="en-US"/>
        </w:rPr>
        <w:t>。</w:t>
      </w:r>
      <w:r w:rsidR="00FD4299">
        <w:rPr>
          <w:rFonts w:hint="eastAsia"/>
          <w:lang w:val="en-US"/>
        </w:rPr>
        <w:t>由于</w:t>
      </w:r>
      <w:r w:rsidR="00FD4299">
        <w:rPr>
          <w:rFonts w:hint="eastAsia"/>
          <w:lang w:val="en-US"/>
        </w:rPr>
        <w:t>DHDE</w:t>
      </w:r>
      <w:r w:rsidR="00C87864">
        <w:rPr>
          <w:rFonts w:hint="eastAsia"/>
          <w:lang w:val="en-US"/>
        </w:rPr>
        <w:t>未开源</w:t>
      </w:r>
      <w:r w:rsidR="00650509">
        <w:rPr>
          <w:rFonts w:hint="eastAsia"/>
          <w:lang w:val="en-US"/>
        </w:rPr>
        <w:t>且未提供</w:t>
      </w:r>
      <w:r w:rsidR="00650509">
        <w:rPr>
          <w:rFonts w:hint="eastAsia"/>
          <w:lang w:val="en-US"/>
        </w:rPr>
        <w:t>CUHK</w:t>
      </w:r>
      <w:r w:rsidR="00650509">
        <w:rPr>
          <w:rFonts w:hint="eastAsia"/>
          <w:lang w:val="en-US"/>
        </w:rPr>
        <w:t>数据集上的</w:t>
      </w:r>
      <w:r w:rsidR="005044F7">
        <w:rPr>
          <w:rFonts w:hint="eastAsia"/>
          <w:lang w:val="en-US"/>
        </w:rPr>
        <w:t>全部</w:t>
      </w:r>
      <w:r w:rsidR="00650509">
        <w:rPr>
          <w:rFonts w:hint="eastAsia"/>
          <w:lang w:val="en-US"/>
        </w:rPr>
        <w:t>测试结果，</w:t>
      </w:r>
      <w:r w:rsidR="00E44A6C">
        <w:rPr>
          <w:rFonts w:hint="eastAsia"/>
          <w:lang w:val="en-US"/>
        </w:rPr>
        <w:t>因此无法</w:t>
      </w:r>
      <w:r w:rsidR="0069495C">
        <w:rPr>
          <w:rFonts w:hint="eastAsia"/>
          <w:lang w:val="en-US"/>
        </w:rPr>
        <w:t>呈现与该方法的</w:t>
      </w:r>
      <w:r w:rsidR="009D2F1F">
        <w:rPr>
          <w:rFonts w:hint="eastAsia"/>
          <w:lang w:val="en-US"/>
        </w:rPr>
        <w:t>图像视觉效果的对比</w:t>
      </w:r>
      <w:r w:rsidR="005D3472">
        <w:rPr>
          <w:rFonts w:hint="eastAsia"/>
          <w:lang w:val="en-US"/>
        </w:rPr>
        <w:t>。</w:t>
      </w:r>
      <w:proofErr w:type="spellStart"/>
      <w:r w:rsidR="005D3472" w:rsidRPr="00D775FE">
        <w:rPr>
          <w:lang w:val="en-US"/>
        </w:rPr>
        <w:t>DeFusionNet</w:t>
      </w:r>
      <w:proofErr w:type="spellEnd"/>
      <w:r w:rsidR="005D3472">
        <w:rPr>
          <w:rFonts w:hint="eastAsia"/>
          <w:lang w:val="en-US"/>
        </w:rPr>
        <w:t>未开源且未提供在</w:t>
      </w:r>
      <w:r w:rsidR="005D3472">
        <w:rPr>
          <w:rFonts w:hint="eastAsia"/>
          <w:lang w:val="en-US"/>
        </w:rPr>
        <w:t>CUHK</w:t>
      </w:r>
      <w:r w:rsidR="005D3472">
        <w:rPr>
          <w:rFonts w:hint="eastAsia"/>
          <w:lang w:val="en-US"/>
        </w:rPr>
        <w:t>上的测试结果，因此无法与该方法在</w:t>
      </w:r>
      <w:r w:rsidR="009D22E2">
        <w:rPr>
          <w:rFonts w:hint="eastAsia"/>
          <w:lang w:val="en-US"/>
        </w:rPr>
        <w:t>CUHK</w:t>
      </w:r>
      <w:r w:rsidR="009D22E2">
        <w:rPr>
          <w:rFonts w:hint="eastAsia"/>
          <w:lang w:val="en-US"/>
        </w:rPr>
        <w:t>上进行对比。</w:t>
      </w:r>
      <w:proofErr w:type="spellStart"/>
      <w:r w:rsidR="00656DCB">
        <w:rPr>
          <w:rFonts w:hint="eastAsia"/>
          <w:lang w:val="en-US"/>
        </w:rPr>
        <w:t>CENet</w:t>
      </w:r>
      <w:proofErr w:type="spellEnd"/>
      <w:r w:rsidR="00656DCB">
        <w:rPr>
          <w:rFonts w:hint="eastAsia"/>
          <w:lang w:val="en-US"/>
        </w:rPr>
        <w:t>和</w:t>
      </w:r>
      <w:r w:rsidR="00656DCB" w:rsidRPr="00D775FE">
        <w:rPr>
          <w:rFonts w:hint="eastAsia"/>
          <w:lang w:val="en-US"/>
        </w:rPr>
        <w:t>BTBCRL</w:t>
      </w:r>
      <w:r w:rsidR="00656DCB">
        <w:rPr>
          <w:rFonts w:hint="eastAsia"/>
          <w:lang w:val="en-US"/>
        </w:rPr>
        <w:t>未开源且未提供在</w:t>
      </w:r>
      <w:r w:rsidR="00656DCB">
        <w:rPr>
          <w:rFonts w:hint="eastAsia"/>
          <w:lang w:val="en-US"/>
        </w:rPr>
        <w:t>CTCUG</w:t>
      </w:r>
      <w:r w:rsidR="00656DCB">
        <w:rPr>
          <w:rFonts w:hint="eastAsia"/>
          <w:lang w:val="en-US"/>
        </w:rPr>
        <w:t>上</w:t>
      </w:r>
      <w:r w:rsidR="007C4957">
        <w:rPr>
          <w:rFonts w:hint="eastAsia"/>
          <w:lang w:val="en-US"/>
        </w:rPr>
        <w:t>结果</w:t>
      </w:r>
      <w:r w:rsidR="00656DCB">
        <w:rPr>
          <w:rFonts w:hint="eastAsia"/>
          <w:lang w:val="en-US"/>
        </w:rPr>
        <w:t>图像</w:t>
      </w:r>
      <w:r w:rsidR="007C4957">
        <w:rPr>
          <w:rFonts w:hint="eastAsia"/>
          <w:lang w:val="en-US"/>
        </w:rPr>
        <w:t>，因此无法与这两个方法在</w:t>
      </w:r>
      <w:r w:rsidR="007C4957">
        <w:rPr>
          <w:rFonts w:hint="eastAsia"/>
          <w:lang w:val="en-US"/>
        </w:rPr>
        <w:t>CTCUG</w:t>
      </w:r>
      <w:r w:rsidR="007C4957">
        <w:rPr>
          <w:rFonts w:hint="eastAsia"/>
          <w:lang w:val="en-US"/>
        </w:rPr>
        <w:t>上进行对比。</w:t>
      </w:r>
    </w:p>
    <w:p w14:paraId="641A8A58" w14:textId="1CF0C723" w:rsidR="00191F1C" w:rsidRPr="00DD0CC8" w:rsidRDefault="00B31A65" w:rsidP="00D442F5">
      <w:pPr>
        <w:pStyle w:val="afffe"/>
        <w:spacing w:before="120" w:afterLines="0" w:after="0" w:line="400" w:lineRule="exact"/>
      </w:pPr>
      <w:bookmarkStart w:id="188" w:name="_Ref123657091"/>
      <w:bookmarkStart w:id="189" w:name="_Toc127207188"/>
      <w:r w:rsidRPr="00DD0CC8">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3</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3</w:t>
      </w:r>
      <w:r w:rsidR="0003561C">
        <w:fldChar w:fldCharType="end"/>
      </w:r>
      <w:bookmarkEnd w:id="188"/>
      <w:r w:rsidRPr="00DD0CC8">
        <w:t xml:space="preserve"> </w:t>
      </w:r>
      <w:r w:rsidR="00975D5B" w:rsidRPr="00DD0CC8">
        <w:rPr>
          <w:rFonts w:hint="eastAsia"/>
        </w:rPr>
        <w:t>所有方法在三种数据集上的客观评价指标，粗体代表最优结果，下划线代表次优结果</w:t>
      </w:r>
      <w:bookmarkEnd w:id="189"/>
    </w:p>
    <w:p w14:paraId="7C9955EE" w14:textId="3315062A" w:rsidR="00873221" w:rsidRPr="00DD0CC8" w:rsidRDefault="006C5355" w:rsidP="00EA4F66">
      <w:pPr>
        <w:pStyle w:val="a5"/>
        <w:spacing w:afterLines="0" w:after="240" w:line="400" w:lineRule="exact"/>
        <w:ind w:firstLine="0"/>
        <w:rPr>
          <w:rFonts w:ascii="Times New Roman" w:eastAsia="宋体" w:hAnsi="Times New Roman"/>
          <w:lang w:val="en-US"/>
        </w:rPr>
      </w:pPr>
      <w:r w:rsidRPr="00DD0CC8">
        <w:rPr>
          <w:rFonts w:ascii="Times New Roman" w:eastAsia="宋体" w:hAnsi="Times New Roman"/>
          <w:lang w:val="en-US"/>
        </w:rPr>
        <w:t>Table</w:t>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TYLEREF 1 \s </w:instrText>
      </w:r>
      <w:r w:rsidR="000F40BE" w:rsidRPr="00DD0CC8">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DD0CC8">
        <w:rPr>
          <w:rFonts w:ascii="Times New Roman" w:eastAsia="宋体" w:hAnsi="Times New Roman"/>
          <w:lang w:val="en-US"/>
        </w:rPr>
        <w:fldChar w:fldCharType="end"/>
      </w:r>
      <w:r w:rsidR="000F40BE" w:rsidRPr="00DD0CC8">
        <w:rPr>
          <w:rFonts w:ascii="Times New Roman" w:eastAsia="宋体" w:hAnsi="Times New Roman"/>
          <w:lang w:val="en-US"/>
        </w:rPr>
        <w:noBreakHyphen/>
      </w:r>
      <w:r w:rsidR="000F40BE" w:rsidRPr="00DD0CC8">
        <w:rPr>
          <w:rFonts w:ascii="Times New Roman" w:eastAsia="宋体" w:hAnsi="Times New Roman"/>
          <w:lang w:val="en-US"/>
        </w:rPr>
        <w:fldChar w:fldCharType="begin"/>
      </w:r>
      <w:r w:rsidR="000F40BE" w:rsidRPr="00DD0CC8">
        <w:rPr>
          <w:rFonts w:ascii="Times New Roman" w:eastAsia="宋体" w:hAnsi="Times New Roman"/>
          <w:lang w:val="en-US"/>
        </w:rPr>
        <w:instrText xml:space="preserve"> SEQ Table \* ARABIC \s 1 </w:instrText>
      </w:r>
      <w:r w:rsidR="000F40BE" w:rsidRPr="00DD0CC8">
        <w:rPr>
          <w:rFonts w:ascii="Times New Roman" w:eastAsia="宋体" w:hAnsi="Times New Roman"/>
          <w:lang w:val="en-US"/>
        </w:rPr>
        <w:fldChar w:fldCharType="separate"/>
      </w:r>
      <w:r w:rsidR="00AA1EA2">
        <w:rPr>
          <w:rFonts w:ascii="Times New Roman" w:eastAsia="宋体" w:hAnsi="Times New Roman"/>
          <w:noProof/>
          <w:lang w:val="en-US"/>
        </w:rPr>
        <w:t>1</w:t>
      </w:r>
      <w:r w:rsidR="000F40BE" w:rsidRPr="00DD0CC8">
        <w:rPr>
          <w:rFonts w:ascii="Times New Roman" w:eastAsia="宋体" w:hAnsi="Times New Roman"/>
          <w:lang w:val="en-US"/>
        </w:rPr>
        <w:fldChar w:fldCharType="end"/>
      </w:r>
      <w:r w:rsidRPr="00DD0CC8">
        <w:rPr>
          <w:rFonts w:ascii="Times New Roman" w:eastAsia="宋体" w:hAnsi="Times New Roman"/>
          <w:lang w:val="en-US"/>
        </w:rPr>
        <w:t xml:space="preserve"> The objective evaluation indicators of all methods on the three data sets, the bold represents the optimal result, and the underline represents the suboptimal </w:t>
      </w:r>
      <w:proofErr w:type="gramStart"/>
      <w:r w:rsidRPr="00DD0CC8">
        <w:rPr>
          <w:rFonts w:ascii="Times New Roman" w:eastAsia="宋体" w:hAnsi="Times New Roman"/>
          <w:lang w:val="en-US"/>
        </w:rPr>
        <w:t>result</w:t>
      </w:r>
      <w:proofErr w:type="gramEnd"/>
    </w:p>
    <w:tbl>
      <w:tblPr>
        <w:tblW w:w="8204" w:type="dxa"/>
        <w:jc w:val="center"/>
        <w:tblLook w:val="04A0" w:firstRow="1" w:lastRow="0" w:firstColumn="1" w:lastColumn="0" w:noHBand="0" w:noVBand="1"/>
      </w:tblPr>
      <w:tblGrid>
        <w:gridCol w:w="1016"/>
        <w:gridCol w:w="910"/>
        <w:gridCol w:w="910"/>
        <w:gridCol w:w="576"/>
        <w:gridCol w:w="910"/>
        <w:gridCol w:w="910"/>
        <w:gridCol w:w="576"/>
        <w:gridCol w:w="910"/>
        <w:gridCol w:w="910"/>
        <w:gridCol w:w="576"/>
      </w:tblGrid>
      <w:tr w:rsidR="00B54818" w:rsidRPr="00DC6C44" w14:paraId="31FC655C" w14:textId="3D5CE2DC" w:rsidTr="00102453">
        <w:trPr>
          <w:trHeight w:val="340"/>
          <w:jc w:val="center"/>
        </w:trPr>
        <w:tc>
          <w:tcPr>
            <w:tcW w:w="619" w:type="pct"/>
            <w:tcBorders>
              <w:top w:val="single" w:sz="8" w:space="0" w:color="auto"/>
              <w:left w:val="nil"/>
              <w:bottom w:val="nil"/>
              <w:right w:val="nil"/>
            </w:tcBorders>
            <w:shd w:val="clear" w:color="auto" w:fill="auto"/>
            <w:noWrap/>
            <w:vAlign w:val="center"/>
            <w:hideMark/>
          </w:tcPr>
          <w:p w14:paraId="56D57B42"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Methods</w:t>
            </w:r>
          </w:p>
        </w:tc>
        <w:tc>
          <w:tcPr>
            <w:tcW w:w="1460" w:type="pct"/>
            <w:gridSpan w:val="3"/>
            <w:tcBorders>
              <w:top w:val="single" w:sz="8" w:space="0" w:color="auto"/>
              <w:left w:val="nil"/>
              <w:bottom w:val="nil"/>
              <w:right w:val="nil"/>
            </w:tcBorders>
            <w:shd w:val="clear" w:color="auto" w:fill="auto"/>
            <w:noWrap/>
            <w:vAlign w:val="center"/>
            <w:hideMark/>
          </w:tcPr>
          <w:p w14:paraId="56E67F2C" w14:textId="76E8E028" w:rsidR="00B54818" w:rsidRPr="00DC6C44" w:rsidRDefault="00E75CF7" w:rsidP="003A7D0C">
            <w:pPr>
              <w:spacing w:line="240" w:lineRule="exact"/>
              <w:ind w:firstLine="0"/>
              <w:jc w:val="center"/>
              <w:rPr>
                <w:rFonts w:eastAsia="等线"/>
                <w:color w:val="000000"/>
                <w:sz w:val="16"/>
                <w:szCs w:val="16"/>
              </w:rPr>
            </w:pPr>
            <w:r w:rsidRPr="00DC6C44">
              <w:rPr>
                <w:rFonts w:eastAsia="等线"/>
                <w:color w:val="000000"/>
                <w:sz w:val="16"/>
                <w:szCs w:val="16"/>
              </w:rPr>
              <w:t>CTCUG</w:t>
            </w:r>
          </w:p>
        </w:tc>
        <w:tc>
          <w:tcPr>
            <w:tcW w:w="1460" w:type="pct"/>
            <w:gridSpan w:val="3"/>
            <w:tcBorders>
              <w:top w:val="single" w:sz="8" w:space="0" w:color="auto"/>
              <w:left w:val="nil"/>
              <w:bottom w:val="nil"/>
              <w:right w:val="nil"/>
            </w:tcBorders>
            <w:shd w:val="clear" w:color="auto" w:fill="auto"/>
            <w:noWrap/>
            <w:vAlign w:val="center"/>
            <w:hideMark/>
          </w:tcPr>
          <w:p w14:paraId="63A99FE9" w14:textId="77777777" w:rsidR="00B54818" w:rsidRPr="00DC6C44" w:rsidRDefault="00B54818" w:rsidP="003A7D0C">
            <w:pPr>
              <w:spacing w:line="240" w:lineRule="exact"/>
              <w:ind w:firstLine="0"/>
              <w:jc w:val="center"/>
              <w:rPr>
                <w:rFonts w:eastAsia="等线"/>
                <w:color w:val="000000"/>
                <w:sz w:val="16"/>
                <w:szCs w:val="16"/>
              </w:rPr>
            </w:pPr>
            <w:r w:rsidRPr="00DC6C44">
              <w:rPr>
                <w:rFonts w:eastAsia="等线"/>
                <w:color w:val="000000"/>
                <w:sz w:val="16"/>
                <w:szCs w:val="16"/>
              </w:rPr>
              <w:t>CUHK</w:t>
            </w:r>
          </w:p>
        </w:tc>
        <w:tc>
          <w:tcPr>
            <w:tcW w:w="1460" w:type="pct"/>
            <w:gridSpan w:val="3"/>
            <w:tcBorders>
              <w:top w:val="single" w:sz="8" w:space="0" w:color="auto"/>
              <w:left w:val="nil"/>
              <w:bottom w:val="nil"/>
              <w:right w:val="nil"/>
            </w:tcBorders>
            <w:shd w:val="clear" w:color="auto" w:fill="auto"/>
            <w:noWrap/>
            <w:vAlign w:val="center"/>
            <w:hideMark/>
          </w:tcPr>
          <w:p w14:paraId="7D68A12E" w14:textId="43A12260" w:rsidR="00B54818" w:rsidRPr="00DC6C44" w:rsidRDefault="00711800" w:rsidP="003A7D0C">
            <w:pPr>
              <w:spacing w:line="240" w:lineRule="exact"/>
              <w:ind w:firstLine="0"/>
              <w:jc w:val="center"/>
              <w:rPr>
                <w:rFonts w:eastAsia="等线"/>
                <w:color w:val="000000"/>
                <w:sz w:val="16"/>
                <w:szCs w:val="16"/>
              </w:rPr>
            </w:pPr>
            <w:r w:rsidRPr="00DC6C44">
              <w:rPr>
                <w:rFonts w:eastAsia="等线"/>
                <w:color w:val="000000"/>
                <w:sz w:val="16"/>
                <w:szCs w:val="16"/>
              </w:rPr>
              <w:t>DUT</w:t>
            </w:r>
          </w:p>
        </w:tc>
      </w:tr>
      <w:tr w:rsidR="00B54818" w:rsidRPr="00DC6C44" w14:paraId="55D22DC5" w14:textId="372A0ACC" w:rsidTr="00102453">
        <w:trPr>
          <w:trHeight w:val="340"/>
          <w:jc w:val="center"/>
        </w:trPr>
        <w:tc>
          <w:tcPr>
            <w:tcW w:w="619" w:type="pct"/>
            <w:tcBorders>
              <w:top w:val="nil"/>
              <w:left w:val="nil"/>
              <w:bottom w:val="nil"/>
              <w:right w:val="nil"/>
            </w:tcBorders>
            <w:shd w:val="clear" w:color="auto" w:fill="auto"/>
            <w:noWrap/>
            <w:vAlign w:val="center"/>
            <w:hideMark/>
          </w:tcPr>
          <w:p w14:paraId="3AC959CE"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etrics</w:t>
            </w:r>
          </w:p>
        </w:tc>
        <w:tc>
          <w:tcPr>
            <w:tcW w:w="555" w:type="pct"/>
            <w:tcBorders>
              <w:top w:val="nil"/>
              <w:left w:val="nil"/>
              <w:bottom w:val="nil"/>
              <w:right w:val="nil"/>
            </w:tcBorders>
            <w:shd w:val="clear" w:color="auto" w:fill="auto"/>
            <w:noWrap/>
            <w:vAlign w:val="center"/>
            <w:hideMark/>
          </w:tcPr>
          <w:p w14:paraId="59871671" w14:textId="21328E7C"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2E74C864" w14:textId="66739C22"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513867EA"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7BF74FB3" w14:textId="4BFBF578"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59B9821B" w14:textId="0F1C3680"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3CC13E38"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c>
          <w:tcPr>
            <w:tcW w:w="555" w:type="pct"/>
            <w:tcBorders>
              <w:top w:val="nil"/>
              <w:left w:val="nil"/>
              <w:bottom w:val="nil"/>
              <w:right w:val="nil"/>
            </w:tcBorders>
            <w:shd w:val="clear" w:color="auto" w:fill="auto"/>
            <w:noWrap/>
            <w:vAlign w:val="center"/>
            <w:hideMark/>
          </w:tcPr>
          <w:p w14:paraId="5C7CC036" w14:textId="744A45DD"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F-Measure</w:t>
            </w:r>
          </w:p>
        </w:tc>
        <w:tc>
          <w:tcPr>
            <w:tcW w:w="555" w:type="pct"/>
            <w:tcBorders>
              <w:top w:val="nil"/>
              <w:left w:val="nil"/>
              <w:bottom w:val="nil"/>
              <w:right w:val="nil"/>
            </w:tcBorders>
            <w:shd w:val="clear" w:color="auto" w:fill="auto"/>
            <w:noWrap/>
            <w:vAlign w:val="center"/>
            <w:hideMark/>
          </w:tcPr>
          <w:p w14:paraId="38E6B79A" w14:textId="401A1204"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S-Measure</w:t>
            </w:r>
          </w:p>
        </w:tc>
        <w:tc>
          <w:tcPr>
            <w:tcW w:w="351" w:type="pct"/>
            <w:tcBorders>
              <w:top w:val="nil"/>
              <w:left w:val="nil"/>
              <w:bottom w:val="nil"/>
              <w:right w:val="nil"/>
            </w:tcBorders>
            <w:shd w:val="clear" w:color="auto" w:fill="auto"/>
            <w:noWrap/>
            <w:vAlign w:val="center"/>
            <w:hideMark/>
          </w:tcPr>
          <w:p w14:paraId="061E5C93" w14:textId="77777777" w:rsidR="00B54818" w:rsidRPr="00DC6C44" w:rsidRDefault="00B54818" w:rsidP="00B54818">
            <w:pPr>
              <w:spacing w:line="240" w:lineRule="exact"/>
              <w:ind w:firstLine="0"/>
              <w:jc w:val="center"/>
              <w:rPr>
                <w:rFonts w:eastAsia="等线"/>
                <w:color w:val="000000"/>
                <w:sz w:val="16"/>
                <w:szCs w:val="16"/>
              </w:rPr>
            </w:pPr>
            <w:r w:rsidRPr="00DC6C44">
              <w:rPr>
                <w:rFonts w:eastAsia="等线"/>
                <w:color w:val="000000"/>
                <w:sz w:val="16"/>
                <w:szCs w:val="16"/>
              </w:rPr>
              <w:t>MAE</w:t>
            </w:r>
          </w:p>
        </w:tc>
      </w:tr>
      <w:tr w:rsidR="00711800" w:rsidRPr="00DC6C44" w14:paraId="03BE33DC" w14:textId="699A42A2" w:rsidTr="00102453">
        <w:trPr>
          <w:trHeight w:val="340"/>
          <w:jc w:val="center"/>
        </w:trPr>
        <w:tc>
          <w:tcPr>
            <w:tcW w:w="619" w:type="pct"/>
            <w:tcBorders>
              <w:top w:val="single" w:sz="4" w:space="0" w:color="auto"/>
              <w:left w:val="nil"/>
              <w:bottom w:val="nil"/>
              <w:right w:val="nil"/>
            </w:tcBorders>
            <w:shd w:val="clear" w:color="auto" w:fill="auto"/>
            <w:noWrap/>
            <w:vAlign w:val="center"/>
            <w:hideMark/>
          </w:tcPr>
          <w:p w14:paraId="7B32CB82" w14:textId="1D08B68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DHDE</w:t>
            </w:r>
          </w:p>
        </w:tc>
        <w:tc>
          <w:tcPr>
            <w:tcW w:w="555" w:type="pct"/>
            <w:tcBorders>
              <w:top w:val="single" w:sz="4" w:space="0" w:color="auto"/>
              <w:left w:val="nil"/>
              <w:bottom w:val="nil"/>
              <w:right w:val="nil"/>
            </w:tcBorders>
            <w:shd w:val="clear" w:color="auto" w:fill="auto"/>
            <w:noWrap/>
            <w:vAlign w:val="center"/>
            <w:hideMark/>
          </w:tcPr>
          <w:p w14:paraId="66B63E79" w14:textId="33C0322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3</w:t>
            </w:r>
          </w:p>
        </w:tc>
        <w:tc>
          <w:tcPr>
            <w:tcW w:w="555" w:type="pct"/>
            <w:tcBorders>
              <w:top w:val="single" w:sz="4" w:space="0" w:color="auto"/>
              <w:left w:val="nil"/>
              <w:bottom w:val="nil"/>
              <w:right w:val="nil"/>
            </w:tcBorders>
            <w:shd w:val="clear" w:color="auto" w:fill="auto"/>
            <w:noWrap/>
            <w:vAlign w:val="center"/>
            <w:hideMark/>
          </w:tcPr>
          <w:p w14:paraId="788798B9" w14:textId="25C5E28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84</w:t>
            </w:r>
          </w:p>
        </w:tc>
        <w:tc>
          <w:tcPr>
            <w:tcW w:w="351" w:type="pct"/>
            <w:tcBorders>
              <w:top w:val="single" w:sz="4" w:space="0" w:color="auto"/>
              <w:left w:val="nil"/>
              <w:bottom w:val="nil"/>
              <w:right w:val="nil"/>
            </w:tcBorders>
            <w:shd w:val="clear" w:color="auto" w:fill="auto"/>
            <w:noWrap/>
            <w:vAlign w:val="center"/>
            <w:hideMark/>
          </w:tcPr>
          <w:p w14:paraId="04FAD936" w14:textId="165BA75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07</w:t>
            </w:r>
          </w:p>
        </w:tc>
        <w:tc>
          <w:tcPr>
            <w:tcW w:w="555" w:type="pct"/>
            <w:tcBorders>
              <w:top w:val="single" w:sz="4" w:space="0" w:color="auto"/>
              <w:left w:val="nil"/>
              <w:bottom w:val="nil"/>
              <w:right w:val="nil"/>
            </w:tcBorders>
            <w:shd w:val="clear" w:color="auto" w:fill="auto"/>
            <w:noWrap/>
            <w:vAlign w:val="center"/>
            <w:hideMark/>
          </w:tcPr>
          <w:p w14:paraId="266BA497" w14:textId="5B204B6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67</w:t>
            </w:r>
          </w:p>
        </w:tc>
        <w:tc>
          <w:tcPr>
            <w:tcW w:w="555" w:type="pct"/>
            <w:tcBorders>
              <w:top w:val="single" w:sz="4" w:space="0" w:color="auto"/>
              <w:left w:val="nil"/>
              <w:bottom w:val="nil"/>
              <w:right w:val="nil"/>
            </w:tcBorders>
            <w:shd w:val="clear" w:color="auto" w:fill="auto"/>
            <w:noWrap/>
            <w:vAlign w:val="center"/>
            <w:hideMark/>
          </w:tcPr>
          <w:p w14:paraId="0A9602A2" w14:textId="6EADE44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3</w:t>
            </w:r>
          </w:p>
        </w:tc>
        <w:tc>
          <w:tcPr>
            <w:tcW w:w="351" w:type="pct"/>
            <w:tcBorders>
              <w:top w:val="single" w:sz="4" w:space="0" w:color="auto"/>
              <w:left w:val="nil"/>
              <w:bottom w:val="nil"/>
              <w:right w:val="nil"/>
            </w:tcBorders>
            <w:shd w:val="clear" w:color="auto" w:fill="auto"/>
            <w:noWrap/>
            <w:vAlign w:val="center"/>
            <w:hideMark/>
          </w:tcPr>
          <w:p w14:paraId="37EFC928" w14:textId="6A05490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43</w:t>
            </w:r>
          </w:p>
        </w:tc>
        <w:tc>
          <w:tcPr>
            <w:tcW w:w="555" w:type="pct"/>
            <w:tcBorders>
              <w:top w:val="single" w:sz="4" w:space="0" w:color="auto"/>
              <w:left w:val="nil"/>
              <w:bottom w:val="nil"/>
              <w:right w:val="nil"/>
            </w:tcBorders>
            <w:shd w:val="clear" w:color="auto" w:fill="auto"/>
            <w:noWrap/>
            <w:vAlign w:val="center"/>
            <w:hideMark/>
          </w:tcPr>
          <w:p w14:paraId="0504E83D" w14:textId="0CE22C9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c>
          <w:tcPr>
            <w:tcW w:w="555" w:type="pct"/>
            <w:tcBorders>
              <w:top w:val="single" w:sz="4" w:space="0" w:color="auto"/>
              <w:left w:val="nil"/>
              <w:bottom w:val="nil"/>
              <w:right w:val="nil"/>
            </w:tcBorders>
            <w:shd w:val="clear" w:color="auto" w:fill="auto"/>
            <w:noWrap/>
            <w:vAlign w:val="center"/>
            <w:hideMark/>
          </w:tcPr>
          <w:p w14:paraId="284E246F" w14:textId="44AE08F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10</w:t>
            </w:r>
          </w:p>
        </w:tc>
        <w:tc>
          <w:tcPr>
            <w:tcW w:w="351" w:type="pct"/>
            <w:tcBorders>
              <w:top w:val="single" w:sz="4" w:space="0" w:color="auto"/>
              <w:left w:val="nil"/>
              <w:bottom w:val="nil"/>
              <w:right w:val="nil"/>
            </w:tcBorders>
            <w:shd w:val="clear" w:color="auto" w:fill="auto"/>
            <w:noWrap/>
            <w:vAlign w:val="center"/>
            <w:hideMark/>
          </w:tcPr>
          <w:p w14:paraId="58D8799C" w14:textId="60FFB1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12</w:t>
            </w:r>
          </w:p>
        </w:tc>
      </w:tr>
      <w:tr w:rsidR="00711800" w:rsidRPr="00DC6C44" w14:paraId="106FFE0F" w14:textId="2C54A7F4" w:rsidTr="00102453">
        <w:trPr>
          <w:trHeight w:val="340"/>
          <w:jc w:val="center"/>
        </w:trPr>
        <w:tc>
          <w:tcPr>
            <w:tcW w:w="619" w:type="pct"/>
            <w:tcBorders>
              <w:top w:val="nil"/>
              <w:left w:val="nil"/>
              <w:bottom w:val="nil"/>
              <w:right w:val="nil"/>
            </w:tcBorders>
            <w:shd w:val="clear" w:color="auto" w:fill="auto"/>
            <w:noWrap/>
            <w:vAlign w:val="center"/>
            <w:hideMark/>
          </w:tcPr>
          <w:p w14:paraId="32D83EC3" w14:textId="097B365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S</w:t>
            </w:r>
          </w:p>
        </w:tc>
        <w:tc>
          <w:tcPr>
            <w:tcW w:w="555" w:type="pct"/>
            <w:tcBorders>
              <w:top w:val="nil"/>
              <w:left w:val="nil"/>
              <w:bottom w:val="nil"/>
              <w:right w:val="nil"/>
            </w:tcBorders>
            <w:shd w:val="clear" w:color="auto" w:fill="auto"/>
            <w:noWrap/>
            <w:vAlign w:val="center"/>
            <w:hideMark/>
          </w:tcPr>
          <w:p w14:paraId="2CEC8F64" w14:textId="70B3B53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95</w:t>
            </w:r>
          </w:p>
        </w:tc>
        <w:tc>
          <w:tcPr>
            <w:tcW w:w="555" w:type="pct"/>
            <w:tcBorders>
              <w:top w:val="nil"/>
              <w:left w:val="nil"/>
              <w:bottom w:val="nil"/>
              <w:right w:val="nil"/>
            </w:tcBorders>
            <w:shd w:val="clear" w:color="auto" w:fill="auto"/>
            <w:noWrap/>
            <w:vAlign w:val="center"/>
            <w:hideMark/>
          </w:tcPr>
          <w:p w14:paraId="0A45ACEC" w14:textId="2F5CDD8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01</w:t>
            </w:r>
          </w:p>
        </w:tc>
        <w:tc>
          <w:tcPr>
            <w:tcW w:w="351" w:type="pct"/>
            <w:tcBorders>
              <w:top w:val="nil"/>
              <w:left w:val="nil"/>
              <w:bottom w:val="nil"/>
              <w:right w:val="nil"/>
            </w:tcBorders>
            <w:shd w:val="clear" w:color="auto" w:fill="auto"/>
            <w:noWrap/>
            <w:vAlign w:val="center"/>
            <w:hideMark/>
          </w:tcPr>
          <w:p w14:paraId="2E07990D" w14:textId="73AA352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88</w:t>
            </w:r>
          </w:p>
        </w:tc>
        <w:tc>
          <w:tcPr>
            <w:tcW w:w="555" w:type="pct"/>
            <w:tcBorders>
              <w:top w:val="nil"/>
              <w:left w:val="nil"/>
              <w:bottom w:val="nil"/>
              <w:right w:val="nil"/>
            </w:tcBorders>
            <w:shd w:val="clear" w:color="auto" w:fill="auto"/>
            <w:noWrap/>
            <w:vAlign w:val="center"/>
            <w:hideMark/>
          </w:tcPr>
          <w:p w14:paraId="74874DDA" w14:textId="14600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2</w:t>
            </w:r>
          </w:p>
        </w:tc>
        <w:tc>
          <w:tcPr>
            <w:tcW w:w="555" w:type="pct"/>
            <w:tcBorders>
              <w:top w:val="nil"/>
              <w:left w:val="nil"/>
              <w:bottom w:val="nil"/>
              <w:right w:val="nil"/>
            </w:tcBorders>
            <w:shd w:val="clear" w:color="auto" w:fill="auto"/>
            <w:noWrap/>
            <w:vAlign w:val="center"/>
            <w:hideMark/>
          </w:tcPr>
          <w:p w14:paraId="05C2A500" w14:textId="34A0168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351" w:type="pct"/>
            <w:tcBorders>
              <w:top w:val="nil"/>
              <w:left w:val="nil"/>
              <w:bottom w:val="nil"/>
              <w:right w:val="nil"/>
            </w:tcBorders>
            <w:shd w:val="clear" w:color="auto" w:fill="auto"/>
            <w:noWrap/>
            <w:vAlign w:val="center"/>
            <w:hideMark/>
          </w:tcPr>
          <w:p w14:paraId="1740ADC5" w14:textId="5D7046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27571DF5" w14:textId="1C4F5A4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1</w:t>
            </w:r>
          </w:p>
        </w:tc>
        <w:tc>
          <w:tcPr>
            <w:tcW w:w="555" w:type="pct"/>
            <w:tcBorders>
              <w:top w:val="nil"/>
              <w:left w:val="nil"/>
              <w:bottom w:val="nil"/>
              <w:right w:val="nil"/>
            </w:tcBorders>
            <w:shd w:val="clear" w:color="auto" w:fill="auto"/>
            <w:noWrap/>
            <w:vAlign w:val="center"/>
            <w:hideMark/>
          </w:tcPr>
          <w:p w14:paraId="54250D1B" w14:textId="7DC04E3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6</w:t>
            </w:r>
          </w:p>
        </w:tc>
        <w:tc>
          <w:tcPr>
            <w:tcW w:w="351" w:type="pct"/>
            <w:tcBorders>
              <w:top w:val="nil"/>
              <w:left w:val="nil"/>
              <w:bottom w:val="nil"/>
              <w:right w:val="nil"/>
            </w:tcBorders>
            <w:shd w:val="clear" w:color="auto" w:fill="auto"/>
            <w:noWrap/>
            <w:vAlign w:val="center"/>
            <w:hideMark/>
          </w:tcPr>
          <w:p w14:paraId="2C749B21" w14:textId="11E8D9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93</w:t>
            </w:r>
          </w:p>
        </w:tc>
      </w:tr>
      <w:tr w:rsidR="00711800" w:rsidRPr="00DC6C44" w14:paraId="030D363D" w14:textId="76EE1CEF" w:rsidTr="00102453">
        <w:trPr>
          <w:trHeight w:val="340"/>
          <w:jc w:val="center"/>
        </w:trPr>
        <w:tc>
          <w:tcPr>
            <w:tcW w:w="619" w:type="pct"/>
            <w:tcBorders>
              <w:top w:val="nil"/>
              <w:left w:val="nil"/>
              <w:bottom w:val="nil"/>
              <w:right w:val="nil"/>
            </w:tcBorders>
            <w:shd w:val="clear" w:color="auto" w:fill="auto"/>
            <w:noWrap/>
            <w:vAlign w:val="center"/>
            <w:hideMark/>
          </w:tcPr>
          <w:p w14:paraId="33723A5A" w14:textId="26388D9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HiFST</w:t>
            </w:r>
          </w:p>
        </w:tc>
        <w:tc>
          <w:tcPr>
            <w:tcW w:w="555" w:type="pct"/>
            <w:tcBorders>
              <w:top w:val="nil"/>
              <w:left w:val="nil"/>
              <w:bottom w:val="nil"/>
              <w:right w:val="nil"/>
            </w:tcBorders>
            <w:shd w:val="clear" w:color="auto" w:fill="auto"/>
            <w:noWrap/>
            <w:vAlign w:val="center"/>
            <w:hideMark/>
          </w:tcPr>
          <w:p w14:paraId="40354B50" w14:textId="18BDDBD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471</w:t>
            </w:r>
          </w:p>
        </w:tc>
        <w:tc>
          <w:tcPr>
            <w:tcW w:w="555" w:type="pct"/>
            <w:tcBorders>
              <w:top w:val="nil"/>
              <w:left w:val="nil"/>
              <w:bottom w:val="nil"/>
              <w:right w:val="nil"/>
            </w:tcBorders>
            <w:shd w:val="clear" w:color="auto" w:fill="auto"/>
            <w:noWrap/>
            <w:vAlign w:val="center"/>
            <w:hideMark/>
          </w:tcPr>
          <w:p w14:paraId="579713E1" w14:textId="539DDD5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44</w:t>
            </w:r>
          </w:p>
        </w:tc>
        <w:tc>
          <w:tcPr>
            <w:tcW w:w="351" w:type="pct"/>
            <w:tcBorders>
              <w:top w:val="nil"/>
              <w:left w:val="nil"/>
              <w:bottom w:val="nil"/>
              <w:right w:val="nil"/>
            </w:tcBorders>
            <w:shd w:val="clear" w:color="auto" w:fill="auto"/>
            <w:noWrap/>
            <w:vAlign w:val="center"/>
            <w:hideMark/>
          </w:tcPr>
          <w:p w14:paraId="59E27415" w14:textId="67EFF6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328</w:t>
            </w:r>
          </w:p>
        </w:tc>
        <w:tc>
          <w:tcPr>
            <w:tcW w:w="555" w:type="pct"/>
            <w:tcBorders>
              <w:top w:val="nil"/>
              <w:left w:val="nil"/>
              <w:bottom w:val="nil"/>
              <w:right w:val="nil"/>
            </w:tcBorders>
            <w:shd w:val="clear" w:color="auto" w:fill="auto"/>
            <w:noWrap/>
            <w:vAlign w:val="center"/>
            <w:hideMark/>
          </w:tcPr>
          <w:p w14:paraId="5F8C1F32" w14:textId="308079B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36</w:t>
            </w:r>
          </w:p>
        </w:tc>
        <w:tc>
          <w:tcPr>
            <w:tcW w:w="555" w:type="pct"/>
            <w:tcBorders>
              <w:top w:val="nil"/>
              <w:left w:val="nil"/>
              <w:bottom w:val="nil"/>
              <w:right w:val="nil"/>
            </w:tcBorders>
            <w:shd w:val="clear" w:color="auto" w:fill="auto"/>
            <w:noWrap/>
            <w:vAlign w:val="center"/>
            <w:hideMark/>
          </w:tcPr>
          <w:p w14:paraId="1D95ABA4" w14:textId="5117D4E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8</w:t>
            </w:r>
          </w:p>
        </w:tc>
        <w:tc>
          <w:tcPr>
            <w:tcW w:w="351" w:type="pct"/>
            <w:tcBorders>
              <w:top w:val="nil"/>
              <w:left w:val="nil"/>
              <w:bottom w:val="nil"/>
              <w:right w:val="nil"/>
            </w:tcBorders>
            <w:shd w:val="clear" w:color="auto" w:fill="auto"/>
            <w:noWrap/>
            <w:vAlign w:val="center"/>
            <w:hideMark/>
          </w:tcPr>
          <w:p w14:paraId="11E66A54" w14:textId="5374047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22</w:t>
            </w:r>
          </w:p>
        </w:tc>
        <w:tc>
          <w:tcPr>
            <w:tcW w:w="555" w:type="pct"/>
            <w:tcBorders>
              <w:top w:val="nil"/>
              <w:left w:val="nil"/>
              <w:bottom w:val="nil"/>
              <w:right w:val="nil"/>
            </w:tcBorders>
            <w:shd w:val="clear" w:color="auto" w:fill="auto"/>
            <w:noWrap/>
            <w:vAlign w:val="center"/>
            <w:hideMark/>
          </w:tcPr>
          <w:p w14:paraId="4F89D163" w14:textId="06D4FB7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43</w:t>
            </w:r>
          </w:p>
        </w:tc>
        <w:tc>
          <w:tcPr>
            <w:tcW w:w="555" w:type="pct"/>
            <w:tcBorders>
              <w:top w:val="nil"/>
              <w:left w:val="nil"/>
              <w:bottom w:val="nil"/>
              <w:right w:val="nil"/>
            </w:tcBorders>
            <w:shd w:val="clear" w:color="auto" w:fill="auto"/>
            <w:noWrap/>
            <w:vAlign w:val="center"/>
            <w:hideMark/>
          </w:tcPr>
          <w:p w14:paraId="753297A2" w14:textId="792F076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22</w:t>
            </w:r>
          </w:p>
        </w:tc>
        <w:tc>
          <w:tcPr>
            <w:tcW w:w="351" w:type="pct"/>
            <w:tcBorders>
              <w:top w:val="nil"/>
              <w:left w:val="nil"/>
              <w:bottom w:val="nil"/>
              <w:right w:val="nil"/>
            </w:tcBorders>
            <w:shd w:val="clear" w:color="auto" w:fill="auto"/>
            <w:noWrap/>
            <w:vAlign w:val="center"/>
            <w:hideMark/>
          </w:tcPr>
          <w:p w14:paraId="30F0056F" w14:textId="66BF87D6"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250</w:t>
            </w:r>
          </w:p>
        </w:tc>
      </w:tr>
      <w:tr w:rsidR="00711800" w:rsidRPr="00DC6C44" w14:paraId="32125945" w14:textId="4E7BD44E" w:rsidTr="00102453">
        <w:trPr>
          <w:trHeight w:val="340"/>
          <w:jc w:val="center"/>
        </w:trPr>
        <w:tc>
          <w:tcPr>
            <w:tcW w:w="619" w:type="pct"/>
            <w:tcBorders>
              <w:top w:val="nil"/>
              <w:left w:val="nil"/>
              <w:bottom w:val="nil"/>
              <w:right w:val="nil"/>
            </w:tcBorders>
            <w:shd w:val="clear" w:color="auto" w:fill="auto"/>
            <w:noWrap/>
            <w:vAlign w:val="center"/>
            <w:hideMark/>
          </w:tcPr>
          <w:p w14:paraId="2CE67D81" w14:textId="761AE4B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FRR</w:t>
            </w:r>
          </w:p>
        </w:tc>
        <w:tc>
          <w:tcPr>
            <w:tcW w:w="555" w:type="pct"/>
            <w:tcBorders>
              <w:top w:val="nil"/>
              <w:left w:val="nil"/>
              <w:bottom w:val="nil"/>
              <w:right w:val="nil"/>
            </w:tcBorders>
            <w:shd w:val="clear" w:color="auto" w:fill="auto"/>
            <w:noWrap/>
            <w:vAlign w:val="center"/>
            <w:hideMark/>
          </w:tcPr>
          <w:p w14:paraId="21699250" w14:textId="64B6B14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26</w:t>
            </w:r>
          </w:p>
        </w:tc>
        <w:tc>
          <w:tcPr>
            <w:tcW w:w="555" w:type="pct"/>
            <w:tcBorders>
              <w:top w:val="nil"/>
              <w:left w:val="nil"/>
              <w:bottom w:val="nil"/>
              <w:right w:val="nil"/>
            </w:tcBorders>
            <w:shd w:val="clear" w:color="auto" w:fill="auto"/>
            <w:noWrap/>
            <w:vAlign w:val="center"/>
            <w:hideMark/>
          </w:tcPr>
          <w:p w14:paraId="6A1EC660" w14:textId="531CA2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82</w:t>
            </w:r>
          </w:p>
        </w:tc>
        <w:tc>
          <w:tcPr>
            <w:tcW w:w="351" w:type="pct"/>
            <w:tcBorders>
              <w:top w:val="nil"/>
              <w:left w:val="nil"/>
              <w:bottom w:val="nil"/>
              <w:right w:val="nil"/>
            </w:tcBorders>
            <w:shd w:val="clear" w:color="auto" w:fill="auto"/>
            <w:noWrap/>
            <w:vAlign w:val="center"/>
            <w:hideMark/>
          </w:tcPr>
          <w:p w14:paraId="39AD3D5F" w14:textId="5F5D2CA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7</w:t>
            </w:r>
          </w:p>
        </w:tc>
        <w:tc>
          <w:tcPr>
            <w:tcW w:w="555" w:type="pct"/>
            <w:tcBorders>
              <w:top w:val="nil"/>
              <w:left w:val="nil"/>
              <w:bottom w:val="nil"/>
              <w:right w:val="nil"/>
            </w:tcBorders>
            <w:shd w:val="clear" w:color="auto" w:fill="auto"/>
            <w:noWrap/>
            <w:vAlign w:val="center"/>
            <w:hideMark/>
          </w:tcPr>
          <w:p w14:paraId="46183FF3" w14:textId="3256402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5</w:t>
            </w:r>
          </w:p>
        </w:tc>
        <w:tc>
          <w:tcPr>
            <w:tcW w:w="555" w:type="pct"/>
            <w:tcBorders>
              <w:top w:val="nil"/>
              <w:left w:val="nil"/>
              <w:bottom w:val="nil"/>
              <w:right w:val="nil"/>
            </w:tcBorders>
            <w:shd w:val="clear" w:color="auto" w:fill="auto"/>
            <w:noWrap/>
            <w:vAlign w:val="center"/>
            <w:hideMark/>
          </w:tcPr>
          <w:p w14:paraId="2B5A3056" w14:textId="0E5220E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49</w:t>
            </w:r>
          </w:p>
        </w:tc>
        <w:tc>
          <w:tcPr>
            <w:tcW w:w="351" w:type="pct"/>
            <w:tcBorders>
              <w:top w:val="nil"/>
              <w:left w:val="nil"/>
              <w:bottom w:val="nil"/>
              <w:right w:val="nil"/>
            </w:tcBorders>
            <w:shd w:val="clear" w:color="auto" w:fill="auto"/>
            <w:noWrap/>
            <w:vAlign w:val="center"/>
            <w:hideMark/>
          </w:tcPr>
          <w:p w14:paraId="3DFD0BAA" w14:textId="4BCAA9F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05</w:t>
            </w:r>
          </w:p>
        </w:tc>
        <w:tc>
          <w:tcPr>
            <w:tcW w:w="555" w:type="pct"/>
            <w:tcBorders>
              <w:top w:val="nil"/>
              <w:left w:val="nil"/>
              <w:bottom w:val="nil"/>
              <w:right w:val="nil"/>
            </w:tcBorders>
            <w:shd w:val="clear" w:color="auto" w:fill="auto"/>
            <w:noWrap/>
            <w:vAlign w:val="center"/>
            <w:hideMark/>
          </w:tcPr>
          <w:p w14:paraId="2FB549FB" w14:textId="732B8F3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15</w:t>
            </w:r>
          </w:p>
        </w:tc>
        <w:tc>
          <w:tcPr>
            <w:tcW w:w="555" w:type="pct"/>
            <w:tcBorders>
              <w:top w:val="nil"/>
              <w:left w:val="nil"/>
              <w:bottom w:val="nil"/>
              <w:right w:val="nil"/>
            </w:tcBorders>
            <w:shd w:val="clear" w:color="auto" w:fill="auto"/>
            <w:noWrap/>
            <w:vAlign w:val="center"/>
            <w:hideMark/>
          </w:tcPr>
          <w:p w14:paraId="58E3F820" w14:textId="7BFD44B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7</w:t>
            </w:r>
          </w:p>
        </w:tc>
        <w:tc>
          <w:tcPr>
            <w:tcW w:w="351" w:type="pct"/>
            <w:tcBorders>
              <w:top w:val="nil"/>
              <w:left w:val="nil"/>
              <w:bottom w:val="nil"/>
              <w:right w:val="nil"/>
            </w:tcBorders>
            <w:shd w:val="clear" w:color="auto" w:fill="auto"/>
            <w:noWrap/>
            <w:vAlign w:val="center"/>
            <w:hideMark/>
          </w:tcPr>
          <w:p w14:paraId="3CB2CA94" w14:textId="3821373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91</w:t>
            </w:r>
          </w:p>
        </w:tc>
      </w:tr>
      <w:tr w:rsidR="00711800" w:rsidRPr="00DC6C44" w14:paraId="0E792898" w14:textId="6820A1DA" w:rsidTr="00102453">
        <w:trPr>
          <w:trHeight w:val="340"/>
          <w:jc w:val="center"/>
        </w:trPr>
        <w:tc>
          <w:tcPr>
            <w:tcW w:w="619" w:type="pct"/>
            <w:tcBorders>
              <w:top w:val="nil"/>
              <w:left w:val="nil"/>
              <w:bottom w:val="nil"/>
              <w:right w:val="nil"/>
            </w:tcBorders>
            <w:shd w:val="clear" w:color="auto" w:fill="auto"/>
            <w:noWrap/>
            <w:vAlign w:val="center"/>
            <w:hideMark/>
          </w:tcPr>
          <w:p w14:paraId="04F78D2D" w14:textId="0D4A929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CENet</w:t>
            </w:r>
          </w:p>
        </w:tc>
        <w:tc>
          <w:tcPr>
            <w:tcW w:w="555" w:type="pct"/>
            <w:tcBorders>
              <w:top w:val="nil"/>
              <w:left w:val="nil"/>
              <w:bottom w:val="nil"/>
              <w:right w:val="nil"/>
            </w:tcBorders>
            <w:shd w:val="clear" w:color="auto" w:fill="auto"/>
            <w:noWrap/>
            <w:vAlign w:val="center"/>
            <w:hideMark/>
          </w:tcPr>
          <w:p w14:paraId="27EFBA69" w14:textId="2BD66F44"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2CF176D" w14:textId="66869A9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4DC27CCD" w14:textId="2EFE6330"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393A93E6" w14:textId="5F5A2B8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555" w:type="pct"/>
            <w:tcBorders>
              <w:top w:val="nil"/>
              <w:left w:val="nil"/>
              <w:bottom w:val="nil"/>
              <w:right w:val="nil"/>
            </w:tcBorders>
            <w:shd w:val="clear" w:color="auto" w:fill="auto"/>
            <w:noWrap/>
            <w:vAlign w:val="center"/>
            <w:hideMark/>
          </w:tcPr>
          <w:p w14:paraId="1748A6B7" w14:textId="6747CDA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2</w:t>
            </w:r>
          </w:p>
        </w:tc>
        <w:tc>
          <w:tcPr>
            <w:tcW w:w="351" w:type="pct"/>
            <w:tcBorders>
              <w:top w:val="nil"/>
              <w:left w:val="nil"/>
              <w:bottom w:val="nil"/>
              <w:right w:val="nil"/>
            </w:tcBorders>
            <w:shd w:val="clear" w:color="auto" w:fill="auto"/>
            <w:noWrap/>
            <w:vAlign w:val="center"/>
            <w:hideMark/>
          </w:tcPr>
          <w:p w14:paraId="59306AE2" w14:textId="1D1EEF7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60</w:t>
            </w:r>
          </w:p>
        </w:tc>
        <w:tc>
          <w:tcPr>
            <w:tcW w:w="555" w:type="pct"/>
            <w:tcBorders>
              <w:top w:val="nil"/>
              <w:left w:val="nil"/>
              <w:bottom w:val="nil"/>
              <w:right w:val="nil"/>
            </w:tcBorders>
            <w:shd w:val="clear" w:color="auto" w:fill="auto"/>
            <w:noWrap/>
            <w:vAlign w:val="center"/>
            <w:hideMark/>
          </w:tcPr>
          <w:p w14:paraId="318146FB" w14:textId="3B779D2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5</w:t>
            </w:r>
          </w:p>
        </w:tc>
        <w:tc>
          <w:tcPr>
            <w:tcW w:w="555" w:type="pct"/>
            <w:tcBorders>
              <w:top w:val="nil"/>
              <w:left w:val="nil"/>
              <w:bottom w:val="nil"/>
              <w:right w:val="nil"/>
            </w:tcBorders>
            <w:shd w:val="clear" w:color="auto" w:fill="auto"/>
            <w:noWrap/>
            <w:vAlign w:val="center"/>
            <w:hideMark/>
          </w:tcPr>
          <w:p w14:paraId="478CCDB8" w14:textId="0790C1A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40</w:t>
            </w:r>
          </w:p>
        </w:tc>
        <w:tc>
          <w:tcPr>
            <w:tcW w:w="351" w:type="pct"/>
            <w:tcBorders>
              <w:top w:val="nil"/>
              <w:left w:val="nil"/>
              <w:bottom w:val="nil"/>
              <w:right w:val="nil"/>
            </w:tcBorders>
            <w:shd w:val="clear" w:color="auto" w:fill="auto"/>
            <w:noWrap/>
            <w:vAlign w:val="center"/>
            <w:hideMark/>
          </w:tcPr>
          <w:p w14:paraId="7FBCF111" w14:textId="426147D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7</w:t>
            </w:r>
          </w:p>
        </w:tc>
      </w:tr>
      <w:tr w:rsidR="00711800" w:rsidRPr="00DC6C44" w14:paraId="3FD28EF0" w14:textId="1D81FB29" w:rsidTr="00102453">
        <w:trPr>
          <w:trHeight w:val="340"/>
          <w:jc w:val="center"/>
        </w:trPr>
        <w:tc>
          <w:tcPr>
            <w:tcW w:w="619" w:type="pct"/>
            <w:tcBorders>
              <w:top w:val="nil"/>
              <w:left w:val="nil"/>
              <w:bottom w:val="nil"/>
              <w:right w:val="nil"/>
            </w:tcBorders>
            <w:shd w:val="clear" w:color="auto" w:fill="auto"/>
            <w:noWrap/>
            <w:vAlign w:val="center"/>
            <w:hideMark/>
          </w:tcPr>
          <w:p w14:paraId="5916F5CE"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BTBCRL</w:t>
            </w:r>
          </w:p>
        </w:tc>
        <w:tc>
          <w:tcPr>
            <w:tcW w:w="555" w:type="pct"/>
            <w:tcBorders>
              <w:top w:val="nil"/>
              <w:left w:val="nil"/>
              <w:bottom w:val="nil"/>
              <w:right w:val="nil"/>
            </w:tcBorders>
            <w:shd w:val="clear" w:color="auto" w:fill="auto"/>
            <w:noWrap/>
            <w:vAlign w:val="center"/>
            <w:hideMark/>
          </w:tcPr>
          <w:p w14:paraId="60E0CE94" w14:textId="79D1D21F"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2B61EF70" w14:textId="498B8876"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672B7633" w14:textId="388D3F92"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09626C8E" w14:textId="60BEEC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74</w:t>
            </w:r>
          </w:p>
        </w:tc>
        <w:tc>
          <w:tcPr>
            <w:tcW w:w="555" w:type="pct"/>
            <w:tcBorders>
              <w:top w:val="nil"/>
              <w:left w:val="nil"/>
              <w:bottom w:val="nil"/>
              <w:right w:val="nil"/>
            </w:tcBorders>
            <w:shd w:val="clear" w:color="auto" w:fill="auto"/>
            <w:noWrap/>
            <w:vAlign w:val="center"/>
            <w:hideMark/>
          </w:tcPr>
          <w:p w14:paraId="1FEB37E3" w14:textId="471E578C"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51</w:t>
            </w:r>
          </w:p>
        </w:tc>
        <w:tc>
          <w:tcPr>
            <w:tcW w:w="351" w:type="pct"/>
            <w:tcBorders>
              <w:top w:val="nil"/>
              <w:left w:val="nil"/>
              <w:bottom w:val="nil"/>
              <w:right w:val="nil"/>
            </w:tcBorders>
            <w:shd w:val="clear" w:color="auto" w:fill="auto"/>
            <w:noWrap/>
            <w:vAlign w:val="center"/>
            <w:hideMark/>
          </w:tcPr>
          <w:p w14:paraId="1DCBD110"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84</w:t>
            </w:r>
          </w:p>
        </w:tc>
        <w:tc>
          <w:tcPr>
            <w:tcW w:w="555" w:type="pct"/>
            <w:tcBorders>
              <w:top w:val="nil"/>
              <w:left w:val="nil"/>
              <w:bottom w:val="nil"/>
              <w:right w:val="nil"/>
            </w:tcBorders>
            <w:shd w:val="clear" w:color="auto" w:fill="auto"/>
            <w:noWrap/>
            <w:vAlign w:val="center"/>
            <w:hideMark/>
          </w:tcPr>
          <w:p w14:paraId="2F20253C" w14:textId="18CD08F2"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94</w:t>
            </w:r>
          </w:p>
        </w:tc>
        <w:tc>
          <w:tcPr>
            <w:tcW w:w="555" w:type="pct"/>
            <w:tcBorders>
              <w:top w:val="nil"/>
              <w:left w:val="nil"/>
              <w:bottom w:val="nil"/>
              <w:right w:val="nil"/>
            </w:tcBorders>
            <w:shd w:val="clear" w:color="auto" w:fill="auto"/>
            <w:noWrap/>
            <w:vAlign w:val="center"/>
            <w:hideMark/>
          </w:tcPr>
          <w:p w14:paraId="7F414124" w14:textId="1016D52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1</w:t>
            </w:r>
          </w:p>
        </w:tc>
        <w:tc>
          <w:tcPr>
            <w:tcW w:w="351" w:type="pct"/>
            <w:tcBorders>
              <w:top w:val="nil"/>
              <w:left w:val="nil"/>
              <w:bottom w:val="nil"/>
              <w:right w:val="nil"/>
            </w:tcBorders>
            <w:shd w:val="clear" w:color="auto" w:fill="auto"/>
            <w:noWrap/>
            <w:vAlign w:val="center"/>
            <w:hideMark/>
          </w:tcPr>
          <w:p w14:paraId="056CF3D3" w14:textId="0AE5B21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41</w:t>
            </w:r>
          </w:p>
        </w:tc>
      </w:tr>
      <w:tr w:rsidR="00711800" w:rsidRPr="00DC6C44" w14:paraId="79F324F8" w14:textId="6DA1B411" w:rsidTr="00102453">
        <w:trPr>
          <w:trHeight w:val="340"/>
          <w:jc w:val="center"/>
        </w:trPr>
        <w:tc>
          <w:tcPr>
            <w:tcW w:w="619" w:type="pct"/>
            <w:tcBorders>
              <w:top w:val="nil"/>
              <w:left w:val="nil"/>
              <w:bottom w:val="nil"/>
              <w:right w:val="nil"/>
            </w:tcBorders>
            <w:shd w:val="clear" w:color="auto" w:fill="auto"/>
            <w:noWrap/>
            <w:vAlign w:val="center"/>
            <w:hideMark/>
          </w:tcPr>
          <w:p w14:paraId="0BC26A40" w14:textId="25766A0A"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SG</w:t>
            </w:r>
          </w:p>
        </w:tc>
        <w:tc>
          <w:tcPr>
            <w:tcW w:w="555" w:type="pct"/>
            <w:tcBorders>
              <w:top w:val="nil"/>
              <w:left w:val="nil"/>
              <w:bottom w:val="nil"/>
              <w:right w:val="nil"/>
            </w:tcBorders>
            <w:shd w:val="clear" w:color="auto" w:fill="auto"/>
            <w:noWrap/>
            <w:vAlign w:val="center"/>
            <w:hideMark/>
          </w:tcPr>
          <w:p w14:paraId="3C72E3A8" w14:textId="4C2DE54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443</w:t>
            </w:r>
          </w:p>
        </w:tc>
        <w:tc>
          <w:tcPr>
            <w:tcW w:w="555" w:type="pct"/>
            <w:tcBorders>
              <w:top w:val="nil"/>
              <w:left w:val="nil"/>
              <w:bottom w:val="nil"/>
              <w:right w:val="nil"/>
            </w:tcBorders>
            <w:shd w:val="clear" w:color="auto" w:fill="auto"/>
            <w:noWrap/>
            <w:vAlign w:val="center"/>
            <w:hideMark/>
          </w:tcPr>
          <w:p w14:paraId="1E9465AC" w14:textId="11715B6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553</w:t>
            </w:r>
          </w:p>
        </w:tc>
        <w:tc>
          <w:tcPr>
            <w:tcW w:w="351" w:type="pct"/>
            <w:tcBorders>
              <w:top w:val="nil"/>
              <w:left w:val="nil"/>
              <w:bottom w:val="nil"/>
              <w:right w:val="nil"/>
            </w:tcBorders>
            <w:shd w:val="clear" w:color="auto" w:fill="auto"/>
            <w:noWrap/>
            <w:vAlign w:val="center"/>
            <w:hideMark/>
          </w:tcPr>
          <w:p w14:paraId="3E0D2F75" w14:textId="5D5731F7"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225</w:t>
            </w:r>
          </w:p>
        </w:tc>
        <w:tc>
          <w:tcPr>
            <w:tcW w:w="555" w:type="pct"/>
            <w:tcBorders>
              <w:top w:val="nil"/>
              <w:left w:val="nil"/>
              <w:bottom w:val="nil"/>
              <w:right w:val="nil"/>
            </w:tcBorders>
            <w:shd w:val="clear" w:color="auto" w:fill="auto"/>
            <w:noWrap/>
            <w:vAlign w:val="center"/>
            <w:hideMark/>
          </w:tcPr>
          <w:p w14:paraId="1AE26948" w14:textId="08DC2B2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9</w:t>
            </w:r>
          </w:p>
        </w:tc>
        <w:tc>
          <w:tcPr>
            <w:tcW w:w="555" w:type="pct"/>
            <w:tcBorders>
              <w:top w:val="nil"/>
              <w:left w:val="nil"/>
              <w:bottom w:val="nil"/>
              <w:right w:val="nil"/>
            </w:tcBorders>
            <w:shd w:val="clear" w:color="auto" w:fill="auto"/>
            <w:noWrap/>
            <w:vAlign w:val="center"/>
            <w:hideMark/>
          </w:tcPr>
          <w:p w14:paraId="7AEDB775" w14:textId="3EC90DB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62</w:t>
            </w:r>
          </w:p>
        </w:tc>
        <w:tc>
          <w:tcPr>
            <w:tcW w:w="351" w:type="pct"/>
            <w:tcBorders>
              <w:top w:val="nil"/>
              <w:left w:val="nil"/>
              <w:bottom w:val="nil"/>
              <w:right w:val="nil"/>
            </w:tcBorders>
            <w:shd w:val="clear" w:color="auto" w:fill="auto"/>
            <w:noWrap/>
            <w:vAlign w:val="center"/>
            <w:hideMark/>
          </w:tcPr>
          <w:p w14:paraId="0CA40E93" w14:textId="4E313DA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19</w:t>
            </w:r>
          </w:p>
        </w:tc>
        <w:tc>
          <w:tcPr>
            <w:tcW w:w="555" w:type="pct"/>
            <w:tcBorders>
              <w:top w:val="nil"/>
              <w:left w:val="nil"/>
              <w:bottom w:val="nil"/>
              <w:right w:val="nil"/>
            </w:tcBorders>
            <w:shd w:val="clear" w:color="auto" w:fill="auto"/>
            <w:noWrap/>
            <w:vAlign w:val="center"/>
            <w:hideMark/>
          </w:tcPr>
          <w:p w14:paraId="0CCFD5AD" w14:textId="2713D794"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701</w:t>
            </w:r>
          </w:p>
        </w:tc>
        <w:tc>
          <w:tcPr>
            <w:tcW w:w="555" w:type="pct"/>
            <w:tcBorders>
              <w:top w:val="nil"/>
              <w:left w:val="nil"/>
              <w:bottom w:val="nil"/>
              <w:right w:val="nil"/>
            </w:tcBorders>
            <w:shd w:val="clear" w:color="auto" w:fill="auto"/>
            <w:noWrap/>
            <w:vAlign w:val="center"/>
            <w:hideMark/>
          </w:tcPr>
          <w:p w14:paraId="1C451123" w14:textId="6508BF11"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664</w:t>
            </w:r>
          </w:p>
        </w:tc>
        <w:tc>
          <w:tcPr>
            <w:tcW w:w="351" w:type="pct"/>
            <w:tcBorders>
              <w:top w:val="nil"/>
              <w:left w:val="nil"/>
              <w:bottom w:val="nil"/>
              <w:right w:val="nil"/>
            </w:tcBorders>
            <w:shd w:val="clear" w:color="auto" w:fill="auto"/>
            <w:noWrap/>
            <w:vAlign w:val="center"/>
            <w:hideMark/>
          </w:tcPr>
          <w:p w14:paraId="20AF238A" w14:textId="076D394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72</w:t>
            </w:r>
          </w:p>
        </w:tc>
      </w:tr>
      <w:tr w:rsidR="00711800" w:rsidRPr="00DC6C44" w14:paraId="54669185" w14:textId="702A9AD5" w:rsidTr="00102453">
        <w:trPr>
          <w:trHeight w:val="340"/>
          <w:jc w:val="center"/>
        </w:trPr>
        <w:tc>
          <w:tcPr>
            <w:tcW w:w="619" w:type="pct"/>
            <w:tcBorders>
              <w:top w:val="nil"/>
              <w:left w:val="nil"/>
              <w:bottom w:val="nil"/>
              <w:right w:val="nil"/>
            </w:tcBorders>
            <w:shd w:val="clear" w:color="auto" w:fill="auto"/>
            <w:noWrap/>
            <w:vAlign w:val="center"/>
            <w:hideMark/>
          </w:tcPr>
          <w:p w14:paraId="7FDE3500" w14:textId="1730D831"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EFENet</w:t>
            </w:r>
          </w:p>
        </w:tc>
        <w:tc>
          <w:tcPr>
            <w:tcW w:w="555" w:type="pct"/>
            <w:tcBorders>
              <w:top w:val="nil"/>
              <w:left w:val="nil"/>
              <w:bottom w:val="nil"/>
              <w:right w:val="nil"/>
            </w:tcBorders>
            <w:shd w:val="clear" w:color="auto" w:fill="auto"/>
            <w:noWrap/>
            <w:vAlign w:val="center"/>
            <w:hideMark/>
          </w:tcPr>
          <w:p w14:paraId="0AA44B65" w14:textId="1B00F11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614</w:t>
            </w:r>
          </w:p>
        </w:tc>
        <w:tc>
          <w:tcPr>
            <w:tcW w:w="555" w:type="pct"/>
            <w:tcBorders>
              <w:top w:val="nil"/>
              <w:left w:val="nil"/>
              <w:bottom w:val="nil"/>
              <w:right w:val="nil"/>
            </w:tcBorders>
            <w:shd w:val="clear" w:color="auto" w:fill="auto"/>
            <w:noWrap/>
            <w:vAlign w:val="center"/>
            <w:hideMark/>
          </w:tcPr>
          <w:p w14:paraId="5BED280C" w14:textId="0FDB25E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756</w:t>
            </w:r>
          </w:p>
        </w:tc>
        <w:tc>
          <w:tcPr>
            <w:tcW w:w="351" w:type="pct"/>
            <w:tcBorders>
              <w:top w:val="nil"/>
              <w:left w:val="nil"/>
              <w:bottom w:val="nil"/>
              <w:right w:val="nil"/>
            </w:tcBorders>
            <w:shd w:val="clear" w:color="auto" w:fill="auto"/>
            <w:noWrap/>
            <w:vAlign w:val="center"/>
            <w:hideMark/>
          </w:tcPr>
          <w:p w14:paraId="342643B4" w14:textId="309507F5"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125</w:t>
            </w:r>
          </w:p>
        </w:tc>
        <w:tc>
          <w:tcPr>
            <w:tcW w:w="555" w:type="pct"/>
            <w:tcBorders>
              <w:top w:val="nil"/>
              <w:left w:val="nil"/>
              <w:bottom w:val="nil"/>
              <w:right w:val="nil"/>
            </w:tcBorders>
            <w:shd w:val="clear" w:color="auto" w:fill="auto"/>
            <w:noWrap/>
            <w:vAlign w:val="center"/>
            <w:hideMark/>
          </w:tcPr>
          <w:p w14:paraId="3B002715" w14:textId="70ED6C80"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914</w:t>
            </w:r>
          </w:p>
        </w:tc>
        <w:tc>
          <w:tcPr>
            <w:tcW w:w="555" w:type="pct"/>
            <w:tcBorders>
              <w:top w:val="nil"/>
              <w:left w:val="nil"/>
              <w:bottom w:val="nil"/>
              <w:right w:val="nil"/>
            </w:tcBorders>
            <w:shd w:val="clear" w:color="auto" w:fill="auto"/>
            <w:noWrap/>
            <w:vAlign w:val="center"/>
            <w:hideMark/>
          </w:tcPr>
          <w:p w14:paraId="0FE8308A" w14:textId="422BC013"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85</w:t>
            </w:r>
          </w:p>
        </w:tc>
        <w:tc>
          <w:tcPr>
            <w:tcW w:w="351" w:type="pct"/>
            <w:tcBorders>
              <w:top w:val="nil"/>
              <w:left w:val="nil"/>
              <w:bottom w:val="nil"/>
              <w:right w:val="nil"/>
            </w:tcBorders>
            <w:shd w:val="clear" w:color="auto" w:fill="auto"/>
            <w:noWrap/>
            <w:vAlign w:val="center"/>
            <w:hideMark/>
          </w:tcPr>
          <w:p w14:paraId="599AE4CA" w14:textId="441DE34F"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053</w:t>
            </w:r>
          </w:p>
        </w:tc>
        <w:tc>
          <w:tcPr>
            <w:tcW w:w="555" w:type="pct"/>
            <w:tcBorders>
              <w:top w:val="nil"/>
              <w:left w:val="nil"/>
              <w:bottom w:val="nil"/>
              <w:right w:val="nil"/>
            </w:tcBorders>
            <w:shd w:val="clear" w:color="auto" w:fill="auto"/>
            <w:noWrap/>
            <w:vAlign w:val="center"/>
            <w:hideMark/>
          </w:tcPr>
          <w:p w14:paraId="2647FE3D" w14:textId="01DB1EA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54</w:t>
            </w:r>
          </w:p>
        </w:tc>
        <w:tc>
          <w:tcPr>
            <w:tcW w:w="555" w:type="pct"/>
            <w:tcBorders>
              <w:top w:val="nil"/>
              <w:left w:val="nil"/>
              <w:bottom w:val="nil"/>
              <w:right w:val="nil"/>
            </w:tcBorders>
            <w:shd w:val="clear" w:color="auto" w:fill="auto"/>
            <w:noWrap/>
            <w:vAlign w:val="center"/>
            <w:hideMark/>
          </w:tcPr>
          <w:p w14:paraId="32F1305E" w14:textId="31A9CE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815</w:t>
            </w:r>
          </w:p>
        </w:tc>
        <w:tc>
          <w:tcPr>
            <w:tcW w:w="351" w:type="pct"/>
            <w:tcBorders>
              <w:top w:val="nil"/>
              <w:left w:val="nil"/>
              <w:bottom w:val="nil"/>
              <w:right w:val="nil"/>
            </w:tcBorders>
            <w:shd w:val="clear" w:color="auto" w:fill="auto"/>
            <w:noWrap/>
            <w:vAlign w:val="center"/>
            <w:hideMark/>
          </w:tcPr>
          <w:p w14:paraId="69D9678E" w14:textId="20BFC66E"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094</w:t>
            </w:r>
          </w:p>
        </w:tc>
      </w:tr>
      <w:tr w:rsidR="00711800" w:rsidRPr="00DC6C44" w14:paraId="38A12700" w14:textId="0343D2BB" w:rsidTr="00102453">
        <w:trPr>
          <w:trHeight w:val="340"/>
          <w:jc w:val="center"/>
        </w:trPr>
        <w:tc>
          <w:tcPr>
            <w:tcW w:w="619" w:type="pct"/>
            <w:tcBorders>
              <w:top w:val="nil"/>
              <w:left w:val="nil"/>
              <w:bottom w:val="nil"/>
              <w:right w:val="nil"/>
            </w:tcBorders>
            <w:shd w:val="clear" w:color="auto" w:fill="auto"/>
            <w:noWrap/>
            <w:vAlign w:val="center"/>
            <w:hideMark/>
          </w:tcPr>
          <w:p w14:paraId="7DE97A79" w14:textId="78FDE2E8"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5"/>
                <w:szCs w:val="15"/>
              </w:rPr>
              <w:t>DeFusionNet</w:t>
            </w:r>
          </w:p>
        </w:tc>
        <w:tc>
          <w:tcPr>
            <w:tcW w:w="555" w:type="pct"/>
            <w:tcBorders>
              <w:top w:val="nil"/>
              <w:left w:val="nil"/>
              <w:bottom w:val="nil"/>
              <w:right w:val="nil"/>
            </w:tcBorders>
            <w:shd w:val="clear" w:color="auto" w:fill="auto"/>
            <w:noWrap/>
            <w:vAlign w:val="center"/>
            <w:hideMark/>
          </w:tcPr>
          <w:p w14:paraId="010C6806" w14:textId="3818A90B"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25</w:t>
            </w:r>
          </w:p>
        </w:tc>
        <w:tc>
          <w:tcPr>
            <w:tcW w:w="555" w:type="pct"/>
            <w:tcBorders>
              <w:top w:val="nil"/>
              <w:left w:val="nil"/>
              <w:bottom w:val="nil"/>
              <w:right w:val="nil"/>
            </w:tcBorders>
            <w:shd w:val="clear" w:color="auto" w:fill="auto"/>
            <w:noWrap/>
            <w:vAlign w:val="center"/>
            <w:hideMark/>
          </w:tcPr>
          <w:p w14:paraId="53FF6F97" w14:textId="6C3C051F"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737</w:t>
            </w:r>
          </w:p>
        </w:tc>
        <w:tc>
          <w:tcPr>
            <w:tcW w:w="351" w:type="pct"/>
            <w:tcBorders>
              <w:top w:val="nil"/>
              <w:left w:val="nil"/>
              <w:bottom w:val="nil"/>
              <w:right w:val="nil"/>
            </w:tcBorders>
            <w:shd w:val="clear" w:color="auto" w:fill="auto"/>
            <w:noWrap/>
            <w:vAlign w:val="center"/>
            <w:hideMark/>
          </w:tcPr>
          <w:p w14:paraId="0968E3A7" w14:textId="113EAE5D"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rPr>
              <w:t>0.132</w:t>
            </w:r>
          </w:p>
        </w:tc>
        <w:tc>
          <w:tcPr>
            <w:tcW w:w="555" w:type="pct"/>
            <w:tcBorders>
              <w:top w:val="nil"/>
              <w:left w:val="nil"/>
              <w:bottom w:val="nil"/>
              <w:right w:val="nil"/>
            </w:tcBorders>
            <w:shd w:val="clear" w:color="auto" w:fill="auto"/>
            <w:noWrap/>
            <w:vAlign w:val="center"/>
            <w:hideMark/>
          </w:tcPr>
          <w:p w14:paraId="17F23CE9" w14:textId="3843654A"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31775CF" w14:textId="48F35EFB"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351" w:type="pct"/>
            <w:tcBorders>
              <w:top w:val="nil"/>
              <w:left w:val="nil"/>
              <w:bottom w:val="nil"/>
              <w:right w:val="nil"/>
            </w:tcBorders>
            <w:shd w:val="clear" w:color="auto" w:fill="auto"/>
            <w:noWrap/>
            <w:vAlign w:val="center"/>
            <w:hideMark/>
          </w:tcPr>
          <w:p w14:paraId="760F64C1" w14:textId="121A033D"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hint="eastAsia"/>
                <w:color w:val="000000"/>
                <w:sz w:val="16"/>
                <w:szCs w:val="16"/>
              </w:rPr>
              <w:t>－</w:t>
            </w:r>
          </w:p>
        </w:tc>
        <w:tc>
          <w:tcPr>
            <w:tcW w:w="555" w:type="pct"/>
            <w:tcBorders>
              <w:top w:val="nil"/>
              <w:left w:val="nil"/>
              <w:bottom w:val="nil"/>
              <w:right w:val="nil"/>
            </w:tcBorders>
            <w:shd w:val="clear" w:color="auto" w:fill="auto"/>
            <w:noWrap/>
            <w:vAlign w:val="center"/>
            <w:hideMark/>
          </w:tcPr>
          <w:p w14:paraId="47994928" w14:textId="50D3B374"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rPr>
              <w:t>0.839</w:t>
            </w:r>
          </w:p>
        </w:tc>
        <w:tc>
          <w:tcPr>
            <w:tcW w:w="555" w:type="pct"/>
            <w:tcBorders>
              <w:top w:val="nil"/>
              <w:left w:val="nil"/>
              <w:bottom w:val="nil"/>
              <w:right w:val="nil"/>
            </w:tcBorders>
            <w:shd w:val="clear" w:color="auto" w:fill="auto"/>
            <w:noWrap/>
            <w:vAlign w:val="center"/>
            <w:hideMark/>
          </w:tcPr>
          <w:p w14:paraId="5E9865E9" w14:textId="3F06B799" w:rsidR="00711800" w:rsidRPr="00DC6C44" w:rsidRDefault="00711800" w:rsidP="00711800">
            <w:pPr>
              <w:spacing w:line="240" w:lineRule="exact"/>
              <w:ind w:firstLine="0"/>
              <w:jc w:val="center"/>
              <w:rPr>
                <w:rFonts w:eastAsia="等线"/>
                <w:color w:val="000000"/>
                <w:sz w:val="16"/>
                <w:szCs w:val="16"/>
              </w:rPr>
            </w:pPr>
            <w:r w:rsidRPr="00DC6C44">
              <w:rPr>
                <w:rFonts w:eastAsia="等线"/>
                <w:color w:val="000000"/>
                <w:sz w:val="16"/>
                <w:szCs w:val="16"/>
                <w:u w:val="single"/>
              </w:rPr>
              <w:t>0.834</w:t>
            </w:r>
          </w:p>
        </w:tc>
        <w:tc>
          <w:tcPr>
            <w:tcW w:w="351" w:type="pct"/>
            <w:tcBorders>
              <w:top w:val="nil"/>
              <w:left w:val="nil"/>
              <w:bottom w:val="nil"/>
              <w:right w:val="nil"/>
            </w:tcBorders>
            <w:shd w:val="clear" w:color="auto" w:fill="auto"/>
            <w:noWrap/>
            <w:vAlign w:val="center"/>
            <w:hideMark/>
          </w:tcPr>
          <w:p w14:paraId="178A8871" w14:textId="425FEB63" w:rsidR="00711800" w:rsidRPr="00DC6C44" w:rsidRDefault="00711800" w:rsidP="00711800">
            <w:pPr>
              <w:spacing w:line="240" w:lineRule="exact"/>
              <w:ind w:firstLine="0"/>
              <w:jc w:val="center"/>
              <w:rPr>
                <w:rFonts w:eastAsia="等线"/>
                <w:color w:val="000000"/>
                <w:sz w:val="16"/>
                <w:szCs w:val="16"/>
                <w:u w:val="single"/>
              </w:rPr>
            </w:pPr>
            <w:r w:rsidRPr="00DC6C44">
              <w:rPr>
                <w:rFonts w:eastAsia="等线"/>
                <w:color w:val="000000"/>
                <w:sz w:val="16"/>
                <w:szCs w:val="16"/>
                <w:u w:val="single"/>
              </w:rPr>
              <w:t>0.082</w:t>
            </w:r>
          </w:p>
        </w:tc>
      </w:tr>
      <w:tr w:rsidR="00711800" w:rsidRPr="00DC6C44" w14:paraId="0D4379CC" w14:textId="5A5277EA" w:rsidTr="00102453">
        <w:trPr>
          <w:trHeight w:val="340"/>
          <w:jc w:val="center"/>
        </w:trPr>
        <w:tc>
          <w:tcPr>
            <w:tcW w:w="619" w:type="pct"/>
            <w:tcBorders>
              <w:top w:val="nil"/>
              <w:left w:val="nil"/>
              <w:bottom w:val="single" w:sz="8" w:space="0" w:color="auto"/>
              <w:right w:val="nil"/>
            </w:tcBorders>
            <w:shd w:val="clear" w:color="auto" w:fill="auto"/>
            <w:noWrap/>
            <w:vAlign w:val="center"/>
            <w:hideMark/>
          </w:tcPr>
          <w:p w14:paraId="1961FD93" w14:textId="77777777" w:rsidR="00711800" w:rsidRPr="00DC6C44" w:rsidRDefault="00711800" w:rsidP="00711800">
            <w:pPr>
              <w:spacing w:line="240" w:lineRule="exact"/>
              <w:ind w:firstLine="0"/>
              <w:jc w:val="center"/>
              <w:rPr>
                <w:rFonts w:eastAsia="等线"/>
                <w:color w:val="000000"/>
                <w:sz w:val="16"/>
                <w:szCs w:val="16"/>
              </w:rPr>
            </w:pPr>
            <w:r w:rsidRPr="00DC6C44">
              <w:rPr>
                <w:rFonts w:eastAsia="等线" w:hint="eastAsia"/>
                <w:color w:val="000000"/>
                <w:sz w:val="16"/>
                <w:szCs w:val="16"/>
              </w:rPr>
              <w:t>MSFCANet</w:t>
            </w:r>
          </w:p>
        </w:tc>
        <w:tc>
          <w:tcPr>
            <w:tcW w:w="555" w:type="pct"/>
            <w:tcBorders>
              <w:top w:val="nil"/>
              <w:left w:val="nil"/>
              <w:bottom w:val="single" w:sz="8" w:space="0" w:color="auto"/>
              <w:right w:val="nil"/>
            </w:tcBorders>
            <w:shd w:val="clear" w:color="auto" w:fill="auto"/>
            <w:noWrap/>
            <w:vAlign w:val="center"/>
            <w:hideMark/>
          </w:tcPr>
          <w:p w14:paraId="5F49AA52" w14:textId="0DC4ACEF"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78</w:t>
            </w:r>
          </w:p>
        </w:tc>
        <w:tc>
          <w:tcPr>
            <w:tcW w:w="555" w:type="pct"/>
            <w:tcBorders>
              <w:top w:val="nil"/>
              <w:left w:val="nil"/>
              <w:bottom w:val="single" w:sz="8" w:space="0" w:color="auto"/>
              <w:right w:val="nil"/>
            </w:tcBorders>
            <w:shd w:val="clear" w:color="auto" w:fill="auto"/>
            <w:noWrap/>
            <w:vAlign w:val="center"/>
            <w:hideMark/>
          </w:tcPr>
          <w:p w14:paraId="2817F54A" w14:textId="05D13A7C"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790</w:t>
            </w:r>
          </w:p>
        </w:tc>
        <w:tc>
          <w:tcPr>
            <w:tcW w:w="351" w:type="pct"/>
            <w:tcBorders>
              <w:top w:val="nil"/>
              <w:left w:val="nil"/>
              <w:bottom w:val="single" w:sz="8" w:space="0" w:color="auto"/>
              <w:right w:val="nil"/>
            </w:tcBorders>
            <w:shd w:val="clear" w:color="auto" w:fill="auto"/>
            <w:noWrap/>
            <w:vAlign w:val="center"/>
            <w:hideMark/>
          </w:tcPr>
          <w:p w14:paraId="3A29E822" w14:textId="696636ED"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81</w:t>
            </w:r>
          </w:p>
        </w:tc>
        <w:tc>
          <w:tcPr>
            <w:tcW w:w="555" w:type="pct"/>
            <w:tcBorders>
              <w:top w:val="nil"/>
              <w:left w:val="nil"/>
              <w:bottom w:val="single" w:sz="8" w:space="0" w:color="auto"/>
              <w:right w:val="nil"/>
            </w:tcBorders>
            <w:shd w:val="clear" w:color="auto" w:fill="auto"/>
            <w:noWrap/>
            <w:vAlign w:val="center"/>
            <w:hideMark/>
          </w:tcPr>
          <w:p w14:paraId="74BB286E" w14:textId="6C1116E5"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31</w:t>
            </w:r>
          </w:p>
        </w:tc>
        <w:tc>
          <w:tcPr>
            <w:tcW w:w="555" w:type="pct"/>
            <w:tcBorders>
              <w:top w:val="nil"/>
              <w:left w:val="nil"/>
              <w:bottom w:val="single" w:sz="8" w:space="0" w:color="auto"/>
              <w:right w:val="nil"/>
            </w:tcBorders>
            <w:shd w:val="clear" w:color="auto" w:fill="auto"/>
            <w:noWrap/>
            <w:vAlign w:val="center"/>
            <w:hideMark/>
          </w:tcPr>
          <w:p w14:paraId="4B0AFA1F" w14:textId="6C6E766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910</w:t>
            </w:r>
          </w:p>
        </w:tc>
        <w:tc>
          <w:tcPr>
            <w:tcW w:w="351" w:type="pct"/>
            <w:tcBorders>
              <w:top w:val="nil"/>
              <w:left w:val="nil"/>
              <w:bottom w:val="single" w:sz="8" w:space="0" w:color="auto"/>
              <w:right w:val="nil"/>
            </w:tcBorders>
            <w:shd w:val="clear" w:color="auto" w:fill="auto"/>
            <w:noWrap/>
            <w:vAlign w:val="center"/>
            <w:hideMark/>
          </w:tcPr>
          <w:p w14:paraId="7F2A6255" w14:textId="77777777"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37</w:t>
            </w:r>
          </w:p>
        </w:tc>
        <w:tc>
          <w:tcPr>
            <w:tcW w:w="555" w:type="pct"/>
            <w:tcBorders>
              <w:top w:val="nil"/>
              <w:left w:val="nil"/>
              <w:bottom w:val="single" w:sz="8" w:space="0" w:color="auto"/>
              <w:right w:val="nil"/>
            </w:tcBorders>
            <w:shd w:val="clear" w:color="auto" w:fill="auto"/>
            <w:noWrap/>
            <w:vAlign w:val="center"/>
            <w:hideMark/>
          </w:tcPr>
          <w:p w14:paraId="180B4660" w14:textId="53983FC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90</w:t>
            </w:r>
          </w:p>
        </w:tc>
        <w:tc>
          <w:tcPr>
            <w:tcW w:w="555" w:type="pct"/>
            <w:tcBorders>
              <w:top w:val="nil"/>
              <w:left w:val="nil"/>
              <w:bottom w:val="single" w:sz="8" w:space="0" w:color="auto"/>
              <w:right w:val="nil"/>
            </w:tcBorders>
            <w:shd w:val="clear" w:color="auto" w:fill="auto"/>
            <w:noWrap/>
            <w:vAlign w:val="center"/>
            <w:hideMark/>
          </w:tcPr>
          <w:p w14:paraId="03978F25" w14:textId="613C7FE8"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860</w:t>
            </w:r>
          </w:p>
        </w:tc>
        <w:tc>
          <w:tcPr>
            <w:tcW w:w="351" w:type="pct"/>
            <w:tcBorders>
              <w:top w:val="nil"/>
              <w:left w:val="nil"/>
              <w:bottom w:val="single" w:sz="8" w:space="0" w:color="auto"/>
              <w:right w:val="nil"/>
            </w:tcBorders>
            <w:shd w:val="clear" w:color="auto" w:fill="auto"/>
            <w:noWrap/>
            <w:vAlign w:val="center"/>
            <w:hideMark/>
          </w:tcPr>
          <w:p w14:paraId="685B2FBE" w14:textId="53C92941" w:rsidR="00711800" w:rsidRPr="00DC6C44" w:rsidRDefault="00711800" w:rsidP="00711800">
            <w:pPr>
              <w:spacing w:line="240" w:lineRule="exact"/>
              <w:ind w:firstLine="0"/>
              <w:jc w:val="center"/>
              <w:rPr>
                <w:rFonts w:eastAsia="等线"/>
                <w:b/>
                <w:bCs/>
                <w:color w:val="000000"/>
                <w:sz w:val="16"/>
                <w:szCs w:val="16"/>
              </w:rPr>
            </w:pPr>
            <w:r w:rsidRPr="00DC6C44">
              <w:rPr>
                <w:rFonts w:eastAsia="等线"/>
                <w:b/>
                <w:bCs/>
                <w:color w:val="000000"/>
                <w:sz w:val="16"/>
                <w:szCs w:val="16"/>
              </w:rPr>
              <w:t>0.063</w:t>
            </w:r>
          </w:p>
        </w:tc>
      </w:tr>
    </w:tbl>
    <w:p w14:paraId="44008701" w14:textId="77777777" w:rsidR="00220E7C" w:rsidRDefault="00220E7C" w:rsidP="00711800">
      <w:pPr>
        <w:ind w:firstLine="0"/>
        <w:rPr>
          <w:lang w:val="en-US"/>
        </w:rPr>
      </w:pPr>
    </w:p>
    <w:p w14:paraId="4D641FD3" w14:textId="3FEE59F8" w:rsidR="00191F1C" w:rsidRDefault="003A22B9" w:rsidP="00487E4F">
      <w:pPr>
        <w:spacing w:before="120" w:line="240" w:lineRule="auto"/>
        <w:ind w:firstLine="0"/>
        <w:jc w:val="center"/>
        <w:rPr>
          <w:lang w:val="en-US"/>
        </w:rPr>
      </w:pPr>
      <w:r>
        <w:rPr>
          <w:noProof/>
        </w:rPr>
        <w:lastRenderedPageBreak/>
        <w:drawing>
          <wp:inline distT="0" distB="0" distL="0" distR="0" wp14:anchorId="0C33F898" wp14:editId="0A4FB8B8">
            <wp:extent cx="4252004" cy="311627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530">
                      <a:extLst>
                        <a:ext uri="{28A0092B-C50C-407E-A947-70E740481C1C}">
                          <a14:useLocalDpi xmlns:a14="http://schemas.microsoft.com/office/drawing/2010/main" val="0"/>
                        </a:ext>
                      </a:extLst>
                    </a:blip>
                    <a:srcRect t="1480" b="1145"/>
                    <a:stretch/>
                  </pic:blipFill>
                  <pic:spPr bwMode="auto">
                    <a:xfrm>
                      <a:off x="0" y="0"/>
                      <a:ext cx="4254657" cy="3118219"/>
                    </a:xfrm>
                    <a:prstGeom prst="rect">
                      <a:avLst/>
                    </a:prstGeom>
                    <a:noFill/>
                    <a:ln>
                      <a:noFill/>
                    </a:ln>
                    <a:extLst>
                      <a:ext uri="{53640926-AAD7-44D8-BBD7-CCE9431645EC}">
                        <a14:shadowObscured xmlns:a14="http://schemas.microsoft.com/office/drawing/2010/main"/>
                      </a:ext>
                    </a:extLst>
                  </pic:spPr>
                </pic:pic>
              </a:graphicData>
            </a:graphic>
          </wp:inline>
        </w:drawing>
      </w:r>
    </w:p>
    <w:p w14:paraId="1EAFAC32" w14:textId="670CFA53" w:rsidR="009E07A6" w:rsidRPr="002B77A4" w:rsidRDefault="009E07A6" w:rsidP="002B77A4">
      <w:pPr>
        <w:spacing w:before="120" w:line="400" w:lineRule="exact"/>
        <w:ind w:firstLine="0"/>
        <w:jc w:val="center"/>
        <w:rPr>
          <w:sz w:val="21"/>
          <w:szCs w:val="21"/>
          <w:lang w:val="en-US"/>
        </w:rPr>
      </w:pPr>
      <w:bookmarkStart w:id="190" w:name="_Ref124697991"/>
      <w:bookmarkStart w:id="191" w:name="_Toc12799683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8</w:t>
      </w:r>
      <w:r w:rsidR="00B3092B">
        <w:rPr>
          <w:sz w:val="21"/>
          <w:szCs w:val="21"/>
          <w:lang w:val="en-US"/>
        </w:rPr>
        <w:fldChar w:fldCharType="end"/>
      </w:r>
      <w:bookmarkEnd w:id="190"/>
      <w:r w:rsidRPr="002B77A4">
        <w:rPr>
          <w:sz w:val="21"/>
          <w:szCs w:val="21"/>
          <w:lang w:val="en-US"/>
        </w:rPr>
        <w:t xml:space="preserve"> </w:t>
      </w:r>
      <w:bookmarkStart w:id="192" w:name="_Ref99135064"/>
      <w:r w:rsidR="00346C2E">
        <w:rPr>
          <w:rFonts w:hint="eastAsia"/>
          <w:sz w:val="21"/>
          <w:szCs w:val="21"/>
          <w:lang w:val="en-US"/>
        </w:rPr>
        <w:t>CTCUG</w:t>
      </w:r>
      <w:r w:rsidR="005358B6" w:rsidRPr="002B77A4">
        <w:rPr>
          <w:rFonts w:hint="eastAsia"/>
          <w:sz w:val="21"/>
          <w:szCs w:val="21"/>
          <w:lang w:val="en-US"/>
        </w:rPr>
        <w:t>数据集上的</w:t>
      </w:r>
      <w:r w:rsidR="005358B6" w:rsidRPr="002B77A4">
        <w:rPr>
          <w:rFonts w:hint="eastAsia"/>
          <w:sz w:val="21"/>
          <w:szCs w:val="21"/>
          <w:lang w:val="en-US"/>
        </w:rPr>
        <w:t>PR</w:t>
      </w:r>
      <w:r w:rsidR="005358B6" w:rsidRPr="002B77A4">
        <w:rPr>
          <w:rFonts w:hint="eastAsia"/>
          <w:sz w:val="21"/>
          <w:szCs w:val="21"/>
          <w:lang w:val="en-US"/>
        </w:rPr>
        <w:t>曲线</w:t>
      </w:r>
      <w:bookmarkEnd w:id="191"/>
      <w:bookmarkEnd w:id="192"/>
    </w:p>
    <w:p w14:paraId="13C4524E" w14:textId="24BC716A" w:rsidR="00DB5C02"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8</w:t>
      </w:r>
      <w:r w:rsidR="0027123B" w:rsidRPr="002B77A4">
        <w:rPr>
          <w:rFonts w:ascii="Times New Roman" w:hAnsi="Times New Roman"/>
          <w:lang w:val="en-US"/>
        </w:rPr>
        <w:fldChar w:fldCharType="end"/>
      </w:r>
      <w:r w:rsidRPr="002B77A4">
        <w:rPr>
          <w:rFonts w:ascii="Times New Roman" w:hAnsi="Times New Roman"/>
          <w:lang w:val="en-US"/>
        </w:rPr>
        <w:t xml:space="preserve"> PR curve on </w:t>
      </w:r>
      <w:r w:rsidR="00346C2E" w:rsidRPr="00346C2E">
        <w:rPr>
          <w:rFonts w:ascii="Times New Roman" w:hAnsi="Times New Roman"/>
          <w:lang w:val="en-US"/>
        </w:rPr>
        <w:t>CTCUG</w:t>
      </w:r>
      <w:r w:rsidR="00346C2E">
        <w:rPr>
          <w:rFonts w:ascii="Times New Roman" w:hAnsi="Times New Roman"/>
          <w:lang w:val="en-US"/>
        </w:rPr>
        <w:t xml:space="preserve"> </w:t>
      </w:r>
      <w:r w:rsidRPr="002B77A4">
        <w:rPr>
          <w:rFonts w:ascii="Times New Roman" w:hAnsi="Times New Roman"/>
          <w:lang w:val="en-US"/>
        </w:rPr>
        <w:t>dataset</w:t>
      </w:r>
    </w:p>
    <w:p w14:paraId="5B0A22C2" w14:textId="7AE08BF8" w:rsidR="00346C2E" w:rsidRDefault="00C74E13" w:rsidP="00346C2E">
      <w:pPr>
        <w:spacing w:before="120" w:line="240" w:lineRule="auto"/>
        <w:ind w:firstLine="0"/>
        <w:jc w:val="center"/>
        <w:rPr>
          <w:lang w:val="en-US"/>
        </w:rPr>
      </w:pPr>
      <w:r>
        <w:rPr>
          <w:noProof/>
        </w:rPr>
        <w:drawing>
          <wp:inline distT="0" distB="0" distL="0" distR="0" wp14:anchorId="05E9DA7E" wp14:editId="11588894">
            <wp:extent cx="4500000" cy="33773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4500000" cy="3377379"/>
                    </a:xfrm>
                    <a:prstGeom prst="rect">
                      <a:avLst/>
                    </a:prstGeom>
                    <a:noFill/>
                    <a:ln>
                      <a:noFill/>
                    </a:ln>
                  </pic:spPr>
                </pic:pic>
              </a:graphicData>
            </a:graphic>
          </wp:inline>
        </w:drawing>
      </w:r>
    </w:p>
    <w:p w14:paraId="2EE44DA9" w14:textId="5D2E28AF" w:rsidR="00346C2E" w:rsidRPr="002B77A4" w:rsidRDefault="00346C2E" w:rsidP="00346C2E">
      <w:pPr>
        <w:spacing w:before="120" w:line="400" w:lineRule="exact"/>
        <w:ind w:firstLine="0"/>
        <w:jc w:val="center"/>
        <w:rPr>
          <w:sz w:val="21"/>
          <w:szCs w:val="21"/>
          <w:lang w:val="en-US"/>
        </w:rPr>
      </w:pPr>
      <w:bookmarkStart w:id="193" w:name="_Ref126166979"/>
      <w:bookmarkStart w:id="194" w:name="_Toc12799683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9</w:t>
      </w:r>
      <w:r w:rsidR="00B3092B">
        <w:rPr>
          <w:sz w:val="21"/>
          <w:szCs w:val="21"/>
          <w:lang w:val="en-US"/>
        </w:rPr>
        <w:fldChar w:fldCharType="end"/>
      </w:r>
      <w:bookmarkEnd w:id="193"/>
      <w:r w:rsidRPr="002B77A4">
        <w:rPr>
          <w:sz w:val="21"/>
          <w:szCs w:val="21"/>
          <w:lang w:val="en-US"/>
        </w:rPr>
        <w:t xml:space="preserve"> </w:t>
      </w:r>
      <w:r w:rsidR="005C7FC2">
        <w:rPr>
          <w:rFonts w:hint="eastAsia"/>
          <w:sz w:val="21"/>
          <w:szCs w:val="21"/>
          <w:lang w:val="en-US"/>
        </w:rPr>
        <w:t>CUHK</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94"/>
    </w:p>
    <w:p w14:paraId="0784166D" w14:textId="717E61C0"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9</w:t>
      </w:r>
      <w:r w:rsidRPr="002B77A4">
        <w:rPr>
          <w:rFonts w:ascii="Times New Roman" w:hAnsi="Times New Roman"/>
          <w:lang w:val="en-US"/>
        </w:rPr>
        <w:fldChar w:fldCharType="end"/>
      </w:r>
      <w:r w:rsidRPr="002B77A4">
        <w:rPr>
          <w:rFonts w:ascii="Times New Roman" w:hAnsi="Times New Roman"/>
          <w:lang w:val="en-US"/>
        </w:rPr>
        <w:t xml:space="preserve"> PR curve on </w:t>
      </w:r>
      <w:r w:rsidR="005C7FC2">
        <w:rPr>
          <w:rFonts w:ascii="Times New Roman" w:hAnsi="Times New Roman" w:hint="eastAsia"/>
          <w:lang w:val="en-US"/>
        </w:rPr>
        <w:t>CUHK</w:t>
      </w:r>
      <w:r w:rsidR="005C7FC2">
        <w:rPr>
          <w:rFonts w:ascii="Times New Roman" w:hAnsi="Times New Roman"/>
          <w:lang w:val="en-US"/>
        </w:rPr>
        <w:t xml:space="preserve"> </w:t>
      </w:r>
      <w:r w:rsidRPr="002B77A4">
        <w:rPr>
          <w:rFonts w:ascii="Times New Roman" w:hAnsi="Times New Roman"/>
          <w:lang w:val="en-US"/>
        </w:rPr>
        <w:t>dataset</w:t>
      </w:r>
    </w:p>
    <w:p w14:paraId="2EDD8564" w14:textId="773F7D47" w:rsidR="00346C2E" w:rsidRDefault="00137DE7" w:rsidP="00346C2E">
      <w:pPr>
        <w:spacing w:before="120" w:line="240" w:lineRule="auto"/>
        <w:ind w:firstLine="0"/>
        <w:jc w:val="center"/>
        <w:rPr>
          <w:lang w:val="en-US"/>
        </w:rPr>
      </w:pPr>
      <w:r>
        <w:rPr>
          <w:noProof/>
        </w:rPr>
        <w:lastRenderedPageBreak/>
        <w:drawing>
          <wp:inline distT="0" distB="0" distL="0" distR="0" wp14:anchorId="5D0ADD91" wp14:editId="643200C5">
            <wp:extent cx="4500000" cy="33792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4500000" cy="3379284"/>
                    </a:xfrm>
                    <a:prstGeom prst="rect">
                      <a:avLst/>
                    </a:prstGeom>
                    <a:noFill/>
                    <a:ln>
                      <a:noFill/>
                    </a:ln>
                  </pic:spPr>
                </pic:pic>
              </a:graphicData>
            </a:graphic>
          </wp:inline>
        </w:drawing>
      </w:r>
    </w:p>
    <w:p w14:paraId="03531543" w14:textId="72FE464A" w:rsidR="00346C2E" w:rsidRPr="002B77A4" w:rsidRDefault="00346C2E" w:rsidP="00346C2E">
      <w:pPr>
        <w:spacing w:before="120" w:line="400" w:lineRule="exact"/>
        <w:ind w:firstLine="0"/>
        <w:jc w:val="center"/>
        <w:rPr>
          <w:sz w:val="21"/>
          <w:szCs w:val="21"/>
          <w:lang w:val="en-US"/>
        </w:rPr>
      </w:pPr>
      <w:bookmarkStart w:id="195" w:name="_Ref126166980"/>
      <w:bookmarkStart w:id="196" w:name="_Toc12799683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0</w:t>
      </w:r>
      <w:r w:rsidR="00B3092B">
        <w:rPr>
          <w:sz w:val="21"/>
          <w:szCs w:val="21"/>
          <w:lang w:val="en-US"/>
        </w:rPr>
        <w:fldChar w:fldCharType="end"/>
      </w:r>
      <w:bookmarkEnd w:id="195"/>
      <w:r w:rsidRPr="002B77A4">
        <w:rPr>
          <w:sz w:val="21"/>
          <w:szCs w:val="21"/>
          <w:lang w:val="en-US"/>
        </w:rPr>
        <w:t xml:space="preserve"> </w:t>
      </w:r>
      <w:r w:rsidR="00137DE7">
        <w:rPr>
          <w:rFonts w:hint="eastAsia"/>
          <w:sz w:val="21"/>
          <w:szCs w:val="21"/>
          <w:lang w:val="en-US"/>
        </w:rPr>
        <w:t>DUT</w:t>
      </w:r>
      <w:r w:rsidRPr="002B77A4">
        <w:rPr>
          <w:rFonts w:hint="eastAsia"/>
          <w:sz w:val="21"/>
          <w:szCs w:val="21"/>
          <w:lang w:val="en-US"/>
        </w:rPr>
        <w:t>数据集上的</w:t>
      </w:r>
      <w:r w:rsidRPr="002B77A4">
        <w:rPr>
          <w:rFonts w:hint="eastAsia"/>
          <w:sz w:val="21"/>
          <w:szCs w:val="21"/>
          <w:lang w:val="en-US"/>
        </w:rPr>
        <w:t>PR</w:t>
      </w:r>
      <w:r w:rsidRPr="002B77A4">
        <w:rPr>
          <w:rFonts w:hint="eastAsia"/>
          <w:sz w:val="21"/>
          <w:szCs w:val="21"/>
          <w:lang w:val="en-US"/>
        </w:rPr>
        <w:t>曲线</w:t>
      </w:r>
      <w:bookmarkEnd w:id="196"/>
    </w:p>
    <w:p w14:paraId="25636D34" w14:textId="5CD0A19A" w:rsidR="00346C2E" w:rsidRPr="002B77A4" w:rsidRDefault="00346C2E" w:rsidP="00346C2E">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PR curve on </w:t>
      </w:r>
      <w:r w:rsidR="00137DE7">
        <w:rPr>
          <w:rFonts w:ascii="Times New Roman" w:hAnsi="Times New Roman" w:hint="eastAsia"/>
          <w:lang w:val="en-US"/>
        </w:rPr>
        <w:t>DUT</w:t>
      </w:r>
      <w:r w:rsidR="00137DE7">
        <w:rPr>
          <w:rFonts w:ascii="Times New Roman" w:hAnsi="Times New Roman"/>
          <w:lang w:val="en-US"/>
        </w:rPr>
        <w:t xml:space="preserve"> </w:t>
      </w:r>
      <w:r w:rsidRPr="002B77A4">
        <w:rPr>
          <w:rFonts w:ascii="Times New Roman" w:hAnsi="Times New Roman"/>
          <w:lang w:val="en-US"/>
        </w:rPr>
        <w:t>dataset</w:t>
      </w:r>
    </w:p>
    <w:p w14:paraId="7159036B" w14:textId="0F529C60" w:rsidR="00091E1E" w:rsidRDefault="0085266B" w:rsidP="00160E32">
      <w:pPr>
        <w:spacing w:before="120" w:line="240" w:lineRule="auto"/>
        <w:ind w:firstLine="0"/>
        <w:jc w:val="center"/>
        <w:rPr>
          <w:lang w:val="en-US"/>
        </w:rPr>
      </w:pPr>
      <w:r>
        <w:rPr>
          <w:noProof/>
        </w:rPr>
        <w:drawing>
          <wp:inline distT="0" distB="0" distL="0" distR="0" wp14:anchorId="4D903A62" wp14:editId="65DB5EB9">
            <wp:extent cx="4505960" cy="314553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533">
                      <a:extLst>
                        <a:ext uri="{28A0092B-C50C-407E-A947-70E740481C1C}">
                          <a14:useLocalDpi xmlns:a14="http://schemas.microsoft.com/office/drawing/2010/main" val="0"/>
                        </a:ext>
                      </a:extLst>
                    </a:blip>
                    <a:srcRect b="6923"/>
                    <a:stretch/>
                  </pic:blipFill>
                  <pic:spPr bwMode="auto">
                    <a:xfrm>
                      <a:off x="0" y="0"/>
                      <a:ext cx="4505960" cy="3145536"/>
                    </a:xfrm>
                    <a:prstGeom prst="rect">
                      <a:avLst/>
                    </a:prstGeom>
                    <a:noFill/>
                    <a:ln>
                      <a:noFill/>
                    </a:ln>
                    <a:extLst>
                      <a:ext uri="{53640926-AAD7-44D8-BBD7-CCE9431645EC}">
                        <a14:shadowObscured xmlns:a14="http://schemas.microsoft.com/office/drawing/2010/main"/>
                      </a:ext>
                    </a:extLst>
                  </pic:spPr>
                </pic:pic>
              </a:graphicData>
            </a:graphic>
          </wp:inline>
        </w:drawing>
      </w:r>
    </w:p>
    <w:p w14:paraId="1F35F366" w14:textId="4E4C8F44" w:rsidR="009E07A6" w:rsidRPr="002B77A4" w:rsidRDefault="009E07A6" w:rsidP="002B77A4">
      <w:pPr>
        <w:spacing w:before="120" w:line="400" w:lineRule="exact"/>
        <w:ind w:firstLine="0"/>
        <w:jc w:val="center"/>
        <w:rPr>
          <w:sz w:val="21"/>
          <w:szCs w:val="21"/>
          <w:lang w:val="en-US"/>
        </w:rPr>
      </w:pPr>
      <w:bookmarkStart w:id="197" w:name="_Ref124697994"/>
      <w:bookmarkStart w:id="198" w:name="_Toc12799683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1</w:t>
      </w:r>
      <w:r w:rsidR="00B3092B">
        <w:rPr>
          <w:sz w:val="21"/>
          <w:szCs w:val="21"/>
          <w:lang w:val="en-US"/>
        </w:rPr>
        <w:fldChar w:fldCharType="end"/>
      </w:r>
      <w:bookmarkEnd w:id="197"/>
      <w:r w:rsidRPr="002B77A4">
        <w:rPr>
          <w:sz w:val="21"/>
          <w:szCs w:val="21"/>
          <w:lang w:val="en-US"/>
        </w:rPr>
        <w:t xml:space="preserve"> </w:t>
      </w:r>
      <w:bookmarkStart w:id="199" w:name="_Ref99135068"/>
      <w:r w:rsidR="00955F92" w:rsidRPr="002B77A4">
        <w:rPr>
          <w:rFonts w:hint="eastAsia"/>
          <w:sz w:val="21"/>
          <w:szCs w:val="21"/>
          <w:lang w:val="en-US"/>
        </w:rPr>
        <w:t>通过不同方法获得的在</w:t>
      </w:r>
      <w:r w:rsidR="00E92FE0">
        <w:rPr>
          <w:rFonts w:hint="eastAsia"/>
          <w:sz w:val="21"/>
          <w:szCs w:val="21"/>
          <w:lang w:val="en-US"/>
        </w:rPr>
        <w:t>CTCUG</w:t>
      </w:r>
      <w:r w:rsidR="00955F92" w:rsidRPr="002B77A4">
        <w:rPr>
          <w:rFonts w:hint="eastAsia"/>
          <w:sz w:val="21"/>
          <w:szCs w:val="21"/>
          <w:lang w:val="en-US"/>
        </w:rPr>
        <w:t>数据集上的准确率、召回率和</w:t>
      </w:r>
      <w:r w:rsidR="00955F92" w:rsidRPr="002B77A4">
        <w:rPr>
          <w:rFonts w:hint="eastAsia"/>
          <w:sz w:val="21"/>
          <w:szCs w:val="21"/>
          <w:lang w:val="en-US"/>
        </w:rPr>
        <w:t xml:space="preserve"> AUC </w:t>
      </w:r>
      <w:r w:rsidR="00955F92" w:rsidRPr="002B77A4">
        <w:rPr>
          <w:rFonts w:hint="eastAsia"/>
          <w:sz w:val="21"/>
          <w:szCs w:val="21"/>
          <w:lang w:val="en-US"/>
        </w:rPr>
        <w:t>值</w:t>
      </w:r>
      <w:bookmarkEnd w:id="198"/>
      <w:bookmarkEnd w:id="199"/>
    </w:p>
    <w:p w14:paraId="60E913C9" w14:textId="421708C9" w:rsidR="00AC0903" w:rsidRDefault="00AC090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1</w:t>
      </w:r>
      <w:r w:rsidR="0027123B"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TCUG</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780118FF" w14:textId="7A4C40AE" w:rsidR="00E03205" w:rsidRDefault="004309C4" w:rsidP="00E03205">
      <w:pPr>
        <w:spacing w:before="120" w:line="240" w:lineRule="auto"/>
        <w:ind w:firstLine="0"/>
        <w:jc w:val="center"/>
        <w:rPr>
          <w:lang w:val="en-US"/>
        </w:rPr>
      </w:pPr>
      <w:r>
        <w:rPr>
          <w:noProof/>
        </w:rPr>
        <w:lastRenderedPageBreak/>
        <w:drawing>
          <wp:inline distT="0" distB="0" distL="0" distR="0" wp14:anchorId="403F1872" wp14:editId="5858B6F7">
            <wp:extent cx="4498465" cy="3050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rotWithShape="1">
                    <a:blip r:embed="rId534">
                      <a:extLst>
                        <a:ext uri="{28A0092B-C50C-407E-A947-70E740481C1C}">
                          <a14:useLocalDpi xmlns:a14="http://schemas.microsoft.com/office/drawing/2010/main" val="0"/>
                        </a:ext>
                      </a:extLst>
                    </a:blip>
                    <a:srcRect t="2381" b="7356"/>
                    <a:stretch/>
                  </pic:blipFill>
                  <pic:spPr bwMode="auto">
                    <a:xfrm>
                      <a:off x="0" y="0"/>
                      <a:ext cx="4498975" cy="3050429"/>
                    </a:xfrm>
                    <a:prstGeom prst="rect">
                      <a:avLst/>
                    </a:prstGeom>
                    <a:noFill/>
                    <a:ln>
                      <a:noFill/>
                    </a:ln>
                    <a:extLst>
                      <a:ext uri="{53640926-AAD7-44D8-BBD7-CCE9431645EC}">
                        <a14:shadowObscured xmlns:a14="http://schemas.microsoft.com/office/drawing/2010/main"/>
                      </a:ext>
                    </a:extLst>
                  </pic:spPr>
                </pic:pic>
              </a:graphicData>
            </a:graphic>
          </wp:inline>
        </w:drawing>
      </w:r>
    </w:p>
    <w:p w14:paraId="5D28D6DC" w14:textId="587C4E1B" w:rsidR="00E03205" w:rsidRPr="002B77A4" w:rsidRDefault="00E03205" w:rsidP="00E03205">
      <w:pPr>
        <w:spacing w:before="120" w:line="400" w:lineRule="exact"/>
        <w:ind w:firstLine="0"/>
        <w:jc w:val="center"/>
        <w:rPr>
          <w:sz w:val="21"/>
          <w:szCs w:val="21"/>
          <w:lang w:val="en-US"/>
        </w:rPr>
      </w:pPr>
      <w:bookmarkStart w:id="200" w:name="_Ref126167027"/>
      <w:bookmarkStart w:id="201" w:name="_Toc12799683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2</w:t>
      </w:r>
      <w:r w:rsidR="00B3092B">
        <w:rPr>
          <w:sz w:val="21"/>
          <w:szCs w:val="21"/>
          <w:lang w:val="en-US"/>
        </w:rPr>
        <w:fldChar w:fldCharType="end"/>
      </w:r>
      <w:bookmarkEnd w:id="200"/>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CUHK</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201"/>
    </w:p>
    <w:p w14:paraId="02C7A93E" w14:textId="03AC1AFE" w:rsidR="00E03205" w:rsidRPr="002B77A4"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2</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CUHK</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19C0024B" w14:textId="28C5DF9B" w:rsidR="00E03205" w:rsidRDefault="0072179E" w:rsidP="00E03205">
      <w:pPr>
        <w:spacing w:before="120" w:line="240" w:lineRule="auto"/>
        <w:ind w:firstLine="0"/>
        <w:jc w:val="center"/>
        <w:rPr>
          <w:lang w:val="en-US"/>
        </w:rPr>
      </w:pPr>
      <w:r>
        <w:rPr>
          <w:noProof/>
        </w:rPr>
        <w:drawing>
          <wp:inline distT="0" distB="0" distL="0" distR="0" wp14:anchorId="20A7838D" wp14:editId="3FB9654F">
            <wp:extent cx="4505414" cy="308663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rotWithShape="1">
                    <a:blip r:embed="rId535">
                      <a:extLst>
                        <a:ext uri="{28A0092B-C50C-407E-A947-70E740481C1C}">
                          <a14:useLocalDpi xmlns:a14="http://schemas.microsoft.com/office/drawing/2010/main" val="0"/>
                        </a:ext>
                      </a:extLst>
                    </a:blip>
                    <a:srcRect t="1731" b="6923"/>
                    <a:stretch/>
                  </pic:blipFill>
                  <pic:spPr bwMode="auto">
                    <a:xfrm>
                      <a:off x="0" y="0"/>
                      <a:ext cx="4505960" cy="3087008"/>
                    </a:xfrm>
                    <a:prstGeom prst="rect">
                      <a:avLst/>
                    </a:prstGeom>
                    <a:noFill/>
                    <a:ln>
                      <a:noFill/>
                    </a:ln>
                    <a:extLst>
                      <a:ext uri="{53640926-AAD7-44D8-BBD7-CCE9431645EC}">
                        <a14:shadowObscured xmlns:a14="http://schemas.microsoft.com/office/drawing/2010/main"/>
                      </a:ext>
                    </a:extLst>
                  </pic:spPr>
                </pic:pic>
              </a:graphicData>
            </a:graphic>
          </wp:inline>
        </w:drawing>
      </w:r>
    </w:p>
    <w:p w14:paraId="7624A972" w14:textId="07C87923" w:rsidR="00E03205" w:rsidRPr="002B77A4" w:rsidRDefault="00E03205" w:rsidP="00E03205">
      <w:pPr>
        <w:spacing w:before="120" w:line="400" w:lineRule="exact"/>
        <w:ind w:firstLine="0"/>
        <w:jc w:val="center"/>
        <w:rPr>
          <w:sz w:val="21"/>
          <w:szCs w:val="21"/>
          <w:lang w:val="en-US"/>
        </w:rPr>
      </w:pPr>
      <w:bookmarkStart w:id="202" w:name="_Ref126167028"/>
      <w:bookmarkStart w:id="203" w:name="_Toc12799684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3</w:t>
      </w:r>
      <w:r w:rsidR="00B3092B">
        <w:rPr>
          <w:sz w:val="21"/>
          <w:szCs w:val="21"/>
          <w:lang w:val="en-US"/>
        </w:rPr>
        <w:fldChar w:fldCharType="end"/>
      </w:r>
      <w:bookmarkEnd w:id="202"/>
      <w:r w:rsidRPr="002B77A4">
        <w:rPr>
          <w:sz w:val="21"/>
          <w:szCs w:val="21"/>
          <w:lang w:val="en-US"/>
        </w:rPr>
        <w:t xml:space="preserve"> </w:t>
      </w:r>
      <w:r w:rsidRPr="002B77A4">
        <w:rPr>
          <w:rFonts w:hint="eastAsia"/>
          <w:sz w:val="21"/>
          <w:szCs w:val="21"/>
          <w:lang w:val="en-US"/>
        </w:rPr>
        <w:t>通过不同方法获得的在</w:t>
      </w:r>
      <w:r w:rsidR="00E92FE0">
        <w:rPr>
          <w:rFonts w:hint="eastAsia"/>
          <w:sz w:val="21"/>
          <w:szCs w:val="21"/>
          <w:lang w:val="en-US"/>
        </w:rPr>
        <w:t>DUT</w:t>
      </w:r>
      <w:r w:rsidRPr="002B77A4">
        <w:rPr>
          <w:rFonts w:hint="eastAsia"/>
          <w:sz w:val="21"/>
          <w:szCs w:val="21"/>
          <w:lang w:val="en-US"/>
        </w:rPr>
        <w:t>数据集上的准确率、召回率和</w:t>
      </w:r>
      <w:r w:rsidRPr="002B77A4">
        <w:rPr>
          <w:rFonts w:hint="eastAsia"/>
          <w:sz w:val="21"/>
          <w:szCs w:val="21"/>
          <w:lang w:val="en-US"/>
        </w:rPr>
        <w:t xml:space="preserve"> AUC </w:t>
      </w:r>
      <w:r w:rsidRPr="002B77A4">
        <w:rPr>
          <w:rFonts w:hint="eastAsia"/>
          <w:sz w:val="21"/>
          <w:szCs w:val="21"/>
          <w:lang w:val="en-US"/>
        </w:rPr>
        <w:t>值</w:t>
      </w:r>
      <w:bookmarkEnd w:id="203"/>
    </w:p>
    <w:p w14:paraId="3FF3D42A" w14:textId="597C0B1A" w:rsidR="00E03205" w:rsidRPr="00E03205" w:rsidRDefault="00E03205" w:rsidP="00E0320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Precision, recall and AUC values on </w:t>
      </w:r>
      <w:r w:rsidR="00E92FE0">
        <w:rPr>
          <w:rFonts w:ascii="Times New Roman" w:hAnsi="Times New Roman" w:hint="eastAsia"/>
          <w:lang w:val="en-US"/>
        </w:rPr>
        <w:t>DUT</w:t>
      </w:r>
      <w:r w:rsidR="00E92FE0">
        <w:rPr>
          <w:rFonts w:ascii="Times New Roman" w:hAnsi="Times New Roman"/>
          <w:lang w:val="en-US"/>
        </w:rPr>
        <w:t xml:space="preserve"> </w:t>
      </w:r>
      <w:r w:rsidRPr="002B77A4">
        <w:rPr>
          <w:rFonts w:ascii="Times New Roman" w:hAnsi="Times New Roman"/>
          <w:lang w:val="en-US"/>
        </w:rPr>
        <w:t xml:space="preserve">dataset obtained by different </w:t>
      </w:r>
      <w:proofErr w:type="gramStart"/>
      <w:r w:rsidRPr="002B77A4">
        <w:rPr>
          <w:rFonts w:ascii="Times New Roman" w:hAnsi="Times New Roman"/>
          <w:lang w:val="en-US"/>
        </w:rPr>
        <w:t>methods</w:t>
      </w:r>
      <w:proofErr w:type="gramEnd"/>
    </w:p>
    <w:p w14:paraId="6318CCC7" w14:textId="331C1A8A" w:rsidR="00D775FE" w:rsidRDefault="00B94A9B"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3657091 \h</w:instrText>
      </w:r>
      <w:r>
        <w:rPr>
          <w:lang w:val="en-US"/>
        </w:rPr>
        <w:instrText xml:space="preserve"> </w:instrText>
      </w:r>
      <w:r>
        <w:rPr>
          <w:lang w:val="en-US"/>
        </w:rPr>
      </w:r>
      <w:r>
        <w:rPr>
          <w:lang w:val="en-US"/>
        </w:rPr>
        <w:fldChar w:fldCharType="separate"/>
      </w:r>
      <w:r w:rsidR="00AA1EA2" w:rsidRPr="00DD0CC8">
        <w:rPr>
          <w:rFonts w:hint="eastAsia"/>
        </w:rPr>
        <w:t>表</w:t>
      </w:r>
      <w:r w:rsidR="00AA1EA2" w:rsidRPr="00AA1EA2">
        <w:rPr>
          <w:noProof/>
          <w:lang w:val="en-US"/>
        </w:rPr>
        <w:t>3</w:t>
      </w:r>
      <w:r w:rsidR="00AA1EA2" w:rsidRPr="00AA1EA2">
        <w:rPr>
          <w:lang w:val="en-US"/>
        </w:rPr>
        <w:noBreakHyphen/>
      </w:r>
      <w:r w:rsidR="00AA1EA2" w:rsidRPr="00AA1EA2">
        <w:rPr>
          <w:noProof/>
          <w:lang w:val="en-US"/>
        </w:rPr>
        <w:t>1</w:t>
      </w:r>
      <w:r>
        <w:rPr>
          <w:lang w:val="en-US"/>
        </w:rPr>
        <w:fldChar w:fldCharType="end"/>
      </w:r>
      <w:r>
        <w:rPr>
          <w:rFonts w:hint="eastAsia"/>
          <w:lang w:val="en-US"/>
        </w:rPr>
        <w:t>中</w:t>
      </w:r>
      <w:r w:rsidR="00A526C0">
        <w:rPr>
          <w:rFonts w:hint="eastAsia"/>
          <w:lang w:val="en-US"/>
        </w:rPr>
        <w:t>显式</w:t>
      </w:r>
      <w:r>
        <w:rPr>
          <w:rFonts w:hint="eastAsia"/>
          <w:lang w:val="en-US"/>
        </w:rPr>
        <w:t>了所有方法的</w:t>
      </w:r>
      <w:r w:rsidRPr="00D775FE">
        <w:rPr>
          <w:rFonts w:hint="eastAsia"/>
          <w:lang w:val="en-US"/>
        </w:rPr>
        <w:t>MAE</w:t>
      </w:r>
      <w:r w:rsidRPr="00D775FE">
        <w:rPr>
          <w:rFonts w:hint="eastAsia"/>
          <w:lang w:val="en-US"/>
        </w:rPr>
        <w:t>、</w:t>
      </w:r>
      <w:r w:rsidRPr="00D775FE">
        <w:rPr>
          <w:rFonts w:hint="eastAsia"/>
          <w:lang w:val="en-US"/>
        </w:rPr>
        <w:t>F-Measure</w:t>
      </w:r>
      <w:r w:rsidRPr="00D775FE">
        <w:rPr>
          <w:rFonts w:hint="eastAsia"/>
          <w:lang w:val="en-US"/>
        </w:rPr>
        <w:t>和</w:t>
      </w:r>
      <w:r w:rsidRPr="00D775FE">
        <w:rPr>
          <w:rFonts w:hint="eastAsia"/>
          <w:lang w:val="en-US"/>
        </w:rPr>
        <w:t>S-Measure</w:t>
      </w:r>
      <w:r>
        <w:rPr>
          <w:rFonts w:hint="eastAsia"/>
          <w:lang w:val="en-US"/>
        </w:rPr>
        <w:t>指标。</w:t>
      </w:r>
      <w:r w:rsidR="00CA316E">
        <w:rPr>
          <w:rFonts w:hint="eastAsia"/>
          <w:lang w:val="en-US"/>
        </w:rPr>
        <w:t>与最新的</w:t>
      </w:r>
      <w:proofErr w:type="spellStart"/>
      <w:r w:rsidR="00FB710A" w:rsidRPr="00D775FE">
        <w:rPr>
          <w:rFonts w:hint="eastAsia"/>
          <w:lang w:val="en-US"/>
        </w:rPr>
        <w:t>EFENet</w:t>
      </w:r>
      <w:proofErr w:type="spellEnd"/>
      <w:r w:rsidR="00FB710A">
        <w:rPr>
          <w:rFonts w:hint="eastAsia"/>
          <w:lang w:val="en-US"/>
        </w:rPr>
        <w:t>和</w:t>
      </w:r>
      <w:r w:rsidR="00FB710A">
        <w:rPr>
          <w:rFonts w:hint="eastAsia"/>
          <w:lang w:val="en-US"/>
        </w:rPr>
        <w:t>SG</w:t>
      </w:r>
      <w:r w:rsidR="00FB710A">
        <w:rPr>
          <w:rFonts w:hint="eastAsia"/>
          <w:lang w:val="en-US"/>
        </w:rPr>
        <w:t>方法相比</w:t>
      </w:r>
      <w:r w:rsidR="003F1E94">
        <w:rPr>
          <w:rFonts w:hint="eastAsia"/>
          <w:lang w:val="en-US"/>
        </w:rPr>
        <w:t>，本文的方法相较于</w:t>
      </w:r>
      <w:proofErr w:type="spellStart"/>
      <w:r w:rsidR="003F1E94" w:rsidRPr="00D775FE">
        <w:rPr>
          <w:rFonts w:hint="eastAsia"/>
          <w:lang w:val="en-US"/>
        </w:rPr>
        <w:t>EFENet</w:t>
      </w:r>
      <w:proofErr w:type="spellEnd"/>
      <w:r w:rsidR="003F1E94">
        <w:rPr>
          <w:rFonts w:hint="eastAsia"/>
          <w:lang w:val="en-US"/>
        </w:rPr>
        <w:t>在</w:t>
      </w:r>
      <w:r w:rsidR="003F1E94" w:rsidRPr="00D775FE">
        <w:rPr>
          <w:rFonts w:hint="eastAsia"/>
          <w:lang w:val="en-US"/>
        </w:rPr>
        <w:t>F</w:t>
      </w:r>
      <w:r w:rsidR="003F1E94" w:rsidRPr="00D775FE">
        <w:rPr>
          <w:lang w:val="en-US"/>
        </w:rPr>
        <w:t>-</w:t>
      </w:r>
      <w:r w:rsidR="003F1E94" w:rsidRPr="00D775FE">
        <w:rPr>
          <w:rFonts w:hint="eastAsia"/>
          <w:lang w:val="en-US"/>
        </w:rPr>
        <w:t>Measure</w:t>
      </w:r>
      <w:r w:rsidR="00DB5615">
        <w:rPr>
          <w:rFonts w:hint="eastAsia"/>
          <w:lang w:val="en-US"/>
        </w:rPr>
        <w:t>指标上增加了</w:t>
      </w:r>
      <w:r w:rsidR="00DB5615" w:rsidRPr="00D775FE">
        <w:rPr>
          <w:rFonts w:hint="eastAsia"/>
          <w:lang w:val="en-US"/>
        </w:rPr>
        <w:t>（</w:t>
      </w:r>
      <w:r w:rsidR="00DB5615" w:rsidRPr="00D775FE">
        <w:rPr>
          <w:lang w:val="en-US"/>
        </w:rPr>
        <w:t>0.259</w:t>
      </w:r>
      <w:r w:rsidR="00DB5615" w:rsidRPr="00D775FE">
        <w:rPr>
          <w:rFonts w:hint="eastAsia"/>
          <w:lang w:val="en-US"/>
        </w:rPr>
        <w:t>，</w:t>
      </w:r>
      <w:r w:rsidR="00DB5615" w:rsidRPr="00D775FE">
        <w:rPr>
          <w:lang w:val="en-US"/>
        </w:rPr>
        <w:t>0.168</w:t>
      </w:r>
      <w:r w:rsidR="00DB5615" w:rsidRPr="00D775FE">
        <w:rPr>
          <w:rFonts w:hint="eastAsia"/>
          <w:lang w:val="en-US"/>
        </w:rPr>
        <w:t>，</w:t>
      </w:r>
      <w:r w:rsidR="00DB5615" w:rsidRPr="00D775FE">
        <w:rPr>
          <w:lang w:val="en-US"/>
        </w:rPr>
        <w:t>0.435</w:t>
      </w:r>
      <w:r w:rsidR="00DB5615" w:rsidRPr="00D775FE">
        <w:rPr>
          <w:rFonts w:hint="eastAsia"/>
          <w:lang w:val="en-US"/>
        </w:rPr>
        <w:t>）</w:t>
      </w:r>
      <w:r w:rsidR="00DB5615">
        <w:rPr>
          <w:rFonts w:hint="eastAsia"/>
          <w:lang w:val="en-US"/>
        </w:rPr>
        <w:t>，在</w:t>
      </w:r>
      <w:r w:rsidR="005559C8" w:rsidRPr="00D775FE">
        <w:rPr>
          <w:rFonts w:hint="eastAsia"/>
          <w:lang w:val="en-US"/>
        </w:rPr>
        <w:t>MAE</w:t>
      </w:r>
      <w:r w:rsidR="005559C8">
        <w:rPr>
          <w:rFonts w:hint="eastAsia"/>
          <w:lang w:val="en-US"/>
        </w:rPr>
        <w:t>上减少了</w:t>
      </w:r>
      <w:r w:rsidR="005559C8" w:rsidRPr="00D775FE">
        <w:rPr>
          <w:rFonts w:hint="eastAsia"/>
          <w:lang w:val="en-US"/>
        </w:rPr>
        <w:t>（</w:t>
      </w:r>
      <w:r w:rsidR="005559C8" w:rsidRPr="00D775FE">
        <w:rPr>
          <w:lang w:val="en-US"/>
        </w:rPr>
        <w:t>0.111</w:t>
      </w:r>
      <w:r w:rsidR="005559C8" w:rsidRPr="00D775FE">
        <w:rPr>
          <w:rFonts w:hint="eastAsia"/>
          <w:lang w:val="en-US"/>
        </w:rPr>
        <w:t>，</w:t>
      </w:r>
      <w:r w:rsidR="005559C8" w:rsidRPr="00D775FE">
        <w:rPr>
          <w:lang w:val="en-US"/>
        </w:rPr>
        <w:t>0.076</w:t>
      </w:r>
      <w:r w:rsidR="005559C8" w:rsidRPr="00D775FE">
        <w:rPr>
          <w:rFonts w:hint="eastAsia"/>
          <w:lang w:val="en-US"/>
        </w:rPr>
        <w:t>，</w:t>
      </w:r>
      <w:r w:rsidR="005559C8" w:rsidRPr="00D775FE">
        <w:rPr>
          <w:lang w:val="en-US"/>
        </w:rPr>
        <w:t>0.144</w:t>
      </w:r>
      <w:r w:rsidR="005559C8" w:rsidRPr="00D775FE">
        <w:rPr>
          <w:rFonts w:hint="eastAsia"/>
          <w:lang w:val="en-US"/>
        </w:rPr>
        <w:t>）</w:t>
      </w:r>
      <w:r w:rsidR="005559C8">
        <w:rPr>
          <w:rFonts w:hint="eastAsia"/>
          <w:lang w:val="en-US"/>
        </w:rPr>
        <w:t>；相较于</w:t>
      </w:r>
      <w:r w:rsidR="005559C8">
        <w:rPr>
          <w:rFonts w:hint="eastAsia"/>
          <w:lang w:val="en-US"/>
        </w:rPr>
        <w:t>SG</w:t>
      </w:r>
      <w:r w:rsidR="005559C8">
        <w:rPr>
          <w:rFonts w:hint="eastAsia"/>
          <w:lang w:val="en-US"/>
        </w:rPr>
        <w:lastRenderedPageBreak/>
        <w:t>在</w:t>
      </w:r>
      <w:r w:rsidR="005559C8" w:rsidRPr="00D775FE">
        <w:rPr>
          <w:rFonts w:hint="eastAsia"/>
          <w:lang w:val="en-US"/>
        </w:rPr>
        <w:t>F</w:t>
      </w:r>
      <w:r w:rsidR="005559C8" w:rsidRPr="00D775FE">
        <w:rPr>
          <w:lang w:val="en-US"/>
        </w:rPr>
        <w:t>-</w:t>
      </w:r>
      <w:r w:rsidR="005559C8" w:rsidRPr="00D775FE">
        <w:rPr>
          <w:rFonts w:hint="eastAsia"/>
          <w:lang w:val="en-US"/>
        </w:rPr>
        <w:t>Measure</w:t>
      </w:r>
      <w:r w:rsidR="005559C8">
        <w:rPr>
          <w:rFonts w:hint="eastAsia"/>
          <w:lang w:val="en-US"/>
        </w:rPr>
        <w:t>指标上增加了</w:t>
      </w:r>
      <w:r w:rsidR="005559C8" w:rsidRPr="00D775FE">
        <w:rPr>
          <w:rFonts w:hint="eastAsia"/>
          <w:lang w:val="en-US"/>
        </w:rPr>
        <w:t>（</w:t>
      </w:r>
      <w:r w:rsidR="005559C8" w:rsidRPr="00D775FE">
        <w:rPr>
          <w:lang w:val="en-US"/>
        </w:rPr>
        <w:t>0.082</w:t>
      </w:r>
      <w:r w:rsidR="005559C8" w:rsidRPr="00D775FE">
        <w:rPr>
          <w:rFonts w:hint="eastAsia"/>
          <w:lang w:val="en-US"/>
        </w:rPr>
        <w:t>，</w:t>
      </w:r>
      <w:r w:rsidR="005559C8" w:rsidRPr="00D775FE">
        <w:rPr>
          <w:lang w:val="en-US"/>
        </w:rPr>
        <w:t>0.051</w:t>
      </w:r>
      <w:r w:rsidR="005559C8" w:rsidRPr="00D775FE">
        <w:rPr>
          <w:rFonts w:hint="eastAsia"/>
          <w:lang w:val="en-US"/>
        </w:rPr>
        <w:t>，</w:t>
      </w:r>
      <w:r w:rsidR="005559C8" w:rsidRPr="00D775FE">
        <w:rPr>
          <w:lang w:val="en-US"/>
        </w:rPr>
        <w:t>0.264</w:t>
      </w:r>
      <w:r w:rsidR="005559C8" w:rsidRPr="00D775FE">
        <w:rPr>
          <w:rFonts w:hint="eastAsia"/>
          <w:lang w:val="en-US"/>
        </w:rPr>
        <w:t>）</w:t>
      </w:r>
      <w:r w:rsidR="005559C8">
        <w:rPr>
          <w:rFonts w:hint="eastAsia"/>
          <w:lang w:val="en-US"/>
        </w:rPr>
        <w:t>，在</w:t>
      </w:r>
      <w:r w:rsidR="005559C8" w:rsidRPr="00D775FE">
        <w:rPr>
          <w:rFonts w:hint="eastAsia"/>
          <w:lang w:val="en-US"/>
        </w:rPr>
        <w:t>MAE</w:t>
      </w:r>
      <w:r w:rsidR="005559C8">
        <w:rPr>
          <w:rFonts w:hint="eastAsia"/>
          <w:lang w:val="en-US"/>
        </w:rPr>
        <w:t>上减少了</w:t>
      </w:r>
      <w:r w:rsidR="00517EA6" w:rsidRPr="00D775FE">
        <w:rPr>
          <w:rFonts w:hint="eastAsia"/>
          <w:lang w:val="en-US"/>
        </w:rPr>
        <w:t>（</w:t>
      </w:r>
      <w:r w:rsidR="00517EA6" w:rsidRPr="00D775FE">
        <w:rPr>
          <w:lang w:val="en-US"/>
        </w:rPr>
        <w:t>0.032</w:t>
      </w:r>
      <w:r w:rsidR="00517EA6" w:rsidRPr="00D775FE">
        <w:rPr>
          <w:rFonts w:hint="eastAsia"/>
          <w:lang w:val="en-US"/>
        </w:rPr>
        <w:t>，</w:t>
      </w:r>
      <w:r w:rsidR="00517EA6" w:rsidRPr="00D775FE">
        <w:rPr>
          <w:lang w:val="en-US"/>
        </w:rPr>
        <w:t>0.018</w:t>
      </w:r>
      <w:r w:rsidR="00517EA6" w:rsidRPr="00D775FE">
        <w:rPr>
          <w:rFonts w:hint="eastAsia"/>
          <w:lang w:val="en-US"/>
        </w:rPr>
        <w:t>，</w:t>
      </w:r>
      <w:r w:rsidR="00517EA6" w:rsidRPr="00D775FE">
        <w:rPr>
          <w:lang w:val="en-US"/>
        </w:rPr>
        <w:t>0.144</w:t>
      </w:r>
      <w:r w:rsidR="00517EA6" w:rsidRPr="00D775FE">
        <w:rPr>
          <w:rFonts w:hint="eastAsia"/>
          <w:lang w:val="en-US"/>
        </w:rPr>
        <w:t>）</w:t>
      </w:r>
      <w:r w:rsidR="00DE62E6">
        <w:rPr>
          <w:rFonts w:hint="eastAsia"/>
          <w:lang w:val="en-US"/>
        </w:rPr>
        <w:t>，这</w:t>
      </w:r>
      <w:r w:rsidR="00E820D4">
        <w:rPr>
          <w:rFonts w:hint="eastAsia"/>
          <w:lang w:val="en-US"/>
        </w:rPr>
        <w:t>表现了本文方法的先进性。</w:t>
      </w:r>
      <w:r w:rsidR="006C23C4">
        <w:rPr>
          <w:rFonts w:hint="eastAsia"/>
          <w:lang w:val="en-US"/>
        </w:rPr>
        <w:t>在</w:t>
      </w:r>
      <w:r w:rsidR="00BC5D61">
        <w:rPr>
          <w:lang w:val="en-US"/>
        </w:rPr>
        <w:fldChar w:fldCharType="begin"/>
      </w:r>
      <w:r w:rsidR="00BC5D61">
        <w:rPr>
          <w:lang w:val="en-US"/>
        </w:rPr>
        <w:instrText xml:space="preserve"> </w:instrText>
      </w:r>
      <w:r w:rsidR="00BC5D61">
        <w:rPr>
          <w:rFonts w:hint="eastAsia"/>
          <w:lang w:val="en-US"/>
        </w:rPr>
        <w:instrText>REF _Ref124697991 \h</w:instrText>
      </w:r>
      <w:r w:rsidR="00BC5D61">
        <w:rPr>
          <w:lang w:val="en-US"/>
        </w:rPr>
        <w:instrText xml:space="preserve">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8</w:t>
      </w:r>
      <w:r w:rsidR="00BC5D61">
        <w:rPr>
          <w:lang w:val="en-US"/>
        </w:rPr>
        <w:fldChar w:fldCharType="end"/>
      </w:r>
      <w:r w:rsidR="00BC5D61">
        <w:rPr>
          <w:rFonts w:hint="eastAsia"/>
          <w:lang w:val="en-US"/>
        </w:rPr>
        <w:t>、</w:t>
      </w:r>
      <w:r w:rsidR="00BC5D61">
        <w:rPr>
          <w:lang w:val="en-US"/>
        </w:rPr>
        <w:fldChar w:fldCharType="begin"/>
      </w:r>
      <w:r w:rsidR="00BC5D61">
        <w:rPr>
          <w:lang w:val="en-US"/>
        </w:rPr>
        <w:instrText xml:space="preserve"> REF _Ref126166979 \h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9</w:t>
      </w:r>
      <w:r w:rsidR="00BC5D61">
        <w:rPr>
          <w:lang w:val="en-US"/>
        </w:rPr>
        <w:fldChar w:fldCharType="end"/>
      </w:r>
      <w:r w:rsidR="00BC5D61">
        <w:rPr>
          <w:rFonts w:hint="eastAsia"/>
          <w:lang w:val="en-US"/>
        </w:rPr>
        <w:t>和</w:t>
      </w:r>
      <w:r w:rsidR="00BC5D61">
        <w:rPr>
          <w:lang w:val="en-US"/>
        </w:rPr>
        <w:fldChar w:fldCharType="begin"/>
      </w:r>
      <w:r w:rsidR="00BC5D61">
        <w:rPr>
          <w:lang w:val="en-US"/>
        </w:rPr>
        <w:instrText xml:space="preserve"> REF _Ref126166980 \h </w:instrText>
      </w:r>
      <w:r w:rsidR="00BC5D61">
        <w:rPr>
          <w:lang w:val="en-US"/>
        </w:rPr>
      </w:r>
      <w:r w:rsidR="00BC5D61">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0</w:t>
      </w:r>
      <w:r w:rsidR="00BC5D61">
        <w:rPr>
          <w:lang w:val="en-US"/>
        </w:rPr>
        <w:fldChar w:fldCharType="end"/>
      </w:r>
      <w:r w:rsidR="00BC5D61">
        <w:rPr>
          <w:rFonts w:hint="eastAsia"/>
          <w:lang w:val="en-US"/>
        </w:rPr>
        <w:t>分别</w:t>
      </w:r>
      <w:r w:rsidR="00A526C0">
        <w:rPr>
          <w:rFonts w:hint="eastAsia"/>
          <w:lang w:val="en-US"/>
        </w:rPr>
        <w:t>显式</w:t>
      </w:r>
      <w:r w:rsidR="006C23C4">
        <w:rPr>
          <w:rFonts w:hint="eastAsia"/>
          <w:lang w:val="en-US"/>
        </w:rPr>
        <w:t>了</w:t>
      </w:r>
      <w:r w:rsidR="00BC56DB">
        <w:rPr>
          <w:rFonts w:hint="eastAsia"/>
          <w:lang w:val="en-US"/>
        </w:rPr>
        <w:t>所有方法</w:t>
      </w:r>
      <w:r w:rsidR="00BC5D61">
        <w:rPr>
          <w:rFonts w:hint="eastAsia"/>
          <w:lang w:val="en-US"/>
        </w:rPr>
        <w:t>在</w:t>
      </w:r>
      <w:r w:rsidR="00BC5D61">
        <w:rPr>
          <w:rFonts w:hint="eastAsia"/>
          <w:lang w:val="en-US"/>
        </w:rPr>
        <w:t>CTCUG</w:t>
      </w:r>
      <w:r w:rsidR="00BC5D61">
        <w:rPr>
          <w:rFonts w:hint="eastAsia"/>
          <w:lang w:val="en-US"/>
        </w:rPr>
        <w:t>、</w:t>
      </w:r>
      <w:r w:rsidR="00BC5D61">
        <w:rPr>
          <w:rFonts w:hint="eastAsia"/>
          <w:lang w:val="en-US"/>
        </w:rPr>
        <w:t>CUHK</w:t>
      </w:r>
      <w:r w:rsidR="00BC5D61">
        <w:rPr>
          <w:rFonts w:hint="eastAsia"/>
          <w:lang w:val="en-US"/>
        </w:rPr>
        <w:t>和</w:t>
      </w:r>
      <w:r w:rsidR="00BC5D61">
        <w:rPr>
          <w:rFonts w:hint="eastAsia"/>
          <w:lang w:val="en-US"/>
        </w:rPr>
        <w:t>DUT</w:t>
      </w:r>
      <w:r w:rsidR="00BC5D61">
        <w:rPr>
          <w:rFonts w:hint="eastAsia"/>
          <w:lang w:val="en-US"/>
        </w:rPr>
        <w:t>数据集上</w:t>
      </w:r>
      <w:r w:rsidR="00BC56DB">
        <w:rPr>
          <w:rFonts w:hint="eastAsia"/>
          <w:lang w:val="en-US"/>
        </w:rPr>
        <w:t>的</w:t>
      </w:r>
      <w:r w:rsidR="00F51112" w:rsidRPr="00D775FE">
        <w:rPr>
          <w:rFonts w:hint="eastAsia"/>
          <w:lang w:val="en-US"/>
        </w:rPr>
        <w:t>PR</w:t>
      </w:r>
      <w:r w:rsidR="00F51112" w:rsidRPr="00D775FE">
        <w:rPr>
          <w:rFonts w:hint="eastAsia"/>
          <w:lang w:val="en-US"/>
        </w:rPr>
        <w:t>曲线</w:t>
      </w:r>
      <w:r w:rsidR="00F51112">
        <w:rPr>
          <w:rFonts w:hint="eastAsia"/>
          <w:lang w:val="en-US"/>
        </w:rPr>
        <w:t>，</w:t>
      </w:r>
      <w:r w:rsidR="00CF0600">
        <w:rPr>
          <w:lang w:val="en-US"/>
        </w:rPr>
        <w:fldChar w:fldCharType="begin"/>
      </w:r>
      <w:r w:rsidR="00CF0600">
        <w:rPr>
          <w:lang w:val="en-US"/>
        </w:rPr>
        <w:instrText xml:space="preserve"> </w:instrText>
      </w:r>
      <w:r w:rsidR="00CF0600">
        <w:rPr>
          <w:rFonts w:hint="eastAsia"/>
          <w:lang w:val="en-US"/>
        </w:rPr>
        <w:instrText>REF _Ref124697994 \h</w:instrText>
      </w:r>
      <w:r w:rsidR="00CF0600">
        <w:rPr>
          <w:lang w:val="en-US"/>
        </w:rPr>
        <w:instrText xml:space="preserve">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1</w:t>
      </w:r>
      <w:r w:rsidR="00CF0600">
        <w:rPr>
          <w:lang w:val="en-US"/>
        </w:rPr>
        <w:fldChar w:fldCharType="end"/>
      </w:r>
      <w:r w:rsidR="00CF0600">
        <w:rPr>
          <w:rFonts w:hint="eastAsia"/>
          <w:lang w:val="en-US"/>
        </w:rPr>
        <w:t>、</w:t>
      </w:r>
      <w:r w:rsidR="00CF0600">
        <w:rPr>
          <w:lang w:val="en-US"/>
        </w:rPr>
        <w:fldChar w:fldCharType="begin"/>
      </w:r>
      <w:r w:rsidR="00CF0600">
        <w:rPr>
          <w:lang w:val="en-US"/>
        </w:rPr>
        <w:instrText xml:space="preserve"> REF _Ref126167027 \h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2</w:t>
      </w:r>
      <w:r w:rsidR="00CF0600">
        <w:rPr>
          <w:lang w:val="en-US"/>
        </w:rPr>
        <w:fldChar w:fldCharType="end"/>
      </w:r>
      <w:r w:rsidR="00CF0600">
        <w:rPr>
          <w:rFonts w:hint="eastAsia"/>
          <w:lang w:val="en-US"/>
        </w:rPr>
        <w:t>和</w:t>
      </w:r>
      <w:r w:rsidR="00CF0600">
        <w:rPr>
          <w:lang w:val="en-US"/>
        </w:rPr>
        <w:fldChar w:fldCharType="begin"/>
      </w:r>
      <w:r w:rsidR="00CF0600">
        <w:rPr>
          <w:lang w:val="en-US"/>
        </w:rPr>
        <w:instrText xml:space="preserve"> REF _Ref126167028 \h </w:instrText>
      </w:r>
      <w:r w:rsidR="00CF0600">
        <w:rPr>
          <w:lang w:val="en-US"/>
        </w:rPr>
      </w:r>
      <w:r w:rsidR="00CF06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3</w:t>
      </w:r>
      <w:r w:rsidR="00CF0600">
        <w:rPr>
          <w:lang w:val="en-US"/>
        </w:rPr>
        <w:fldChar w:fldCharType="end"/>
      </w:r>
      <w:r w:rsidR="006C23C4">
        <w:rPr>
          <w:rFonts w:hint="eastAsia"/>
          <w:lang w:val="en-US"/>
        </w:rPr>
        <w:t>中</w:t>
      </w:r>
      <w:r w:rsidR="00CF0600" w:rsidRPr="00CF0600">
        <w:rPr>
          <w:rFonts w:hint="eastAsia"/>
          <w:lang w:val="en-US"/>
        </w:rPr>
        <w:t>分别</w:t>
      </w:r>
      <w:r w:rsidR="00A526C0">
        <w:rPr>
          <w:rFonts w:hint="eastAsia"/>
          <w:lang w:val="en-US"/>
        </w:rPr>
        <w:t>显式</w:t>
      </w:r>
      <w:r w:rsidR="00CF0600" w:rsidRPr="00CF0600">
        <w:rPr>
          <w:rFonts w:hint="eastAsia"/>
          <w:lang w:val="en-US"/>
        </w:rPr>
        <w:t>了</w:t>
      </w:r>
      <w:r w:rsidR="00CF0600" w:rsidRPr="00CF0600">
        <w:rPr>
          <w:lang w:val="en-US"/>
        </w:rPr>
        <w:t>所有方法</w:t>
      </w:r>
      <w:r w:rsidR="00CF0600" w:rsidRPr="00CF0600">
        <w:rPr>
          <w:rFonts w:hint="eastAsia"/>
          <w:lang w:val="en-US"/>
        </w:rPr>
        <w:t>在</w:t>
      </w:r>
      <w:r w:rsidR="00CF0600" w:rsidRPr="00CF0600">
        <w:rPr>
          <w:rFonts w:hint="eastAsia"/>
          <w:lang w:val="en-US"/>
        </w:rPr>
        <w:t>CTCUG</w:t>
      </w:r>
      <w:r w:rsidR="00CF0600" w:rsidRPr="00CF0600">
        <w:rPr>
          <w:rFonts w:hint="eastAsia"/>
          <w:lang w:val="en-US"/>
        </w:rPr>
        <w:t>、</w:t>
      </w:r>
      <w:r w:rsidR="00CF0600" w:rsidRPr="00CF0600">
        <w:rPr>
          <w:rFonts w:hint="eastAsia"/>
          <w:lang w:val="en-US"/>
        </w:rPr>
        <w:t>CUHK</w:t>
      </w:r>
      <w:r w:rsidR="00CF0600" w:rsidRPr="00CF0600">
        <w:rPr>
          <w:rFonts w:hint="eastAsia"/>
          <w:lang w:val="en-US"/>
        </w:rPr>
        <w:t>和</w:t>
      </w:r>
      <w:r w:rsidR="00CF0600" w:rsidRPr="00CF0600">
        <w:rPr>
          <w:rFonts w:hint="eastAsia"/>
          <w:lang w:val="en-US"/>
        </w:rPr>
        <w:t>DUT</w:t>
      </w:r>
      <w:r w:rsidR="00CF0600" w:rsidRPr="00CF0600">
        <w:rPr>
          <w:rFonts w:hint="eastAsia"/>
          <w:lang w:val="en-US"/>
        </w:rPr>
        <w:t>数据集上</w:t>
      </w:r>
      <w:r w:rsidR="00CF0600">
        <w:rPr>
          <w:rFonts w:hint="eastAsia"/>
          <w:lang w:val="en-US"/>
        </w:rPr>
        <w:t>的</w:t>
      </w:r>
      <w:r w:rsidR="00BC56DB" w:rsidRPr="00D775FE">
        <w:rPr>
          <w:rFonts w:hint="eastAsia"/>
          <w:lang w:val="en-US"/>
        </w:rPr>
        <w:t>准确率、召回率</w:t>
      </w:r>
      <w:r w:rsidR="00F51112">
        <w:rPr>
          <w:rFonts w:hint="eastAsia"/>
          <w:lang w:val="en-US"/>
        </w:rPr>
        <w:t>和</w:t>
      </w:r>
      <w:r w:rsidR="00BC56DB" w:rsidRPr="00D775FE">
        <w:rPr>
          <w:rFonts w:hint="eastAsia"/>
          <w:lang w:val="en-US"/>
        </w:rPr>
        <w:t>AUC</w:t>
      </w:r>
      <w:r w:rsidR="00BC56DB" w:rsidRPr="00D775FE">
        <w:rPr>
          <w:rFonts w:hint="eastAsia"/>
          <w:lang w:val="en-US"/>
        </w:rPr>
        <w:t>值</w:t>
      </w:r>
      <w:r w:rsidR="00F51987">
        <w:rPr>
          <w:rFonts w:hint="eastAsia"/>
          <w:lang w:val="en-US"/>
        </w:rPr>
        <w:t>。从结果中可观察到，</w:t>
      </w:r>
      <w:r w:rsidR="00082404">
        <w:rPr>
          <w:rFonts w:hint="eastAsia"/>
          <w:lang w:val="en-US"/>
        </w:rPr>
        <w:t>本方法同样优于对比方法。</w:t>
      </w:r>
    </w:p>
    <w:p w14:paraId="7C0FBE67" w14:textId="02CB476C" w:rsidR="00A01C64" w:rsidRDefault="00270620" w:rsidP="00432874">
      <w:pPr>
        <w:spacing w:line="400" w:lineRule="exact"/>
        <w:ind w:firstLineChars="200" w:firstLine="480"/>
        <w:rPr>
          <w:lang w:val="en-US"/>
        </w:rPr>
      </w:pPr>
      <w:r>
        <w:rPr>
          <w:lang w:val="en-US"/>
        </w:rPr>
        <w:fldChar w:fldCharType="begin"/>
      </w:r>
      <w:r>
        <w:rPr>
          <w:lang w:val="en-US"/>
        </w:rPr>
        <w:instrText xml:space="preserve"> </w:instrText>
      </w:r>
      <w:r>
        <w:rPr>
          <w:rFonts w:hint="eastAsia"/>
          <w:lang w:val="en-US"/>
        </w:rPr>
        <w:instrText>REF _Ref126170201 \h</w:instrText>
      </w:r>
      <w:r>
        <w:rPr>
          <w:lang w:val="en-US"/>
        </w:rPr>
        <w:instrText xml:space="preserve">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4</w:t>
      </w:r>
      <w:r>
        <w:rPr>
          <w:lang w:val="en-US"/>
        </w:rPr>
        <w:fldChar w:fldCharType="end"/>
      </w:r>
      <w:r>
        <w:rPr>
          <w:rFonts w:hint="eastAsia"/>
          <w:lang w:val="en-US"/>
        </w:rPr>
        <w:t>和</w:t>
      </w:r>
      <w:r>
        <w:rPr>
          <w:lang w:val="en-US"/>
        </w:rPr>
        <w:fldChar w:fldCharType="begin"/>
      </w:r>
      <w:r>
        <w:rPr>
          <w:lang w:val="en-US"/>
        </w:rPr>
        <w:instrText xml:space="preserve"> REF _Ref126170204 \h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5</w:t>
      </w:r>
      <w:r>
        <w:rPr>
          <w:lang w:val="en-US"/>
        </w:rPr>
        <w:fldChar w:fldCharType="end"/>
      </w:r>
      <w:r w:rsidR="00A01C64">
        <w:rPr>
          <w:rFonts w:hint="eastAsia"/>
          <w:lang w:val="en-US"/>
        </w:rPr>
        <w:t>展示了</w:t>
      </w:r>
      <w:r w:rsidR="00947B7A">
        <w:rPr>
          <w:rFonts w:hint="eastAsia"/>
          <w:lang w:val="en-US"/>
        </w:rPr>
        <w:t>在</w:t>
      </w:r>
      <w:r w:rsidR="00947B7A">
        <w:rPr>
          <w:rFonts w:hint="eastAsia"/>
          <w:lang w:val="en-US"/>
        </w:rPr>
        <w:t>CTCUG</w:t>
      </w:r>
      <w:r w:rsidR="00947B7A">
        <w:rPr>
          <w:rFonts w:hint="eastAsia"/>
          <w:lang w:val="en-US"/>
        </w:rPr>
        <w:t>数据集</w:t>
      </w:r>
      <w:r w:rsidR="00A01C64">
        <w:rPr>
          <w:rFonts w:hint="eastAsia"/>
          <w:lang w:val="en-US"/>
        </w:rPr>
        <w:t>上的视觉结果</w:t>
      </w:r>
      <w:r w:rsidR="00FF3012">
        <w:rPr>
          <w:rFonts w:hint="eastAsia"/>
          <w:lang w:val="en-US"/>
        </w:rPr>
        <w:t>。</w:t>
      </w:r>
      <w:r w:rsidR="00BA4032">
        <w:rPr>
          <w:rFonts w:hint="eastAsia"/>
          <w:lang w:val="en-US"/>
        </w:rPr>
        <w:t>从结果中可以看出，</w:t>
      </w:r>
      <w:r w:rsidR="00E55ECD">
        <w:rPr>
          <w:rFonts w:hint="eastAsia"/>
          <w:lang w:val="en-US"/>
        </w:rPr>
        <w:t>前景在焦外而背景在焦内的</w:t>
      </w:r>
      <w:r w:rsidR="001D14D0">
        <w:rPr>
          <w:rFonts w:hint="eastAsia"/>
          <w:lang w:val="en-US"/>
        </w:rPr>
        <w:t>场景下，本文的方法对于</w:t>
      </w:r>
      <w:r w:rsidR="008970C8">
        <w:rPr>
          <w:rFonts w:hint="eastAsia"/>
          <w:lang w:val="en-US"/>
        </w:rPr>
        <w:t>前景和背景分界边缘判断得更加准确</w:t>
      </w:r>
      <w:r w:rsidR="004E42C1">
        <w:rPr>
          <w:rFonts w:hint="eastAsia"/>
          <w:lang w:val="en-US"/>
        </w:rPr>
        <w:t>。</w:t>
      </w:r>
      <w:r w:rsidR="0073759F">
        <w:rPr>
          <w:rFonts w:hint="eastAsia"/>
          <w:lang w:val="en-US"/>
        </w:rPr>
        <w:t>而在</w:t>
      </w:r>
      <w:r w:rsidR="00D60ECD">
        <w:rPr>
          <w:rFonts w:hint="eastAsia"/>
          <w:lang w:val="en-US"/>
        </w:rPr>
        <w:t>最新的</w:t>
      </w:r>
      <w:r w:rsidR="0073759F">
        <w:rPr>
          <w:rFonts w:hint="eastAsia"/>
          <w:lang w:val="en-US"/>
        </w:rPr>
        <w:t>SG</w:t>
      </w:r>
      <w:r w:rsidR="0073759F">
        <w:rPr>
          <w:rFonts w:hint="eastAsia"/>
          <w:lang w:val="en-US"/>
        </w:rPr>
        <w:t>和</w:t>
      </w:r>
      <w:proofErr w:type="spellStart"/>
      <w:r w:rsidR="0073759F">
        <w:rPr>
          <w:rFonts w:hint="eastAsia"/>
          <w:lang w:val="en-US"/>
        </w:rPr>
        <w:t>EFENet</w:t>
      </w:r>
      <w:proofErr w:type="spellEnd"/>
      <w:r w:rsidR="00D60ECD">
        <w:rPr>
          <w:rFonts w:hint="eastAsia"/>
          <w:lang w:val="en-US"/>
        </w:rPr>
        <w:t>方法中，</w:t>
      </w:r>
      <w:r w:rsidR="00AB385A">
        <w:rPr>
          <w:rFonts w:hint="eastAsia"/>
          <w:lang w:val="en-US"/>
        </w:rPr>
        <w:t>都</w:t>
      </w:r>
      <w:r w:rsidR="00E254F8">
        <w:rPr>
          <w:rFonts w:hint="eastAsia"/>
          <w:lang w:val="en-US"/>
        </w:rPr>
        <w:t>出现了</w:t>
      </w:r>
      <w:r w:rsidR="00AB385A">
        <w:rPr>
          <w:rFonts w:hint="eastAsia"/>
          <w:lang w:val="en-US"/>
        </w:rPr>
        <w:t>在背景的</w:t>
      </w:r>
      <w:r w:rsidR="00251F94">
        <w:rPr>
          <w:rFonts w:hint="eastAsia"/>
          <w:lang w:val="en-US"/>
        </w:rPr>
        <w:t>焦内区域中大量的误判情况。</w:t>
      </w:r>
    </w:p>
    <w:p w14:paraId="4937EC5A" w14:textId="208BEF5A" w:rsidR="00E254F8" w:rsidRPr="00E254F8" w:rsidRDefault="0077402A" w:rsidP="00E254F8">
      <w:pPr>
        <w:spacing w:line="400" w:lineRule="exact"/>
        <w:ind w:firstLineChars="200" w:firstLine="480"/>
        <w:rPr>
          <w:lang w:val="en-US"/>
        </w:rPr>
      </w:pPr>
      <w:r w:rsidRPr="00D775FE">
        <w:rPr>
          <w:rFonts w:hint="eastAsia"/>
          <w:lang w:val="en-US"/>
        </w:rPr>
        <w:t>CUHK</w:t>
      </w:r>
      <w:r w:rsidRPr="00D775FE">
        <w:rPr>
          <w:rFonts w:hint="eastAsia"/>
          <w:lang w:val="en-US"/>
        </w:rPr>
        <w:t>数据集</w:t>
      </w:r>
      <w:r>
        <w:rPr>
          <w:rFonts w:hint="eastAsia"/>
          <w:lang w:val="en-US"/>
        </w:rPr>
        <w:t>的结果如</w:t>
      </w:r>
      <w:r>
        <w:rPr>
          <w:lang w:val="en-US"/>
        </w:rPr>
        <w:fldChar w:fldCharType="begin"/>
      </w:r>
      <w:r>
        <w:rPr>
          <w:lang w:val="en-US"/>
        </w:rPr>
        <w:instrText xml:space="preserve"> REF _Ref123657127 \h </w:instrText>
      </w:r>
      <w:r>
        <w:rPr>
          <w:lang w:val="en-US"/>
        </w:rPr>
      </w:r>
      <w:r>
        <w:rPr>
          <w:lang w:val="en-US"/>
        </w:rPr>
        <w:fldChar w:fldCharType="separate"/>
      </w:r>
      <w:r w:rsidR="00AA1EA2" w:rsidRPr="0031069F">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6</w:t>
      </w:r>
      <w:r>
        <w:rPr>
          <w:lang w:val="en-US"/>
        </w:rPr>
        <w:fldChar w:fldCharType="end"/>
      </w:r>
      <w:r>
        <w:rPr>
          <w:rFonts w:hint="eastAsia"/>
          <w:lang w:val="en-US"/>
        </w:rPr>
        <w:t>所示。</w:t>
      </w:r>
      <w:r w:rsidR="00AF5916">
        <w:rPr>
          <w:rFonts w:hint="eastAsia"/>
          <w:lang w:val="en-US"/>
        </w:rPr>
        <w:t>所有方法都能</w:t>
      </w:r>
      <w:r w:rsidR="000B0527">
        <w:rPr>
          <w:rFonts w:hint="eastAsia"/>
          <w:lang w:val="en-US"/>
        </w:rPr>
        <w:t>预测出符合预期的结果，但相比之下本文方法的预测结果对于</w:t>
      </w:r>
      <w:r w:rsidR="00103305">
        <w:rPr>
          <w:rFonts w:hint="eastAsia"/>
          <w:lang w:val="en-US"/>
        </w:rPr>
        <w:t>焦内场景区域有着更少的误判，焦内和焦外交界的边缘</w:t>
      </w:r>
      <w:r w:rsidR="009F6647">
        <w:rPr>
          <w:rFonts w:hint="eastAsia"/>
          <w:lang w:val="en-US"/>
        </w:rPr>
        <w:t>预测得更加的清晰，如结果图中的第二、三行所示。</w:t>
      </w:r>
      <w:r w:rsidR="00532349">
        <w:rPr>
          <w:rFonts w:hint="eastAsia"/>
          <w:lang w:val="en-US"/>
        </w:rPr>
        <w:t>此外</w:t>
      </w:r>
      <w:r w:rsidR="00BD13DC">
        <w:rPr>
          <w:rFonts w:hint="eastAsia"/>
          <w:lang w:val="en-US"/>
        </w:rPr>
        <w:t>在第一行中还可观察到，</w:t>
      </w:r>
      <w:r w:rsidR="00580378">
        <w:rPr>
          <w:rFonts w:hint="eastAsia"/>
          <w:lang w:val="en-US"/>
        </w:rPr>
        <w:t>图像的标签对于焦内区域</w:t>
      </w:r>
      <w:r w:rsidR="006D5094">
        <w:rPr>
          <w:rFonts w:hint="eastAsia"/>
          <w:lang w:val="en-US"/>
        </w:rPr>
        <w:t>-</w:t>
      </w:r>
      <w:r w:rsidR="006D5094">
        <w:rPr>
          <w:rFonts w:hint="eastAsia"/>
          <w:lang w:val="en-US"/>
        </w:rPr>
        <w:t>房屋下方的绳结</w:t>
      </w:r>
      <w:r w:rsidR="00580378">
        <w:rPr>
          <w:rFonts w:hint="eastAsia"/>
          <w:lang w:val="en-US"/>
        </w:rPr>
        <w:t>的标注有误</w:t>
      </w:r>
      <w:r w:rsidR="006D5094">
        <w:rPr>
          <w:rFonts w:hint="eastAsia"/>
          <w:lang w:val="en-US"/>
        </w:rPr>
        <w:t>，而本文</w:t>
      </w:r>
      <w:r w:rsidR="00E42A66">
        <w:rPr>
          <w:rFonts w:hint="eastAsia"/>
          <w:lang w:val="en-US"/>
        </w:rPr>
        <w:t>在预测结果中将该区域成功的预测了</w:t>
      </w:r>
      <w:r w:rsidR="00331694">
        <w:rPr>
          <w:rFonts w:hint="eastAsia"/>
          <w:lang w:val="en-US"/>
        </w:rPr>
        <w:t>出来。</w:t>
      </w:r>
    </w:p>
    <w:p w14:paraId="3081B429" w14:textId="256E163B" w:rsidR="00156AEB" w:rsidRDefault="004D6EDC" w:rsidP="0031069F">
      <w:pPr>
        <w:spacing w:line="400" w:lineRule="exact"/>
        <w:ind w:firstLineChars="200" w:firstLine="480"/>
        <w:rPr>
          <w:lang w:val="en-US"/>
        </w:rPr>
      </w:pPr>
      <w:r>
        <w:rPr>
          <w:rFonts w:hint="eastAsia"/>
          <w:lang w:val="en-US"/>
        </w:rPr>
        <w:t>DUT</w:t>
      </w:r>
      <w:r>
        <w:rPr>
          <w:rFonts w:hint="eastAsia"/>
          <w:lang w:val="en-US"/>
        </w:rPr>
        <w:t>数据集的测试结果如</w:t>
      </w:r>
      <w:r>
        <w:rPr>
          <w:lang w:val="en-US"/>
        </w:rPr>
        <w:fldChar w:fldCharType="begin"/>
      </w:r>
      <w:r>
        <w:rPr>
          <w:lang w:val="en-US"/>
        </w:rPr>
        <w:instrText xml:space="preserve"> </w:instrText>
      </w:r>
      <w:r>
        <w:rPr>
          <w:rFonts w:hint="eastAsia"/>
          <w:lang w:val="en-US"/>
        </w:rPr>
        <w:instrText>REF _Ref123657115 \h</w:instrText>
      </w:r>
      <w:r>
        <w:rPr>
          <w:lang w:val="en-US"/>
        </w:rPr>
        <w:instrText xml:space="preserve"> </w:instrText>
      </w:r>
      <w:r>
        <w:rPr>
          <w:lang w:val="en-US"/>
        </w:rPr>
      </w:r>
      <w:r>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18</w:t>
      </w:r>
      <w:r>
        <w:rPr>
          <w:lang w:val="en-US"/>
        </w:rPr>
        <w:fldChar w:fldCharType="end"/>
      </w:r>
      <w:r>
        <w:rPr>
          <w:rFonts w:hint="eastAsia"/>
          <w:lang w:val="en-US"/>
        </w:rPr>
        <w:t>所示。</w:t>
      </w:r>
      <w:r w:rsidR="00D71A54">
        <w:rPr>
          <w:rFonts w:hint="eastAsia"/>
          <w:lang w:val="en-US"/>
        </w:rPr>
        <w:t>在图中的第一、二行中可以看出，</w:t>
      </w:r>
      <w:r w:rsidR="00D1017C">
        <w:rPr>
          <w:rFonts w:hint="eastAsia"/>
          <w:lang w:val="en-US"/>
        </w:rPr>
        <w:t>本方法的能更加准确的</w:t>
      </w:r>
      <w:r w:rsidR="00BC577D">
        <w:rPr>
          <w:rFonts w:hint="eastAsia"/>
          <w:lang w:val="en-US"/>
        </w:rPr>
        <w:t>得到在</w:t>
      </w:r>
      <w:r w:rsidR="00D71A54">
        <w:rPr>
          <w:rFonts w:hint="eastAsia"/>
          <w:lang w:val="en-US"/>
        </w:rPr>
        <w:t>图像中</w:t>
      </w:r>
      <w:r w:rsidR="00EB1FFB">
        <w:rPr>
          <w:rFonts w:hint="eastAsia"/>
          <w:lang w:val="en-US"/>
        </w:rPr>
        <w:t>焦内区域存在平滑</w:t>
      </w:r>
      <w:r w:rsidR="00C75E84">
        <w:rPr>
          <w:rFonts w:hint="eastAsia"/>
          <w:lang w:val="en-US"/>
        </w:rPr>
        <w:t>纹理物体的</w:t>
      </w:r>
      <w:r w:rsidR="00EB1FFB">
        <w:rPr>
          <w:rFonts w:hint="eastAsia"/>
          <w:lang w:val="en-US"/>
        </w:rPr>
        <w:t>场景</w:t>
      </w:r>
      <w:r w:rsidR="00BC577D">
        <w:rPr>
          <w:rFonts w:hint="eastAsia"/>
          <w:lang w:val="en-US"/>
        </w:rPr>
        <w:t>下的预测结果</w:t>
      </w:r>
      <w:r w:rsidR="00EB1FFB">
        <w:rPr>
          <w:rFonts w:hint="eastAsia"/>
          <w:lang w:val="en-US"/>
        </w:rPr>
        <w:t>，</w:t>
      </w:r>
      <w:r w:rsidR="007208BE">
        <w:rPr>
          <w:rFonts w:hint="eastAsia"/>
          <w:lang w:val="en-US"/>
        </w:rPr>
        <w:t>同时在焦内和焦外的</w:t>
      </w:r>
      <w:r w:rsidR="005D0478">
        <w:rPr>
          <w:rFonts w:hint="eastAsia"/>
          <w:lang w:val="en-US"/>
        </w:rPr>
        <w:t>交接位置能产生最清晰的边界</w:t>
      </w:r>
      <w:r w:rsidR="00DD41D6">
        <w:rPr>
          <w:rFonts w:hint="eastAsia"/>
          <w:lang w:val="en-US"/>
        </w:rPr>
        <w:t>。虽然</w:t>
      </w:r>
      <w:r w:rsidR="00DD41D6" w:rsidRPr="00D775FE">
        <w:rPr>
          <w:lang w:val="en-US"/>
        </w:rPr>
        <w:t>SG</w:t>
      </w:r>
      <w:r w:rsidR="00DD41D6" w:rsidRPr="00D775FE">
        <w:rPr>
          <w:lang w:val="en-US"/>
        </w:rPr>
        <w:t>和</w:t>
      </w:r>
      <w:proofErr w:type="spellStart"/>
      <w:r w:rsidR="00DD41D6" w:rsidRPr="00D775FE">
        <w:rPr>
          <w:lang w:val="en-US"/>
        </w:rPr>
        <w:t>EFENet</w:t>
      </w:r>
      <w:proofErr w:type="spellEnd"/>
      <w:r w:rsidR="00DD41D6">
        <w:rPr>
          <w:rFonts w:hint="eastAsia"/>
          <w:lang w:val="en-US"/>
        </w:rPr>
        <w:t>的预测结果</w:t>
      </w:r>
      <w:r w:rsidR="002E10B9">
        <w:rPr>
          <w:rFonts w:hint="eastAsia"/>
          <w:lang w:val="en-US"/>
        </w:rPr>
        <w:t>符合场景整体的分布趋势，</w:t>
      </w:r>
      <w:r w:rsidR="009173FE" w:rsidRPr="00D775FE">
        <w:rPr>
          <w:rFonts w:hint="eastAsia"/>
          <w:lang w:val="en-US"/>
        </w:rPr>
        <w:t>例如第四</w:t>
      </w:r>
      <w:r w:rsidR="009173FE">
        <w:rPr>
          <w:rFonts w:hint="eastAsia"/>
          <w:lang w:val="en-US"/>
        </w:rPr>
        <w:t>、</w:t>
      </w:r>
      <w:r w:rsidR="009173FE" w:rsidRPr="00D775FE">
        <w:rPr>
          <w:rFonts w:hint="eastAsia"/>
          <w:lang w:val="en-US"/>
        </w:rPr>
        <w:t>五行所示</w:t>
      </w:r>
      <w:r w:rsidR="009173FE">
        <w:rPr>
          <w:rFonts w:hint="eastAsia"/>
          <w:lang w:val="en-US"/>
        </w:rPr>
        <w:t>，</w:t>
      </w:r>
      <w:r w:rsidR="002E10B9">
        <w:rPr>
          <w:rFonts w:hint="eastAsia"/>
          <w:lang w:val="en-US"/>
        </w:rPr>
        <w:t>但在细节的处理上非常的</w:t>
      </w:r>
      <w:r w:rsidR="009173FE">
        <w:rPr>
          <w:rFonts w:hint="eastAsia"/>
          <w:lang w:val="en-US"/>
        </w:rPr>
        <w:t>粗糙，在许多区域都出现了误判</w:t>
      </w:r>
      <w:r w:rsidR="003478DF">
        <w:rPr>
          <w:rFonts w:hint="eastAsia"/>
          <w:lang w:val="en-US"/>
        </w:rPr>
        <w:t>。</w:t>
      </w:r>
      <w:r w:rsidR="00156AEB">
        <w:rPr>
          <w:rFonts w:hint="eastAsia"/>
          <w:lang w:val="en-US"/>
        </w:rPr>
        <w:t>综上所述，本文的方法</w:t>
      </w:r>
      <w:r w:rsidR="005B7B00">
        <w:rPr>
          <w:rFonts w:hint="eastAsia"/>
          <w:lang w:val="en-US"/>
        </w:rPr>
        <w:t>在散焦模糊预测上</w:t>
      </w:r>
      <w:r w:rsidR="005D15C6">
        <w:rPr>
          <w:rFonts w:hint="eastAsia"/>
          <w:lang w:val="en-US"/>
        </w:rPr>
        <w:t>表现优秀，即使是在</w:t>
      </w:r>
      <w:r w:rsidR="00A0099C">
        <w:rPr>
          <w:rFonts w:hint="eastAsia"/>
          <w:lang w:val="en-US"/>
        </w:rPr>
        <w:t>背景焦内前景焦外的</w:t>
      </w:r>
      <w:r w:rsidR="00A0099C">
        <w:rPr>
          <w:rFonts w:hint="eastAsia"/>
          <w:lang w:val="en-US"/>
        </w:rPr>
        <w:t>CTCUG</w:t>
      </w:r>
      <w:r w:rsidR="00A0099C">
        <w:rPr>
          <w:rFonts w:hint="eastAsia"/>
          <w:lang w:val="en-US"/>
        </w:rPr>
        <w:t>数据集上也能取得具有竞争力的预测效果。</w:t>
      </w:r>
    </w:p>
    <w:p w14:paraId="43B84FFC" w14:textId="77777777" w:rsidR="00B16555" w:rsidRPr="0031069F" w:rsidRDefault="00B16555" w:rsidP="00B16555">
      <w:pPr>
        <w:spacing w:before="120" w:line="240" w:lineRule="auto"/>
        <w:ind w:firstLine="0"/>
        <w:jc w:val="center"/>
        <w:rPr>
          <w:lang w:val="en-US"/>
        </w:rPr>
      </w:pPr>
      <w:r>
        <w:rPr>
          <w:noProof/>
        </w:rPr>
        <w:drawing>
          <wp:inline distT="0" distB="0" distL="0" distR="0" wp14:anchorId="36475C58" wp14:editId="7407EF01">
            <wp:extent cx="4295955" cy="273006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312833" cy="2740795"/>
                    </a:xfrm>
                    <a:prstGeom prst="rect">
                      <a:avLst/>
                    </a:prstGeom>
                    <a:noFill/>
                    <a:ln>
                      <a:noFill/>
                    </a:ln>
                  </pic:spPr>
                </pic:pic>
              </a:graphicData>
            </a:graphic>
          </wp:inline>
        </w:drawing>
      </w:r>
    </w:p>
    <w:p w14:paraId="10E1581B" w14:textId="19BEC61F" w:rsidR="00B16555" w:rsidRPr="0031069F" w:rsidRDefault="00B16555" w:rsidP="00B16555">
      <w:pPr>
        <w:spacing w:before="120" w:line="400" w:lineRule="exact"/>
        <w:ind w:firstLine="0"/>
        <w:jc w:val="center"/>
        <w:rPr>
          <w:sz w:val="21"/>
          <w:szCs w:val="21"/>
          <w:lang w:val="en-US"/>
        </w:rPr>
      </w:pPr>
      <w:bookmarkStart w:id="204" w:name="_Ref126170201"/>
      <w:bookmarkStart w:id="205" w:name="_Toc127996841"/>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4</w:t>
      </w:r>
      <w:r w:rsidR="00B3092B">
        <w:rPr>
          <w:sz w:val="21"/>
          <w:szCs w:val="21"/>
          <w:lang w:val="en-US"/>
        </w:rPr>
        <w:fldChar w:fldCharType="end"/>
      </w:r>
      <w:bookmarkEnd w:id="204"/>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rFonts w:hint="eastAsia"/>
          <w:sz w:val="21"/>
          <w:szCs w:val="21"/>
          <w:lang w:val="en-US"/>
        </w:rPr>
        <w:t>1</w:t>
      </w:r>
      <w:r>
        <w:rPr>
          <w:rFonts w:hint="eastAsia"/>
          <w:sz w:val="21"/>
          <w:szCs w:val="21"/>
          <w:lang w:val="en-US"/>
        </w:rPr>
        <w:t>）</w:t>
      </w:r>
      <w:bookmarkEnd w:id="205"/>
    </w:p>
    <w:p w14:paraId="2FFDCA51" w14:textId="7BEA384F" w:rsidR="00B16555" w:rsidRPr="0031069F" w:rsidRDefault="00B16555" w:rsidP="00B16555">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lastRenderedPageBreak/>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4</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hint="eastAsia"/>
          <w:sz w:val="21"/>
          <w:szCs w:val="21"/>
          <w:lang w:val="en-US"/>
        </w:rPr>
        <w:t>1</w:t>
      </w:r>
      <w:r>
        <w:rPr>
          <w:rFonts w:eastAsiaTheme="minorEastAsia" w:cs="Times New Roman" w:hint="eastAsia"/>
          <w:sz w:val="21"/>
          <w:szCs w:val="21"/>
          <w:lang w:val="en-US"/>
        </w:rPr>
        <w:t>）</w:t>
      </w:r>
    </w:p>
    <w:p w14:paraId="40AC8469" w14:textId="532A3AED" w:rsidR="00EF3AD3" w:rsidRPr="0031069F" w:rsidRDefault="00B16555" w:rsidP="00EF3AD3">
      <w:pPr>
        <w:spacing w:before="120" w:line="240" w:lineRule="auto"/>
        <w:ind w:firstLine="0"/>
        <w:jc w:val="center"/>
        <w:rPr>
          <w:lang w:val="en-US"/>
        </w:rPr>
      </w:pPr>
      <w:r>
        <w:rPr>
          <w:noProof/>
        </w:rPr>
        <w:drawing>
          <wp:inline distT="0" distB="0" distL="0" distR="0" wp14:anchorId="79AD8690" wp14:editId="05136F77">
            <wp:extent cx="4028536" cy="25544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068202" cy="2579592"/>
                    </a:xfrm>
                    <a:prstGeom prst="rect">
                      <a:avLst/>
                    </a:prstGeom>
                    <a:noFill/>
                    <a:ln>
                      <a:noFill/>
                    </a:ln>
                  </pic:spPr>
                </pic:pic>
              </a:graphicData>
            </a:graphic>
          </wp:inline>
        </w:drawing>
      </w:r>
    </w:p>
    <w:p w14:paraId="3560845D" w14:textId="06946828" w:rsidR="00EF3AD3" w:rsidRPr="0031069F" w:rsidRDefault="00EF3AD3" w:rsidP="00EF3AD3">
      <w:pPr>
        <w:spacing w:before="120" w:line="400" w:lineRule="exact"/>
        <w:ind w:firstLine="0"/>
        <w:jc w:val="center"/>
        <w:rPr>
          <w:sz w:val="21"/>
          <w:szCs w:val="21"/>
          <w:lang w:val="en-US"/>
        </w:rPr>
      </w:pPr>
      <w:bookmarkStart w:id="206" w:name="_Ref126170204"/>
      <w:bookmarkStart w:id="207" w:name="_Toc127996842"/>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5</w:t>
      </w:r>
      <w:r w:rsidR="00B3092B">
        <w:rPr>
          <w:sz w:val="21"/>
          <w:szCs w:val="21"/>
          <w:lang w:val="en-US"/>
        </w:rPr>
        <w:fldChar w:fldCharType="end"/>
      </w:r>
      <w:bookmarkEnd w:id="206"/>
      <w:r w:rsidRPr="0031069F">
        <w:rPr>
          <w:sz w:val="21"/>
          <w:szCs w:val="21"/>
          <w:lang w:val="en-US"/>
        </w:rPr>
        <w:t xml:space="preserve"> </w:t>
      </w:r>
      <w:r w:rsidRPr="0031069F">
        <w:rPr>
          <w:rFonts w:hint="eastAsia"/>
          <w:sz w:val="21"/>
          <w:szCs w:val="21"/>
          <w:lang w:val="en-US"/>
        </w:rPr>
        <w:t>CTCUG</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207"/>
    </w:p>
    <w:p w14:paraId="52C2C3EB" w14:textId="45B9DCEE" w:rsidR="00EF3AD3" w:rsidRPr="0031069F" w:rsidRDefault="00EF3AD3" w:rsidP="00EF3AD3">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5</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TCUG dataset</w:t>
      </w:r>
      <w:r>
        <w:rPr>
          <w:rFonts w:eastAsiaTheme="minorEastAsia" w:cs="Times New Roman" w:hint="eastAsia"/>
          <w:sz w:val="21"/>
          <w:szCs w:val="21"/>
          <w:lang w:val="en-US"/>
        </w:rPr>
        <w:t>（</w:t>
      </w:r>
      <w:r>
        <w:rPr>
          <w:rFonts w:eastAsiaTheme="minorEastAsia" w:cs="Times New Roman"/>
          <w:sz w:val="21"/>
          <w:szCs w:val="21"/>
          <w:lang w:val="en-US"/>
        </w:rPr>
        <w:t>2</w:t>
      </w:r>
      <w:r>
        <w:rPr>
          <w:rFonts w:eastAsiaTheme="minorEastAsia" w:cs="Times New Roman" w:hint="eastAsia"/>
          <w:sz w:val="21"/>
          <w:szCs w:val="21"/>
          <w:lang w:val="en-US"/>
        </w:rPr>
        <w:t>）</w:t>
      </w:r>
    </w:p>
    <w:p w14:paraId="1E2E5A0D" w14:textId="3A4BC9AB" w:rsidR="0031069F" w:rsidRPr="0031069F" w:rsidRDefault="00811A28" w:rsidP="0031069F">
      <w:pPr>
        <w:spacing w:before="120" w:line="240" w:lineRule="auto"/>
        <w:ind w:firstLine="0"/>
        <w:jc w:val="center"/>
        <w:rPr>
          <w:lang w:val="en-US"/>
        </w:rPr>
      </w:pPr>
      <w:r>
        <w:rPr>
          <w:noProof/>
        </w:rPr>
        <w:drawing>
          <wp:inline distT="0" distB="0" distL="0" distR="0" wp14:anchorId="33DC6B43" wp14:editId="46EC6657">
            <wp:extent cx="4457352" cy="366622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472966" cy="3679068"/>
                    </a:xfrm>
                    <a:prstGeom prst="rect">
                      <a:avLst/>
                    </a:prstGeom>
                    <a:noFill/>
                    <a:ln>
                      <a:noFill/>
                    </a:ln>
                  </pic:spPr>
                </pic:pic>
              </a:graphicData>
            </a:graphic>
          </wp:inline>
        </w:drawing>
      </w:r>
    </w:p>
    <w:p w14:paraId="73415C64" w14:textId="748930D9" w:rsidR="0031069F" w:rsidRPr="0031069F" w:rsidRDefault="0031069F" w:rsidP="0031069F">
      <w:pPr>
        <w:spacing w:before="120" w:line="400" w:lineRule="exact"/>
        <w:ind w:firstLine="0"/>
        <w:jc w:val="center"/>
        <w:rPr>
          <w:sz w:val="21"/>
          <w:szCs w:val="21"/>
          <w:lang w:val="en-US"/>
        </w:rPr>
      </w:pPr>
      <w:bookmarkStart w:id="208" w:name="_Ref123657127"/>
      <w:bookmarkStart w:id="209" w:name="_Ref99135074"/>
      <w:bookmarkStart w:id="210" w:name="_Toc127996843"/>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6</w:t>
      </w:r>
      <w:r w:rsidR="00B3092B">
        <w:rPr>
          <w:sz w:val="21"/>
          <w:szCs w:val="21"/>
          <w:lang w:val="en-US"/>
        </w:rPr>
        <w:fldChar w:fldCharType="end"/>
      </w:r>
      <w:bookmarkEnd w:id="208"/>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bookmarkEnd w:id="209"/>
      <w:r w:rsidR="0030707E">
        <w:rPr>
          <w:rFonts w:hint="eastAsia"/>
          <w:sz w:val="21"/>
          <w:szCs w:val="21"/>
          <w:lang w:val="en-US"/>
        </w:rPr>
        <w:t>（</w:t>
      </w:r>
      <w:r w:rsidR="0030707E">
        <w:rPr>
          <w:rFonts w:hint="eastAsia"/>
          <w:sz w:val="21"/>
          <w:szCs w:val="21"/>
          <w:lang w:val="en-US"/>
        </w:rPr>
        <w:t>1</w:t>
      </w:r>
      <w:r w:rsidR="0030707E">
        <w:rPr>
          <w:rFonts w:hint="eastAsia"/>
          <w:sz w:val="21"/>
          <w:szCs w:val="21"/>
          <w:lang w:val="en-US"/>
        </w:rPr>
        <w:t>）</w:t>
      </w:r>
      <w:bookmarkEnd w:id="210"/>
    </w:p>
    <w:p w14:paraId="2D8266F5" w14:textId="67BCCCFC" w:rsidR="0031069F" w:rsidRDefault="0031069F" w:rsidP="0031069F">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6</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sidR="0030707E">
        <w:rPr>
          <w:rFonts w:eastAsiaTheme="minorEastAsia" w:cs="Times New Roman" w:hint="eastAsia"/>
          <w:sz w:val="21"/>
          <w:szCs w:val="21"/>
          <w:lang w:val="en-US"/>
        </w:rPr>
        <w:t>（</w:t>
      </w:r>
      <w:r w:rsidR="0030707E">
        <w:rPr>
          <w:rFonts w:eastAsiaTheme="minorEastAsia" w:cs="Times New Roman" w:hint="eastAsia"/>
          <w:sz w:val="21"/>
          <w:szCs w:val="21"/>
          <w:lang w:val="en-US"/>
        </w:rPr>
        <w:t>1</w:t>
      </w:r>
      <w:r w:rsidR="0030707E">
        <w:rPr>
          <w:rFonts w:eastAsiaTheme="minorEastAsia" w:cs="Times New Roman" w:hint="eastAsia"/>
          <w:sz w:val="21"/>
          <w:szCs w:val="21"/>
          <w:lang w:val="en-US"/>
        </w:rPr>
        <w:t>）</w:t>
      </w:r>
    </w:p>
    <w:p w14:paraId="1DAC1DD9" w14:textId="26FAC1FB" w:rsidR="0030707E" w:rsidRPr="0031069F" w:rsidRDefault="00811A28" w:rsidP="0030707E">
      <w:pPr>
        <w:spacing w:before="120" w:line="240" w:lineRule="auto"/>
        <w:ind w:firstLine="0"/>
        <w:jc w:val="center"/>
        <w:rPr>
          <w:lang w:val="en-US"/>
        </w:rPr>
      </w:pPr>
      <w:r>
        <w:rPr>
          <w:noProof/>
        </w:rPr>
        <w:lastRenderedPageBreak/>
        <w:drawing>
          <wp:inline distT="0" distB="0" distL="0" distR="0" wp14:anchorId="18DD40F9" wp14:editId="3EA38A56">
            <wp:extent cx="4329201" cy="3519577"/>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345789" cy="3533063"/>
                    </a:xfrm>
                    <a:prstGeom prst="rect">
                      <a:avLst/>
                    </a:prstGeom>
                    <a:noFill/>
                    <a:ln>
                      <a:noFill/>
                    </a:ln>
                  </pic:spPr>
                </pic:pic>
              </a:graphicData>
            </a:graphic>
          </wp:inline>
        </w:drawing>
      </w:r>
    </w:p>
    <w:p w14:paraId="6F01C534" w14:textId="6EA700D2" w:rsidR="0030707E" w:rsidRPr="0031069F" w:rsidRDefault="0030707E" w:rsidP="0030707E">
      <w:pPr>
        <w:spacing w:before="120" w:line="400" w:lineRule="exact"/>
        <w:ind w:firstLine="0"/>
        <w:jc w:val="center"/>
        <w:rPr>
          <w:sz w:val="21"/>
          <w:szCs w:val="21"/>
          <w:lang w:val="en-US"/>
        </w:rPr>
      </w:pPr>
      <w:bookmarkStart w:id="211" w:name="_Toc127996844"/>
      <w:r w:rsidRPr="0031069F">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7</w:t>
      </w:r>
      <w:r w:rsidR="00B3092B">
        <w:rPr>
          <w:sz w:val="21"/>
          <w:szCs w:val="21"/>
          <w:lang w:val="en-US"/>
        </w:rPr>
        <w:fldChar w:fldCharType="end"/>
      </w:r>
      <w:r w:rsidRPr="0031069F">
        <w:rPr>
          <w:sz w:val="21"/>
          <w:szCs w:val="21"/>
          <w:lang w:val="en-US"/>
        </w:rPr>
        <w:t xml:space="preserve"> </w:t>
      </w:r>
      <w:r w:rsidRPr="0031069F">
        <w:rPr>
          <w:rFonts w:hint="eastAsia"/>
          <w:sz w:val="21"/>
          <w:szCs w:val="21"/>
          <w:lang w:val="en-US"/>
        </w:rPr>
        <w:t>CUHK</w:t>
      </w:r>
      <w:r w:rsidRPr="0031069F">
        <w:rPr>
          <w:rFonts w:hint="eastAsia"/>
          <w:sz w:val="21"/>
          <w:szCs w:val="21"/>
          <w:lang w:val="en-US"/>
        </w:rPr>
        <w:t>数据集上的试验结果</w:t>
      </w:r>
      <w:r>
        <w:rPr>
          <w:rFonts w:hint="eastAsia"/>
          <w:sz w:val="21"/>
          <w:szCs w:val="21"/>
          <w:lang w:val="en-US"/>
        </w:rPr>
        <w:t>（</w:t>
      </w:r>
      <w:r>
        <w:rPr>
          <w:sz w:val="21"/>
          <w:szCs w:val="21"/>
          <w:lang w:val="en-US"/>
        </w:rPr>
        <w:t>2</w:t>
      </w:r>
      <w:r>
        <w:rPr>
          <w:rFonts w:hint="eastAsia"/>
          <w:sz w:val="21"/>
          <w:szCs w:val="21"/>
          <w:lang w:val="en-US"/>
        </w:rPr>
        <w:t>）</w:t>
      </w:r>
      <w:bookmarkEnd w:id="211"/>
    </w:p>
    <w:p w14:paraId="31F73EA6" w14:textId="2EA5BC68" w:rsidR="0030707E" w:rsidRPr="0031069F" w:rsidRDefault="0030707E" w:rsidP="0030707E">
      <w:pPr>
        <w:spacing w:after="240" w:line="400" w:lineRule="exact"/>
        <w:ind w:firstLine="0"/>
        <w:jc w:val="center"/>
        <w:rPr>
          <w:rFonts w:eastAsiaTheme="minorEastAsia" w:cs="Times New Roman"/>
          <w:sz w:val="21"/>
          <w:szCs w:val="21"/>
          <w:lang w:val="en-US"/>
        </w:rPr>
      </w:pPr>
      <w:r w:rsidRPr="0031069F">
        <w:rPr>
          <w:rFonts w:eastAsiaTheme="minorEastAsia" w:cs="Times New Roman"/>
          <w:sz w:val="21"/>
          <w:szCs w:val="21"/>
          <w:lang w:val="en-US"/>
        </w:rPr>
        <w:t>Fig.</w:t>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TYLEREF 1 \s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noBreakHyphen/>
      </w:r>
      <w:r w:rsidRPr="0031069F">
        <w:rPr>
          <w:rFonts w:eastAsiaTheme="minorEastAsia" w:cs="Times New Roman"/>
          <w:sz w:val="21"/>
          <w:szCs w:val="21"/>
          <w:lang w:val="en-US"/>
        </w:rPr>
        <w:fldChar w:fldCharType="begin"/>
      </w:r>
      <w:r w:rsidRPr="0031069F">
        <w:rPr>
          <w:rFonts w:eastAsiaTheme="minorEastAsia" w:cs="Times New Roman"/>
          <w:sz w:val="21"/>
          <w:szCs w:val="21"/>
          <w:lang w:val="en-US"/>
        </w:rPr>
        <w:instrText xml:space="preserve"> SEQ Fig. \* ARABIC \s 1 </w:instrText>
      </w:r>
      <w:r w:rsidRPr="0031069F">
        <w:rPr>
          <w:rFonts w:eastAsiaTheme="minorEastAsia" w:cs="Times New Roman"/>
          <w:sz w:val="21"/>
          <w:szCs w:val="21"/>
          <w:lang w:val="en-US"/>
        </w:rPr>
        <w:fldChar w:fldCharType="separate"/>
      </w:r>
      <w:r w:rsidR="00AA1EA2">
        <w:rPr>
          <w:rFonts w:eastAsiaTheme="minorEastAsia" w:cs="Times New Roman"/>
          <w:noProof/>
          <w:sz w:val="21"/>
          <w:szCs w:val="21"/>
          <w:lang w:val="en-US"/>
        </w:rPr>
        <w:t>17</w:t>
      </w:r>
      <w:r w:rsidRPr="0031069F">
        <w:rPr>
          <w:rFonts w:eastAsiaTheme="minorEastAsia" w:cs="Times New Roman"/>
          <w:sz w:val="21"/>
          <w:szCs w:val="21"/>
          <w:lang w:val="en-US"/>
        </w:rPr>
        <w:fldChar w:fldCharType="end"/>
      </w:r>
      <w:r w:rsidRPr="0031069F">
        <w:rPr>
          <w:rFonts w:eastAsiaTheme="minorEastAsia" w:cs="Times New Roman"/>
          <w:sz w:val="21"/>
          <w:szCs w:val="21"/>
          <w:lang w:val="en-US"/>
        </w:rPr>
        <w:t xml:space="preserve"> Experimental results on the CUHK dataset</w:t>
      </w:r>
      <w:r>
        <w:rPr>
          <w:rFonts w:eastAsiaTheme="minorEastAsia" w:cs="Times New Roman" w:hint="eastAsia"/>
          <w:sz w:val="21"/>
          <w:szCs w:val="21"/>
          <w:lang w:val="en-US"/>
        </w:rPr>
        <w:t>（</w:t>
      </w:r>
      <w:r>
        <w:rPr>
          <w:rFonts w:eastAsiaTheme="minorEastAsia" w:cs="Times New Roman" w:hint="eastAsia"/>
          <w:sz w:val="21"/>
          <w:szCs w:val="21"/>
          <w:lang w:val="en-US"/>
        </w:rPr>
        <w:t>2</w:t>
      </w:r>
      <w:r>
        <w:rPr>
          <w:rFonts w:eastAsiaTheme="minorEastAsia" w:cs="Times New Roman" w:hint="eastAsia"/>
          <w:sz w:val="21"/>
          <w:szCs w:val="21"/>
          <w:lang w:val="en-US"/>
        </w:rPr>
        <w:t>）</w:t>
      </w:r>
    </w:p>
    <w:p w14:paraId="409378DF" w14:textId="7FC0EEF7" w:rsidR="00635BC3" w:rsidRPr="000249C8" w:rsidRDefault="000249C8" w:rsidP="00487E4F">
      <w:pPr>
        <w:spacing w:before="120" w:line="240" w:lineRule="auto"/>
        <w:ind w:firstLine="0"/>
        <w:jc w:val="center"/>
        <w:rPr>
          <w:lang w:val="en-US"/>
        </w:rPr>
      </w:pPr>
      <w:r>
        <w:rPr>
          <w:noProof/>
        </w:rPr>
        <w:drawing>
          <wp:inline distT="0" distB="0" distL="0" distR="0" wp14:anchorId="5CC837A8" wp14:editId="5EFA1D9F">
            <wp:extent cx="5119823" cy="3519577"/>
            <wp:effectExtent l="0" t="0" r="508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153377" cy="3542644"/>
                    </a:xfrm>
                    <a:prstGeom prst="rect">
                      <a:avLst/>
                    </a:prstGeom>
                    <a:noFill/>
                    <a:ln>
                      <a:noFill/>
                    </a:ln>
                  </pic:spPr>
                </pic:pic>
              </a:graphicData>
            </a:graphic>
          </wp:inline>
        </w:drawing>
      </w:r>
    </w:p>
    <w:p w14:paraId="71C947A5" w14:textId="1DE7C5D9" w:rsidR="00635BC3" w:rsidRPr="002B77A4" w:rsidRDefault="00635BC3" w:rsidP="002B77A4">
      <w:pPr>
        <w:spacing w:before="120" w:line="400" w:lineRule="exact"/>
        <w:ind w:firstLine="0"/>
        <w:jc w:val="center"/>
        <w:rPr>
          <w:sz w:val="21"/>
          <w:szCs w:val="21"/>
          <w:lang w:val="en-US"/>
        </w:rPr>
      </w:pPr>
      <w:bookmarkStart w:id="212" w:name="_Ref123657115"/>
      <w:bookmarkStart w:id="213" w:name="_Ref99135043"/>
      <w:bookmarkStart w:id="214" w:name="_Toc12799684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8</w:t>
      </w:r>
      <w:r w:rsidR="00B3092B">
        <w:rPr>
          <w:sz w:val="21"/>
          <w:szCs w:val="21"/>
          <w:lang w:val="en-US"/>
        </w:rPr>
        <w:fldChar w:fldCharType="end"/>
      </w:r>
      <w:bookmarkEnd w:id="212"/>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bookmarkEnd w:id="213"/>
      <w:r w:rsidR="00CE62AD">
        <w:rPr>
          <w:rFonts w:hint="eastAsia"/>
          <w:sz w:val="21"/>
          <w:szCs w:val="21"/>
          <w:lang w:val="en-US"/>
        </w:rPr>
        <w:t>（</w:t>
      </w:r>
      <w:r w:rsidR="00CE62AD">
        <w:rPr>
          <w:rFonts w:hint="eastAsia"/>
          <w:sz w:val="21"/>
          <w:szCs w:val="21"/>
          <w:lang w:val="en-US"/>
        </w:rPr>
        <w:t>1</w:t>
      </w:r>
      <w:r w:rsidR="00CE62AD">
        <w:rPr>
          <w:rFonts w:hint="eastAsia"/>
          <w:sz w:val="21"/>
          <w:szCs w:val="21"/>
          <w:lang w:val="en-US"/>
        </w:rPr>
        <w:t>）</w:t>
      </w:r>
      <w:bookmarkEnd w:id="214"/>
    </w:p>
    <w:p w14:paraId="6D113966" w14:textId="7D21B445" w:rsidR="00AC0903"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8</w:t>
      </w:r>
      <w:r w:rsidR="0027123B"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sidR="00CE62AD">
        <w:rPr>
          <w:rFonts w:ascii="Times New Roman" w:hAnsi="Times New Roman" w:hint="eastAsia"/>
          <w:lang w:val="en-US"/>
        </w:rPr>
        <w:t>（</w:t>
      </w:r>
      <w:r w:rsidR="00CE62AD">
        <w:rPr>
          <w:rFonts w:ascii="Times New Roman" w:hAnsi="Times New Roman" w:hint="eastAsia"/>
          <w:lang w:val="en-US"/>
        </w:rPr>
        <w:t>1</w:t>
      </w:r>
      <w:r w:rsidR="00CE62AD">
        <w:rPr>
          <w:rFonts w:ascii="Times New Roman" w:hAnsi="Times New Roman" w:hint="eastAsia"/>
          <w:lang w:val="en-US"/>
        </w:rPr>
        <w:t>）</w:t>
      </w:r>
    </w:p>
    <w:p w14:paraId="042ED315" w14:textId="6520E334" w:rsidR="00CE62AD" w:rsidRPr="00635BC3" w:rsidRDefault="000249C8" w:rsidP="00CE62AD">
      <w:pPr>
        <w:spacing w:before="120" w:line="240" w:lineRule="auto"/>
        <w:ind w:firstLine="0"/>
        <w:jc w:val="center"/>
        <w:rPr>
          <w:lang w:val="en-US"/>
        </w:rPr>
      </w:pPr>
      <w:r>
        <w:rPr>
          <w:noProof/>
        </w:rPr>
        <w:lastRenderedPageBreak/>
        <w:drawing>
          <wp:inline distT="0" distB="0" distL="0" distR="0" wp14:anchorId="17688937" wp14:editId="3F8E4D7B">
            <wp:extent cx="5215910" cy="3555187"/>
            <wp:effectExtent l="0" t="0" r="381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225022" cy="3561398"/>
                    </a:xfrm>
                    <a:prstGeom prst="rect">
                      <a:avLst/>
                    </a:prstGeom>
                    <a:noFill/>
                    <a:ln>
                      <a:noFill/>
                    </a:ln>
                  </pic:spPr>
                </pic:pic>
              </a:graphicData>
            </a:graphic>
          </wp:inline>
        </w:drawing>
      </w:r>
    </w:p>
    <w:p w14:paraId="1364874D" w14:textId="5AED9467" w:rsidR="00CE62AD" w:rsidRPr="002B77A4" w:rsidRDefault="00CE62AD" w:rsidP="00CE62AD">
      <w:pPr>
        <w:spacing w:before="120" w:line="400" w:lineRule="exact"/>
        <w:ind w:firstLine="0"/>
        <w:jc w:val="center"/>
        <w:rPr>
          <w:sz w:val="21"/>
          <w:szCs w:val="21"/>
          <w:lang w:val="en-US"/>
        </w:rPr>
      </w:pPr>
      <w:bookmarkStart w:id="215" w:name="_Toc12799684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9</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2</w:t>
      </w:r>
      <w:r>
        <w:rPr>
          <w:rFonts w:hint="eastAsia"/>
          <w:sz w:val="21"/>
          <w:szCs w:val="21"/>
          <w:lang w:val="en-US"/>
        </w:rPr>
        <w:t>）</w:t>
      </w:r>
      <w:bookmarkEnd w:id="215"/>
    </w:p>
    <w:p w14:paraId="12A75111" w14:textId="6C92359A"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9</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5C669D3" w14:textId="5A4F5569" w:rsidR="00CE62AD" w:rsidRPr="00635BC3" w:rsidRDefault="00A105DD" w:rsidP="00CE62AD">
      <w:pPr>
        <w:spacing w:before="120" w:line="240" w:lineRule="auto"/>
        <w:ind w:firstLine="0"/>
        <w:jc w:val="center"/>
        <w:rPr>
          <w:lang w:val="en-US"/>
        </w:rPr>
      </w:pPr>
      <w:r>
        <w:rPr>
          <w:noProof/>
        </w:rPr>
        <w:drawing>
          <wp:inline distT="0" distB="0" distL="0" distR="0" wp14:anchorId="0E5DFA8A" wp14:editId="62AB348E">
            <wp:extent cx="5171846" cy="355313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176870" cy="3556586"/>
                    </a:xfrm>
                    <a:prstGeom prst="rect">
                      <a:avLst/>
                    </a:prstGeom>
                    <a:noFill/>
                    <a:ln>
                      <a:noFill/>
                    </a:ln>
                  </pic:spPr>
                </pic:pic>
              </a:graphicData>
            </a:graphic>
          </wp:inline>
        </w:drawing>
      </w:r>
    </w:p>
    <w:p w14:paraId="57D6AF79" w14:textId="57FE8011" w:rsidR="00CE62AD" w:rsidRPr="002B77A4" w:rsidRDefault="00CE62AD" w:rsidP="00CE62AD">
      <w:pPr>
        <w:spacing w:before="120" w:line="400" w:lineRule="exact"/>
        <w:ind w:firstLine="0"/>
        <w:jc w:val="center"/>
        <w:rPr>
          <w:sz w:val="21"/>
          <w:szCs w:val="21"/>
          <w:lang w:val="en-US"/>
        </w:rPr>
      </w:pPr>
      <w:bookmarkStart w:id="216" w:name="_Toc12799684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0</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3</w:t>
      </w:r>
      <w:r>
        <w:rPr>
          <w:rFonts w:hint="eastAsia"/>
          <w:sz w:val="21"/>
          <w:szCs w:val="21"/>
          <w:lang w:val="en-US"/>
        </w:rPr>
        <w:t>）</w:t>
      </w:r>
      <w:bookmarkEnd w:id="216"/>
    </w:p>
    <w:p w14:paraId="62169D7B" w14:textId="68827C8C"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0</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4798D7E2" w14:textId="30313E1A" w:rsidR="00CE62AD" w:rsidRPr="00635BC3" w:rsidRDefault="00A105DD" w:rsidP="00CE62AD">
      <w:pPr>
        <w:spacing w:before="120" w:line="240" w:lineRule="auto"/>
        <w:ind w:firstLine="0"/>
        <w:jc w:val="center"/>
        <w:rPr>
          <w:lang w:val="en-US"/>
        </w:rPr>
      </w:pPr>
      <w:r>
        <w:rPr>
          <w:noProof/>
        </w:rPr>
        <w:lastRenderedPageBreak/>
        <w:drawing>
          <wp:inline distT="0" distB="0" distL="0" distR="0" wp14:anchorId="7EF2DB06" wp14:editId="4EA1CC8E">
            <wp:extent cx="5398770" cy="3767455"/>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398770" cy="3767455"/>
                    </a:xfrm>
                    <a:prstGeom prst="rect">
                      <a:avLst/>
                    </a:prstGeom>
                    <a:noFill/>
                    <a:ln>
                      <a:noFill/>
                    </a:ln>
                  </pic:spPr>
                </pic:pic>
              </a:graphicData>
            </a:graphic>
          </wp:inline>
        </w:drawing>
      </w:r>
    </w:p>
    <w:p w14:paraId="4D9ECFDE" w14:textId="41875247" w:rsidR="00CE62AD" w:rsidRPr="002B77A4" w:rsidRDefault="00CE62AD" w:rsidP="00CE62AD">
      <w:pPr>
        <w:spacing w:before="120" w:line="400" w:lineRule="exact"/>
        <w:ind w:firstLine="0"/>
        <w:jc w:val="center"/>
        <w:rPr>
          <w:sz w:val="21"/>
          <w:szCs w:val="21"/>
          <w:lang w:val="en-US"/>
        </w:rPr>
      </w:pPr>
      <w:bookmarkStart w:id="217" w:name="_Toc12799684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1</w:t>
      </w:r>
      <w:r w:rsidR="00B3092B">
        <w:rPr>
          <w:sz w:val="21"/>
          <w:szCs w:val="21"/>
          <w:lang w:val="en-US"/>
        </w:rPr>
        <w:fldChar w:fldCharType="end"/>
      </w:r>
      <w:r w:rsidRPr="002B77A4">
        <w:rPr>
          <w:sz w:val="21"/>
          <w:szCs w:val="21"/>
          <w:lang w:val="en-US"/>
        </w:rPr>
        <w:t xml:space="preserve"> </w:t>
      </w:r>
      <w:r w:rsidRPr="002B77A4">
        <w:rPr>
          <w:rFonts w:hint="eastAsia"/>
          <w:sz w:val="21"/>
          <w:szCs w:val="21"/>
          <w:lang w:val="en-US"/>
        </w:rPr>
        <w:t>DUT</w:t>
      </w:r>
      <w:r w:rsidRPr="002B77A4">
        <w:rPr>
          <w:rFonts w:hint="eastAsia"/>
          <w:sz w:val="21"/>
          <w:szCs w:val="21"/>
          <w:lang w:val="en-US"/>
        </w:rPr>
        <w:t>数据集上的试验结果</w:t>
      </w:r>
      <w:r>
        <w:rPr>
          <w:rFonts w:hint="eastAsia"/>
          <w:sz w:val="21"/>
          <w:szCs w:val="21"/>
          <w:lang w:val="en-US"/>
        </w:rPr>
        <w:t>（</w:t>
      </w:r>
      <w:r>
        <w:rPr>
          <w:rFonts w:hint="eastAsia"/>
          <w:sz w:val="21"/>
          <w:szCs w:val="21"/>
          <w:lang w:val="en-US"/>
        </w:rPr>
        <w:t>4</w:t>
      </w:r>
      <w:r>
        <w:rPr>
          <w:rFonts w:hint="eastAsia"/>
          <w:sz w:val="21"/>
          <w:szCs w:val="21"/>
          <w:lang w:val="en-US"/>
        </w:rPr>
        <w:t>）</w:t>
      </w:r>
      <w:bookmarkEnd w:id="217"/>
    </w:p>
    <w:p w14:paraId="60995E86" w14:textId="01DF82E0" w:rsidR="00CE62AD" w:rsidRPr="002B77A4" w:rsidRDefault="00CE62AD" w:rsidP="00CE62AD">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3</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21</w:t>
      </w:r>
      <w:r w:rsidRPr="002B77A4">
        <w:rPr>
          <w:rFonts w:ascii="Times New Roman" w:hAnsi="Times New Roman"/>
          <w:lang w:val="en-US"/>
        </w:rPr>
        <w:fldChar w:fldCharType="end"/>
      </w:r>
      <w:r w:rsidRPr="002B77A4">
        <w:rPr>
          <w:rFonts w:ascii="Times New Roman" w:hAnsi="Times New Roman"/>
          <w:lang w:val="en-US"/>
        </w:rPr>
        <w:t xml:space="preserve"> Experimental results on the DUT dataset</w:t>
      </w:r>
      <w:r>
        <w:rPr>
          <w:rFonts w:ascii="Times New Roman" w:hAnsi="Times New Roman" w:hint="eastAsia"/>
          <w:lang w:val="en-US"/>
        </w:rPr>
        <w:t>（</w:t>
      </w:r>
      <w:r>
        <w:rPr>
          <w:rFonts w:ascii="Times New Roman" w:hAnsi="Times New Roman" w:hint="eastAsia"/>
          <w:lang w:val="en-US"/>
        </w:rPr>
        <w:t>4</w:t>
      </w:r>
      <w:r>
        <w:rPr>
          <w:rFonts w:ascii="Times New Roman" w:hAnsi="Times New Roman" w:hint="eastAsia"/>
          <w:lang w:val="en-US"/>
        </w:rPr>
        <w:t>）</w:t>
      </w:r>
    </w:p>
    <w:p w14:paraId="6FADEB63" w14:textId="0A55BDF1" w:rsidR="00D933CB" w:rsidRDefault="00D933CB" w:rsidP="00416857">
      <w:pPr>
        <w:pStyle w:val="31"/>
        <w:numPr>
          <w:ilvl w:val="2"/>
          <w:numId w:val="1"/>
        </w:numPr>
        <w:spacing w:before="240" w:after="120" w:line="400" w:lineRule="exact"/>
        <w:rPr>
          <w:lang w:val="en-US"/>
        </w:rPr>
      </w:pPr>
      <w:bookmarkStart w:id="218" w:name="_Toc127996793"/>
      <w:r>
        <w:rPr>
          <w:rFonts w:hint="eastAsia"/>
        </w:rPr>
        <w:t>消融实验</w:t>
      </w:r>
      <w:bookmarkEnd w:id="218"/>
    </w:p>
    <w:p w14:paraId="4C35D991" w14:textId="6B712F5E" w:rsidR="00E765A7" w:rsidRPr="00E765A7" w:rsidRDefault="00E416BC" w:rsidP="007377B8">
      <w:pPr>
        <w:spacing w:line="400" w:lineRule="exact"/>
        <w:ind w:firstLineChars="200" w:firstLine="480"/>
        <w:rPr>
          <w:lang w:val="en-US"/>
        </w:rPr>
      </w:pPr>
      <w:r>
        <w:rPr>
          <w:rFonts w:hint="eastAsia"/>
          <w:lang w:val="en-US"/>
        </w:rPr>
        <w:t>了</w:t>
      </w:r>
      <w:r w:rsidR="00DF0D16">
        <w:rPr>
          <w:rFonts w:hint="eastAsia"/>
          <w:lang w:val="en-US"/>
        </w:rPr>
        <w:t>证明提出的模块的有效性以及对模型性能的影响</w:t>
      </w:r>
      <w:r w:rsidR="007577B8">
        <w:rPr>
          <w:rFonts w:hint="eastAsia"/>
          <w:lang w:val="en-US"/>
        </w:rPr>
        <w:t>，在该部分，本文将</w:t>
      </w:r>
      <w:r w:rsidR="006467C0">
        <w:rPr>
          <w:rFonts w:hint="eastAsia"/>
          <w:lang w:val="en-US"/>
        </w:rPr>
        <w:t>对模型中的特定结构或模块进行删除替换，然后再使用</w:t>
      </w:r>
      <w:r w:rsidR="006965B9">
        <w:rPr>
          <w:rFonts w:hint="eastAsia"/>
          <w:lang w:val="en-US"/>
        </w:rPr>
        <w:t>同样的训练方法得到修改后的模型</w:t>
      </w:r>
      <w:r w:rsidR="00C3280C">
        <w:rPr>
          <w:rFonts w:hint="eastAsia"/>
          <w:lang w:val="en-US"/>
        </w:rPr>
        <w:t>，最后再利用</w:t>
      </w:r>
      <w:r w:rsidR="003F5267">
        <w:rPr>
          <w:rFonts w:hint="eastAsia"/>
          <w:lang w:val="en-US"/>
        </w:rPr>
        <w:t>S-Measure</w:t>
      </w:r>
      <w:r w:rsidR="003F5267">
        <w:rPr>
          <w:rFonts w:hint="eastAsia"/>
          <w:lang w:val="en-US"/>
        </w:rPr>
        <w:t>、</w:t>
      </w:r>
      <w:r w:rsidR="003F5267">
        <w:rPr>
          <w:rFonts w:hint="eastAsia"/>
          <w:lang w:val="en-US"/>
        </w:rPr>
        <w:t>F</w:t>
      </w:r>
      <w:r w:rsidR="003F5267">
        <w:rPr>
          <w:lang w:val="en-US"/>
        </w:rPr>
        <w:t>-</w:t>
      </w:r>
      <w:r w:rsidR="003F5267">
        <w:rPr>
          <w:rFonts w:hint="eastAsia"/>
          <w:lang w:val="en-US"/>
        </w:rPr>
        <w:t>Measure</w:t>
      </w:r>
      <w:r w:rsidR="003F5267">
        <w:rPr>
          <w:rFonts w:hint="eastAsia"/>
          <w:lang w:val="en-US"/>
        </w:rPr>
        <w:t>和</w:t>
      </w:r>
      <w:r w:rsidR="003F5267">
        <w:rPr>
          <w:rFonts w:hint="eastAsia"/>
          <w:lang w:val="en-US"/>
        </w:rPr>
        <w:t>MAE</w:t>
      </w:r>
      <w:r w:rsidR="003F5267">
        <w:rPr>
          <w:rFonts w:hint="eastAsia"/>
          <w:lang w:val="en-US"/>
        </w:rPr>
        <w:t>对</w:t>
      </w:r>
      <w:r w:rsidR="006E3B2D">
        <w:rPr>
          <w:rFonts w:hint="eastAsia"/>
          <w:lang w:val="en-US"/>
        </w:rPr>
        <w:t>不同模型的预测结果进行对比</w:t>
      </w:r>
      <w:r w:rsidR="00965DCB">
        <w:rPr>
          <w:rFonts w:hint="eastAsia"/>
          <w:lang w:val="en-US"/>
        </w:rPr>
        <w:t>，总共</w:t>
      </w:r>
      <w:r w:rsidR="006E3B2D">
        <w:rPr>
          <w:rFonts w:hint="eastAsia"/>
          <w:lang w:val="en-US"/>
        </w:rPr>
        <w:t>。</w:t>
      </w:r>
      <w:r w:rsidR="0034613A">
        <w:rPr>
          <w:rFonts w:hint="eastAsia"/>
          <w:lang w:val="en-US"/>
        </w:rPr>
        <w:t>b</w:t>
      </w:r>
      <w:r w:rsidR="001B7F80">
        <w:rPr>
          <w:rFonts w:hint="eastAsia"/>
          <w:lang w:val="en-US"/>
        </w:rPr>
        <w:t>aseline</w:t>
      </w:r>
      <w:r w:rsidR="001B7F80">
        <w:rPr>
          <w:rFonts w:hint="eastAsia"/>
          <w:lang w:val="en-US"/>
        </w:rPr>
        <w:t>模型：将原模型中的</w:t>
      </w:r>
      <w:r w:rsidR="001513C7">
        <w:rPr>
          <w:rFonts w:hint="eastAsia"/>
          <w:lang w:val="en-US"/>
        </w:rPr>
        <w:t>RPMSF</w:t>
      </w:r>
      <w:r w:rsidR="001513C7">
        <w:rPr>
          <w:rFonts w:hint="eastAsia"/>
          <w:lang w:val="en-US"/>
        </w:rPr>
        <w:t>的</w:t>
      </w:r>
      <w:r w:rsidR="001513C7">
        <w:rPr>
          <w:rFonts w:hint="eastAsia"/>
          <w:lang w:val="en-US"/>
        </w:rPr>
        <w:t>Part</w:t>
      </w:r>
      <w:r w:rsidR="001513C7">
        <w:rPr>
          <w:lang w:val="en-US"/>
        </w:rPr>
        <w:t xml:space="preserve"> </w:t>
      </w:r>
      <w:r w:rsidR="001513C7">
        <w:rPr>
          <w:rFonts w:hint="eastAsia"/>
          <w:lang w:val="en-US"/>
        </w:rPr>
        <w:t>One</w:t>
      </w:r>
      <w:r w:rsidR="001513C7">
        <w:rPr>
          <w:rFonts w:hint="eastAsia"/>
          <w:lang w:val="en-US"/>
        </w:rPr>
        <w:t>和</w:t>
      </w:r>
      <w:r w:rsidR="001513C7">
        <w:rPr>
          <w:rFonts w:hint="eastAsia"/>
          <w:lang w:val="en-US"/>
        </w:rPr>
        <w:t>Part</w:t>
      </w:r>
      <w:r w:rsidR="001513C7">
        <w:rPr>
          <w:lang w:val="en-US"/>
        </w:rPr>
        <w:t xml:space="preserve"> </w:t>
      </w:r>
      <w:r w:rsidR="001513C7">
        <w:rPr>
          <w:rFonts w:hint="eastAsia"/>
          <w:lang w:val="en-US"/>
        </w:rPr>
        <w:t>Two</w:t>
      </w:r>
      <w:r w:rsidR="001513C7">
        <w:rPr>
          <w:rFonts w:hint="eastAsia"/>
          <w:lang w:val="en-US"/>
        </w:rPr>
        <w:t>直接相连，即删除</w:t>
      </w:r>
      <w:r w:rsidR="001513C7">
        <w:rPr>
          <w:rFonts w:hint="eastAsia"/>
          <w:lang w:val="en-US"/>
        </w:rPr>
        <w:t>MSF</w:t>
      </w:r>
      <w:r w:rsidR="001513C7">
        <w:rPr>
          <w:rFonts w:hint="eastAsia"/>
          <w:lang w:val="en-US"/>
        </w:rPr>
        <w:t>结构</w:t>
      </w:r>
      <w:r w:rsidR="00ED6C29">
        <w:rPr>
          <w:rFonts w:hint="eastAsia"/>
          <w:lang w:val="en-US"/>
        </w:rPr>
        <w:t>使</w:t>
      </w:r>
      <w:r w:rsidR="00ED6C29">
        <w:rPr>
          <w:rFonts w:hint="eastAsia"/>
          <w:lang w:val="en-US"/>
        </w:rPr>
        <w:t>RPMSF</w:t>
      </w:r>
      <w:r w:rsidR="001513C7">
        <w:rPr>
          <w:rFonts w:hint="eastAsia"/>
          <w:lang w:val="en-US"/>
        </w:rPr>
        <w:t>转变为</w:t>
      </w:r>
      <w:r w:rsidR="001513C7">
        <w:rPr>
          <w:rFonts w:hint="eastAsia"/>
          <w:lang w:val="en-US"/>
        </w:rPr>
        <w:t>RP</w:t>
      </w:r>
      <w:r w:rsidR="007377B8">
        <w:rPr>
          <w:rFonts w:hint="eastAsia"/>
          <w:lang w:val="en-US"/>
        </w:rPr>
        <w:t>；删除</w:t>
      </w:r>
      <w:r w:rsidR="007377B8">
        <w:rPr>
          <w:rFonts w:hint="eastAsia"/>
          <w:lang w:val="en-US"/>
        </w:rPr>
        <w:t>GCAM</w:t>
      </w:r>
      <w:r w:rsidR="007377B8">
        <w:rPr>
          <w:rFonts w:hint="eastAsia"/>
          <w:lang w:val="en-US"/>
        </w:rPr>
        <w:t>；</w:t>
      </w:r>
      <w:r w:rsidR="0034613A">
        <w:rPr>
          <w:rFonts w:hint="eastAsia"/>
          <w:lang w:val="en-US"/>
        </w:rPr>
        <w:t>去除</w:t>
      </w:r>
      <w:proofErr w:type="gramStart"/>
      <w:r w:rsidR="007377B8">
        <w:rPr>
          <w:rFonts w:hint="eastAsia"/>
          <w:lang w:val="en-US"/>
        </w:rPr>
        <w:t>除</w:t>
      </w:r>
      <w:proofErr w:type="gramEnd"/>
      <w:r w:rsidR="007377B8" w:rsidRPr="005A0541">
        <w:rPr>
          <w:position w:val="-12"/>
          <w:lang w:val="en-US"/>
        </w:rPr>
        <w:object w:dxaOrig="547" w:dyaOrig="368" w14:anchorId="5CE3FDED">
          <v:shape id="_x0000_i4289" type="#_x0000_t75" alt="P738#yIS1" style="width:27.6pt;height:18.6pt" o:ole="">
            <v:imagedata r:id="rId544" o:title=""/>
          </v:shape>
          <o:OLEObject Type="Embed" ProgID="Equation.AxMath" ShapeID="_x0000_i4289" DrawAspect="Content" ObjectID="_1738899043" r:id="rId545"/>
        </w:object>
      </w:r>
      <w:r w:rsidR="0034613A">
        <w:rPr>
          <w:rFonts w:hint="eastAsia"/>
          <w:lang w:val="en-US"/>
        </w:rPr>
        <w:t>外的所有损失项。</w:t>
      </w:r>
      <w:r w:rsidR="0034613A">
        <w:rPr>
          <w:rFonts w:hint="eastAsia"/>
          <w:lang w:val="en-US"/>
        </w:rPr>
        <w:t>AS</w:t>
      </w:r>
      <w:r w:rsidR="0034613A">
        <w:rPr>
          <w:lang w:val="en-US"/>
        </w:rPr>
        <w:t>2</w:t>
      </w:r>
      <w:r w:rsidR="0034613A">
        <w:rPr>
          <w:rFonts w:hint="eastAsia"/>
          <w:lang w:val="en-US"/>
        </w:rPr>
        <w:t>模型：</w:t>
      </w:r>
      <w:r w:rsidR="00264F8B">
        <w:rPr>
          <w:rFonts w:hint="eastAsia"/>
          <w:lang w:val="en-US"/>
        </w:rPr>
        <w:t>删除</w:t>
      </w:r>
      <w:r w:rsidR="001B7C56">
        <w:rPr>
          <w:rFonts w:hint="eastAsia"/>
          <w:lang w:val="en-US"/>
        </w:rPr>
        <w:t>MSF</w:t>
      </w:r>
      <w:r w:rsidR="001B7C56">
        <w:rPr>
          <w:rFonts w:hint="eastAsia"/>
          <w:lang w:val="en-US"/>
        </w:rPr>
        <w:t>结构</w:t>
      </w:r>
      <w:r w:rsidR="00264F8B">
        <w:rPr>
          <w:rFonts w:hint="eastAsia"/>
          <w:lang w:val="en-US"/>
        </w:rPr>
        <w:t>RP</w:t>
      </w:r>
      <w:r w:rsidR="00620015">
        <w:rPr>
          <w:rFonts w:hint="eastAsia"/>
          <w:lang w:val="en-US"/>
        </w:rPr>
        <w:t>MSF</w:t>
      </w:r>
      <w:r w:rsidR="001B7C56">
        <w:rPr>
          <w:rFonts w:hint="eastAsia"/>
          <w:lang w:val="en-US"/>
        </w:rPr>
        <w:t>变为</w:t>
      </w:r>
      <w:r w:rsidR="001B7C56">
        <w:rPr>
          <w:rFonts w:hint="eastAsia"/>
          <w:lang w:val="en-US"/>
        </w:rPr>
        <w:t>RP</w:t>
      </w:r>
      <w:r w:rsidR="00264F8B">
        <w:rPr>
          <w:rFonts w:hint="eastAsia"/>
          <w:lang w:val="en-US"/>
        </w:rPr>
        <w:t>；删除</w:t>
      </w:r>
      <w:r w:rsidR="00E20698">
        <w:rPr>
          <w:rFonts w:hint="eastAsia"/>
          <w:lang w:val="en-US"/>
        </w:rPr>
        <w:t>GCAM</w:t>
      </w:r>
      <w:r w:rsidR="00150CAB">
        <w:rPr>
          <w:rFonts w:hint="eastAsia"/>
          <w:lang w:val="en-US"/>
        </w:rPr>
        <w:t>；保留所有的损失函数</w:t>
      </w:r>
      <w:r w:rsidR="00E20698" w:rsidRPr="00E765A7">
        <w:rPr>
          <w:rFonts w:hint="eastAsia"/>
          <w:lang w:val="en-US"/>
        </w:rPr>
        <w:t>（</w:t>
      </w:r>
      <w:r w:rsidR="00E20698" w:rsidRPr="00E765A7">
        <w:rPr>
          <w:rFonts w:hint="eastAsia"/>
          <w:lang w:val="en-US"/>
        </w:rPr>
        <w:t>baseline</w:t>
      </w:r>
      <w:r w:rsidR="00E20698" w:rsidRPr="00E765A7">
        <w:rPr>
          <w:lang w:val="en-US"/>
        </w:rPr>
        <w:t xml:space="preserve"> + </w:t>
      </w:r>
      <w:r w:rsidR="00E20698" w:rsidRPr="00E765A7">
        <w:rPr>
          <w:rFonts w:hint="eastAsia"/>
          <w:lang w:val="en-US"/>
        </w:rPr>
        <w:t>Loss</w:t>
      </w:r>
      <w:r w:rsidR="00E20698" w:rsidRPr="00E765A7">
        <w:rPr>
          <w:rFonts w:hint="eastAsia"/>
          <w:lang w:val="en-US"/>
        </w:rPr>
        <w:t>）</w:t>
      </w:r>
      <w:r w:rsidR="002A0254">
        <w:rPr>
          <w:rFonts w:hint="eastAsia"/>
          <w:lang w:val="en-US"/>
        </w:rPr>
        <w:t>。</w:t>
      </w:r>
      <w:r w:rsidR="00CF4745">
        <w:rPr>
          <w:rFonts w:hint="eastAsia"/>
          <w:lang w:val="en-US"/>
        </w:rPr>
        <w:t>AS</w:t>
      </w:r>
      <w:r w:rsidR="00CF4745">
        <w:rPr>
          <w:lang w:val="en-US"/>
        </w:rPr>
        <w:t>3</w:t>
      </w:r>
      <w:r w:rsidR="00CF4745">
        <w:rPr>
          <w:rFonts w:hint="eastAsia"/>
          <w:lang w:val="en-US"/>
        </w:rPr>
        <w:t>模型：</w:t>
      </w:r>
      <w:r w:rsidR="00E20698">
        <w:rPr>
          <w:rFonts w:hint="eastAsia"/>
          <w:lang w:val="en-US"/>
        </w:rPr>
        <w:t>删除</w:t>
      </w:r>
      <w:r w:rsidR="00E20698">
        <w:rPr>
          <w:rFonts w:hint="eastAsia"/>
          <w:lang w:val="en-US"/>
        </w:rPr>
        <w:t>MSF</w:t>
      </w:r>
      <w:r w:rsidR="00E20698">
        <w:rPr>
          <w:rFonts w:hint="eastAsia"/>
          <w:lang w:val="en-US"/>
        </w:rPr>
        <w:t>结构</w:t>
      </w:r>
      <w:r w:rsidR="00E20698">
        <w:rPr>
          <w:rFonts w:hint="eastAsia"/>
          <w:lang w:val="en-US"/>
        </w:rPr>
        <w:t>RPMSF</w:t>
      </w:r>
      <w:r w:rsidR="00E20698">
        <w:rPr>
          <w:rFonts w:hint="eastAsia"/>
          <w:lang w:val="en-US"/>
        </w:rPr>
        <w:t>变为</w:t>
      </w:r>
      <w:r w:rsidR="00E20698">
        <w:rPr>
          <w:rFonts w:hint="eastAsia"/>
          <w:lang w:val="en-US"/>
        </w:rPr>
        <w:t>RP</w:t>
      </w:r>
      <w:r w:rsidR="00E20698">
        <w:rPr>
          <w:rFonts w:hint="eastAsia"/>
          <w:lang w:val="en-US"/>
        </w:rPr>
        <w:t>；去除</w:t>
      </w:r>
      <w:proofErr w:type="gramStart"/>
      <w:r w:rsidR="00E20698">
        <w:rPr>
          <w:rFonts w:hint="eastAsia"/>
          <w:lang w:val="en-US"/>
        </w:rPr>
        <w:t>除</w:t>
      </w:r>
      <w:proofErr w:type="gramEnd"/>
      <w:r w:rsidR="00E20698" w:rsidRPr="005A0541">
        <w:rPr>
          <w:position w:val="-12"/>
          <w:lang w:val="en-US"/>
        </w:rPr>
        <w:object w:dxaOrig="547" w:dyaOrig="368" w14:anchorId="6AF7ABC2">
          <v:shape id="_x0000_i4290" type="#_x0000_t75" alt="P738#yIS1" style="width:27.6pt;height:18.6pt" o:ole="">
            <v:imagedata r:id="rId544" o:title=""/>
          </v:shape>
          <o:OLEObject Type="Embed" ProgID="Equation.AxMath" ShapeID="_x0000_i4290" DrawAspect="Content" ObjectID="_1738899044" r:id="rId546"/>
        </w:object>
      </w:r>
      <w:r w:rsidR="00E20698">
        <w:rPr>
          <w:rFonts w:hint="eastAsia"/>
          <w:lang w:val="en-US"/>
        </w:rPr>
        <w:t>外的所有损失项</w:t>
      </w:r>
      <w:r w:rsidR="00150CAB">
        <w:rPr>
          <w:rFonts w:hint="eastAsia"/>
          <w:lang w:val="en-US"/>
        </w:rPr>
        <w:t>；保留</w:t>
      </w:r>
      <w:r w:rsidR="00150CAB" w:rsidRPr="00E765A7">
        <w:rPr>
          <w:rFonts w:hint="eastAsia"/>
          <w:lang w:val="en-US"/>
        </w:rPr>
        <w:t>GCAM</w:t>
      </w:r>
      <w:r w:rsidR="00150CAB">
        <w:rPr>
          <w:rFonts w:hint="eastAsia"/>
          <w:lang w:val="en-US"/>
        </w:rPr>
        <w:t>模块</w:t>
      </w:r>
      <w:r w:rsidR="00F00132">
        <w:rPr>
          <w:rFonts w:hint="eastAsia"/>
          <w:lang w:val="en-US"/>
        </w:rPr>
        <w:t>（</w:t>
      </w:r>
      <w:r w:rsidR="00F00132" w:rsidRPr="00E765A7">
        <w:rPr>
          <w:rFonts w:hint="eastAsia"/>
          <w:lang w:val="en-US"/>
        </w:rPr>
        <w:t>baseline</w:t>
      </w:r>
      <w:r w:rsidR="00F00132" w:rsidRPr="00E765A7">
        <w:rPr>
          <w:lang w:val="en-US"/>
        </w:rPr>
        <w:t xml:space="preserve"> + </w:t>
      </w:r>
      <w:r w:rsidR="00F00132" w:rsidRPr="00E765A7">
        <w:rPr>
          <w:rFonts w:hint="eastAsia"/>
          <w:lang w:val="en-US"/>
        </w:rPr>
        <w:t>GCAM</w:t>
      </w:r>
      <w:r w:rsidR="00F00132">
        <w:rPr>
          <w:rFonts w:hint="eastAsia"/>
          <w:lang w:val="en-US"/>
        </w:rPr>
        <w:t>）</w:t>
      </w:r>
      <w:r w:rsidR="00E20698">
        <w:rPr>
          <w:rFonts w:hint="eastAsia"/>
          <w:lang w:val="en-US"/>
        </w:rPr>
        <w:t>。</w:t>
      </w:r>
      <w:r w:rsidR="00F00132">
        <w:rPr>
          <w:rFonts w:hint="eastAsia"/>
          <w:lang w:val="en-US"/>
        </w:rPr>
        <w:t>AS</w:t>
      </w:r>
      <w:r w:rsidR="00F00132">
        <w:rPr>
          <w:lang w:val="en-US"/>
        </w:rPr>
        <w:t>4</w:t>
      </w:r>
      <w:r w:rsidR="00F00132">
        <w:rPr>
          <w:rFonts w:hint="eastAsia"/>
          <w:lang w:val="en-US"/>
        </w:rPr>
        <w:t>：去除</w:t>
      </w:r>
      <w:proofErr w:type="gramStart"/>
      <w:r w:rsidR="00F00132">
        <w:rPr>
          <w:rFonts w:hint="eastAsia"/>
          <w:lang w:val="en-US"/>
        </w:rPr>
        <w:t>除</w:t>
      </w:r>
      <w:proofErr w:type="gramEnd"/>
      <w:r w:rsidR="00F00132" w:rsidRPr="005A0541">
        <w:rPr>
          <w:position w:val="-12"/>
          <w:lang w:val="en-US"/>
        </w:rPr>
        <w:object w:dxaOrig="547" w:dyaOrig="368" w14:anchorId="7A77C137">
          <v:shape id="_x0000_i4291" type="#_x0000_t75" alt="P738#yIS1" style="width:27.6pt;height:18.6pt" o:ole="">
            <v:imagedata r:id="rId544" o:title=""/>
          </v:shape>
          <o:OLEObject Type="Embed" ProgID="Equation.AxMath" ShapeID="_x0000_i4291" DrawAspect="Content" ObjectID="_1738899045" r:id="rId547"/>
        </w:object>
      </w:r>
      <w:r w:rsidR="00F00132">
        <w:rPr>
          <w:rFonts w:hint="eastAsia"/>
          <w:lang w:val="en-US"/>
        </w:rPr>
        <w:t>外的所有损失项</w:t>
      </w:r>
      <w:r w:rsidR="00150CAB">
        <w:rPr>
          <w:rFonts w:hint="eastAsia"/>
          <w:lang w:val="en-US"/>
        </w:rPr>
        <w:t>；保留</w:t>
      </w:r>
      <w:r w:rsidR="00CC6D19">
        <w:rPr>
          <w:rFonts w:hint="eastAsia"/>
          <w:lang w:val="en-US"/>
        </w:rPr>
        <w:t>MSF</w:t>
      </w:r>
      <w:r w:rsidR="00CC6D19">
        <w:rPr>
          <w:rFonts w:hint="eastAsia"/>
          <w:lang w:val="en-US"/>
        </w:rPr>
        <w:t>结构和</w:t>
      </w:r>
      <w:r w:rsidR="00CC6D19" w:rsidRPr="00E765A7">
        <w:rPr>
          <w:rFonts w:hint="eastAsia"/>
          <w:lang w:val="en-US"/>
        </w:rPr>
        <w:t>GCAM</w:t>
      </w:r>
      <w:r w:rsidR="00CC6D19">
        <w:rPr>
          <w:rFonts w:hint="eastAsia"/>
          <w:lang w:val="en-US"/>
        </w:rPr>
        <w:t>模块</w:t>
      </w:r>
      <w:r w:rsidR="00055D03">
        <w:rPr>
          <w:rFonts w:hint="eastAsia"/>
          <w:lang w:val="en-US"/>
        </w:rPr>
        <w:t>（</w:t>
      </w:r>
      <w:r w:rsidR="00CC6D19" w:rsidRPr="00E765A7">
        <w:rPr>
          <w:rFonts w:hint="eastAsia"/>
          <w:lang w:val="en-US"/>
        </w:rPr>
        <w:t>baseline</w:t>
      </w:r>
      <w:r w:rsidR="00CC6D19" w:rsidRPr="00E765A7">
        <w:rPr>
          <w:lang w:val="en-US"/>
        </w:rPr>
        <w:t xml:space="preserve"> + </w:t>
      </w:r>
      <w:r w:rsidR="00CC6D19" w:rsidRPr="00E765A7">
        <w:rPr>
          <w:rFonts w:hint="eastAsia"/>
          <w:lang w:val="en-US"/>
        </w:rPr>
        <w:t>GCAM</w:t>
      </w:r>
      <w:r w:rsidR="00CC6D19" w:rsidRPr="00E765A7">
        <w:rPr>
          <w:lang w:val="en-US"/>
        </w:rPr>
        <w:t xml:space="preserve"> + </w:t>
      </w:r>
      <w:r w:rsidR="00CC6D19" w:rsidRPr="00E765A7">
        <w:rPr>
          <w:rFonts w:hint="eastAsia"/>
          <w:lang w:val="en-US"/>
        </w:rPr>
        <w:t>MSF</w:t>
      </w:r>
      <w:r w:rsidR="00055D03">
        <w:rPr>
          <w:rFonts w:hint="eastAsia"/>
          <w:lang w:val="en-US"/>
        </w:rPr>
        <w:t>）</w:t>
      </w:r>
      <w:r w:rsidR="00965DCB">
        <w:rPr>
          <w:rFonts w:hint="eastAsia"/>
          <w:lang w:val="en-US"/>
        </w:rPr>
        <w:t>。</w:t>
      </w:r>
      <w:r w:rsidR="00E765A7" w:rsidRPr="00E765A7">
        <w:rPr>
          <w:rFonts w:hint="eastAsia"/>
          <w:lang w:val="en-US"/>
        </w:rPr>
        <w:t>每种模型的结果指标如</w:t>
      </w:r>
      <w:r w:rsidR="006C0748">
        <w:rPr>
          <w:lang w:val="en-US"/>
        </w:rPr>
        <w:fldChar w:fldCharType="begin"/>
      </w:r>
      <w:r w:rsidR="006C0748">
        <w:rPr>
          <w:lang w:val="en-US"/>
        </w:rPr>
        <w:instrText xml:space="preserve"> </w:instrText>
      </w:r>
      <w:r w:rsidR="006C0748">
        <w:rPr>
          <w:rFonts w:hint="eastAsia"/>
          <w:lang w:val="en-US"/>
        </w:rPr>
        <w:instrText>REF _Ref123657157 \h</w:instrText>
      </w:r>
      <w:r w:rsidR="006C0748">
        <w:rPr>
          <w:lang w:val="en-US"/>
        </w:rPr>
        <w:instrText xml:space="preserve"> </w:instrText>
      </w:r>
      <w:r w:rsidR="006C0748">
        <w:rPr>
          <w:lang w:val="en-US"/>
        </w:rPr>
      </w:r>
      <w:r w:rsidR="006C0748">
        <w:rPr>
          <w:lang w:val="en-US"/>
        </w:rPr>
        <w:fldChar w:fldCharType="separate"/>
      </w:r>
      <w:r w:rsidR="00AA1EA2" w:rsidRPr="00537BB6">
        <w:rPr>
          <w:rFonts w:cs="Times New Roman" w:hint="eastAsia"/>
          <w:sz w:val="21"/>
          <w:szCs w:val="21"/>
          <w:lang w:val="en-US"/>
        </w:rPr>
        <w:t>表</w:t>
      </w:r>
      <w:r w:rsidR="00AA1EA2">
        <w:rPr>
          <w:rFonts w:cs="Times New Roman"/>
          <w:noProof/>
          <w:sz w:val="21"/>
          <w:szCs w:val="21"/>
          <w:lang w:val="en-US"/>
        </w:rPr>
        <w:t>3</w:t>
      </w:r>
      <w:r w:rsidR="00AA1EA2" w:rsidRPr="00537BB6">
        <w:rPr>
          <w:rFonts w:cs="Times New Roman"/>
          <w:sz w:val="21"/>
          <w:szCs w:val="21"/>
          <w:lang w:val="en-US"/>
        </w:rPr>
        <w:noBreakHyphen/>
      </w:r>
      <w:r w:rsidR="00AA1EA2">
        <w:rPr>
          <w:rFonts w:cs="Times New Roman"/>
          <w:noProof/>
          <w:sz w:val="21"/>
          <w:szCs w:val="21"/>
          <w:lang w:val="en-US"/>
        </w:rPr>
        <w:t>2</w:t>
      </w:r>
      <w:r w:rsidR="006C0748">
        <w:rPr>
          <w:lang w:val="en-US"/>
        </w:rPr>
        <w:fldChar w:fldCharType="end"/>
      </w:r>
      <w:r w:rsidR="00E765A7" w:rsidRPr="00E765A7">
        <w:rPr>
          <w:rFonts w:hint="eastAsia"/>
          <w:lang w:val="en-US"/>
        </w:rPr>
        <w:t>所示，视觉效果如</w:t>
      </w:r>
      <w:r w:rsidR="00986900">
        <w:rPr>
          <w:lang w:val="en-US"/>
        </w:rPr>
        <w:fldChar w:fldCharType="begin"/>
      </w:r>
      <w:r w:rsidR="00986900">
        <w:rPr>
          <w:lang w:val="en-US"/>
        </w:rPr>
        <w:instrText xml:space="preserve"> </w:instrText>
      </w:r>
      <w:r w:rsidR="00986900">
        <w:rPr>
          <w:rFonts w:hint="eastAsia"/>
          <w:lang w:val="en-US"/>
        </w:rPr>
        <w:instrText>REF _Ref124875933 \h</w:instrText>
      </w:r>
      <w:r w:rsidR="00986900">
        <w:rPr>
          <w:lang w:val="en-US"/>
        </w:rPr>
        <w:instrText xml:space="preserve"> </w:instrText>
      </w:r>
      <w:r w:rsidR="00986900">
        <w:rPr>
          <w:lang w:val="en-US"/>
        </w:rPr>
      </w:r>
      <w:r w:rsidR="00986900">
        <w:rPr>
          <w:lang w:val="en-US"/>
        </w:rPr>
        <w:fldChar w:fldCharType="separate"/>
      </w:r>
      <w:r w:rsidR="00AA1EA2" w:rsidRPr="002B77A4">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22</w:t>
      </w:r>
      <w:r w:rsidR="00986900">
        <w:rPr>
          <w:lang w:val="en-US"/>
        </w:rPr>
        <w:fldChar w:fldCharType="end"/>
      </w:r>
      <w:r w:rsidR="00E765A7" w:rsidRPr="00E765A7">
        <w:rPr>
          <w:rFonts w:hint="eastAsia"/>
          <w:lang w:val="en-US"/>
        </w:rPr>
        <w:t>所示。</w:t>
      </w:r>
    </w:p>
    <w:p w14:paraId="19862336" w14:textId="1F862614" w:rsidR="00E765A7" w:rsidRPr="00E765A7" w:rsidRDefault="000650F2" w:rsidP="00487E4F">
      <w:pPr>
        <w:spacing w:before="120" w:line="240" w:lineRule="auto"/>
        <w:ind w:firstLine="0"/>
        <w:jc w:val="center"/>
        <w:rPr>
          <w:lang w:val="en-US"/>
        </w:rPr>
      </w:pPr>
      <w:r>
        <w:rPr>
          <w:noProof/>
        </w:rPr>
        <w:lastRenderedPageBreak/>
        <w:drawing>
          <wp:inline distT="0" distB="0" distL="0" distR="0" wp14:anchorId="1BF0EC2C" wp14:editId="1F2943C1">
            <wp:extent cx="5398770" cy="19399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p>
    <w:p w14:paraId="3824D62A" w14:textId="2990A7F6" w:rsidR="00E765A7" w:rsidRPr="002B77A4" w:rsidRDefault="00E765A7" w:rsidP="002B77A4">
      <w:pPr>
        <w:spacing w:before="120" w:line="400" w:lineRule="exact"/>
        <w:ind w:firstLine="0"/>
        <w:jc w:val="center"/>
        <w:rPr>
          <w:sz w:val="21"/>
          <w:szCs w:val="21"/>
          <w:lang w:val="en-US"/>
        </w:rPr>
      </w:pPr>
      <w:bookmarkStart w:id="219" w:name="_Ref124875933"/>
      <w:bookmarkStart w:id="220" w:name="_Ref99269877"/>
      <w:bookmarkStart w:id="221" w:name="_Toc127900582"/>
      <w:bookmarkStart w:id="222" w:name="_Toc12799684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2</w:t>
      </w:r>
      <w:r w:rsidR="00B3092B">
        <w:rPr>
          <w:sz w:val="21"/>
          <w:szCs w:val="21"/>
          <w:lang w:val="en-US"/>
        </w:rPr>
        <w:fldChar w:fldCharType="end"/>
      </w:r>
      <w:bookmarkEnd w:id="219"/>
      <w:r w:rsidRPr="002B77A4">
        <w:rPr>
          <w:sz w:val="21"/>
          <w:szCs w:val="21"/>
          <w:lang w:val="en-US"/>
        </w:rPr>
        <w:t xml:space="preserve"> </w:t>
      </w:r>
      <w:bookmarkStart w:id="223" w:name="_Hlk123656298"/>
      <w:r w:rsidRPr="002B77A4">
        <w:rPr>
          <w:rFonts w:hint="eastAsia"/>
          <w:sz w:val="21"/>
          <w:szCs w:val="21"/>
          <w:lang w:val="en-US"/>
        </w:rPr>
        <w:t>主要模块消融试验的一些视觉图像</w:t>
      </w:r>
      <w:bookmarkEnd w:id="220"/>
      <w:bookmarkEnd w:id="221"/>
      <w:bookmarkEnd w:id="222"/>
      <w:bookmarkEnd w:id="223"/>
    </w:p>
    <w:p w14:paraId="4FD3D0F4" w14:textId="3CA62499" w:rsidR="00C26B53" w:rsidRPr="002B77A4" w:rsidRDefault="00C26B53"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2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61616E" w:rsidRPr="002B77A4">
        <w:rPr>
          <w:rFonts w:ascii="Times New Roman" w:hAnsi="Times New Roman"/>
          <w:lang w:val="en-US"/>
        </w:rPr>
        <w:t>Some visual images of the main module ablation trial</w:t>
      </w:r>
    </w:p>
    <w:p w14:paraId="30EDE5EE" w14:textId="7698E6DE" w:rsidR="00E765A7" w:rsidRDefault="00CB047B" w:rsidP="00432874">
      <w:pPr>
        <w:spacing w:line="400" w:lineRule="exact"/>
        <w:ind w:firstLineChars="200" w:firstLine="480"/>
        <w:rPr>
          <w:lang w:val="en-US"/>
        </w:rPr>
      </w:pPr>
      <w:r>
        <w:rPr>
          <w:rFonts w:hint="eastAsia"/>
          <w:lang w:val="en-US"/>
        </w:rPr>
        <w:t>在实验中能观察到，</w:t>
      </w:r>
      <w:r w:rsidR="00DD0EF7">
        <w:rPr>
          <w:rFonts w:hint="eastAsia"/>
          <w:lang w:val="en-US"/>
        </w:rPr>
        <w:t>本文提出的每个模块都能有效的改善模型的预测结果</w:t>
      </w:r>
      <w:r w:rsidR="00964A85">
        <w:rPr>
          <w:rFonts w:hint="eastAsia"/>
          <w:lang w:val="en-US"/>
        </w:rPr>
        <w:t>。</w:t>
      </w:r>
      <w:r w:rsidR="006B6469">
        <w:rPr>
          <w:rFonts w:hint="eastAsia"/>
          <w:lang w:val="en-US"/>
        </w:rPr>
        <w:t>由于</w:t>
      </w:r>
      <w:r w:rsidR="006B6469">
        <w:rPr>
          <w:rFonts w:hint="eastAsia"/>
          <w:lang w:val="en-US"/>
        </w:rPr>
        <w:t>DBD</w:t>
      </w:r>
      <w:r w:rsidR="006B6469">
        <w:rPr>
          <w:rFonts w:hint="eastAsia"/>
          <w:lang w:val="en-US"/>
        </w:rPr>
        <w:t>任务中存在客观的</w:t>
      </w:r>
      <w:r w:rsidR="00D154F9">
        <w:rPr>
          <w:rFonts w:hint="eastAsia"/>
          <w:lang w:val="en-US"/>
        </w:rPr>
        <w:t>互补特征</w:t>
      </w:r>
      <w:r w:rsidR="006B6469">
        <w:rPr>
          <w:rFonts w:hint="eastAsia"/>
          <w:lang w:val="en-US"/>
        </w:rPr>
        <w:t>，</w:t>
      </w:r>
      <w:r w:rsidR="0093341C">
        <w:rPr>
          <w:rFonts w:hint="eastAsia"/>
          <w:lang w:val="en-US"/>
        </w:rPr>
        <w:t>相对与</w:t>
      </w:r>
      <w:r w:rsidR="0093341C">
        <w:rPr>
          <w:rFonts w:hint="eastAsia"/>
          <w:lang w:val="en-US"/>
        </w:rPr>
        <w:t>baseline</w:t>
      </w:r>
      <w:r w:rsidR="0093341C">
        <w:rPr>
          <w:rFonts w:hint="eastAsia"/>
          <w:lang w:val="en-US"/>
        </w:rPr>
        <w:t>模型</w:t>
      </w:r>
      <w:r w:rsidR="00A76A23">
        <w:rPr>
          <w:rFonts w:hint="eastAsia"/>
          <w:lang w:val="en-US"/>
        </w:rPr>
        <w:t>利用</w:t>
      </w:r>
      <w:r w:rsidR="00D154F9">
        <w:rPr>
          <w:rFonts w:hint="eastAsia"/>
          <w:lang w:val="en-US"/>
        </w:rPr>
        <w:t>了</w:t>
      </w:r>
      <w:r w:rsidR="00A76A23">
        <w:rPr>
          <w:rFonts w:hint="eastAsia"/>
          <w:lang w:val="en-US"/>
        </w:rPr>
        <w:t>预测结果再感知</w:t>
      </w:r>
      <w:r w:rsidR="00B74984">
        <w:rPr>
          <w:rFonts w:hint="eastAsia"/>
          <w:lang w:val="en-US"/>
        </w:rPr>
        <w:t>和双模型联合训练的</w:t>
      </w:r>
      <w:r w:rsidR="00B74984">
        <w:rPr>
          <w:rFonts w:hint="eastAsia"/>
          <w:lang w:val="en-US"/>
        </w:rPr>
        <w:t>AS</w:t>
      </w:r>
      <w:r w:rsidR="00B74984">
        <w:rPr>
          <w:lang w:val="en-US"/>
        </w:rPr>
        <w:t>2</w:t>
      </w:r>
      <w:r w:rsidR="00B74984">
        <w:rPr>
          <w:rFonts w:hint="eastAsia"/>
          <w:lang w:val="en-US"/>
        </w:rPr>
        <w:t>模型，</w:t>
      </w:r>
      <w:r w:rsidR="00D8048B">
        <w:rPr>
          <w:rFonts w:hint="eastAsia"/>
          <w:lang w:val="en-US"/>
        </w:rPr>
        <w:t>由于</w:t>
      </w:r>
      <w:r w:rsidR="00D805FB">
        <w:rPr>
          <w:rFonts w:hint="eastAsia"/>
          <w:lang w:val="en-US"/>
        </w:rPr>
        <w:t>未响应区域和互补</w:t>
      </w:r>
      <w:r w:rsidR="00351E56">
        <w:rPr>
          <w:rFonts w:hint="eastAsia"/>
          <w:lang w:val="en-US"/>
        </w:rPr>
        <w:t>特征在训练阶段被充分的</w:t>
      </w:r>
      <w:r w:rsidR="0016489A">
        <w:rPr>
          <w:rFonts w:hint="eastAsia"/>
          <w:lang w:val="en-US"/>
        </w:rPr>
        <w:t>学习</w:t>
      </w:r>
      <w:r w:rsidR="00351E56">
        <w:rPr>
          <w:rFonts w:hint="eastAsia"/>
          <w:lang w:val="en-US"/>
        </w:rPr>
        <w:t>，</w:t>
      </w:r>
      <w:r w:rsidR="0016489A">
        <w:rPr>
          <w:rFonts w:hint="eastAsia"/>
          <w:lang w:val="en-US"/>
        </w:rPr>
        <w:t>模型的预测效果</w:t>
      </w:r>
      <w:r w:rsidR="006C76DD">
        <w:rPr>
          <w:rFonts w:hint="eastAsia"/>
          <w:lang w:val="en-US"/>
        </w:rPr>
        <w:t>得到了有效的改善。</w:t>
      </w:r>
      <w:r w:rsidR="0033254C">
        <w:rPr>
          <w:rFonts w:hint="eastAsia"/>
          <w:lang w:val="en-US"/>
        </w:rPr>
        <w:t>因为全集通道注意力模块可以在特征提取阶段</w:t>
      </w:r>
      <w:r w:rsidR="00813D8C">
        <w:rPr>
          <w:rFonts w:hint="eastAsia"/>
          <w:lang w:val="en-US"/>
        </w:rPr>
        <w:t>根据不同的图像场景</w:t>
      </w:r>
      <w:r w:rsidR="00126A6E">
        <w:rPr>
          <w:rFonts w:hint="eastAsia"/>
          <w:lang w:val="en-US"/>
        </w:rPr>
        <w:t>赋予</w:t>
      </w:r>
      <w:r w:rsidR="00D31A7F">
        <w:rPr>
          <w:rFonts w:hint="eastAsia"/>
          <w:lang w:val="en-US"/>
        </w:rPr>
        <w:t>特征特定的权重，</w:t>
      </w:r>
      <w:r w:rsidR="002A14EC">
        <w:rPr>
          <w:rFonts w:hint="eastAsia"/>
          <w:lang w:val="en-US"/>
        </w:rPr>
        <w:t>使得模型预测阶段</w:t>
      </w:r>
      <w:r w:rsidR="00EF2C4D">
        <w:rPr>
          <w:rFonts w:hint="eastAsia"/>
          <w:lang w:val="en-US"/>
        </w:rPr>
        <w:t>更加关注有预测价值的特征图</w:t>
      </w:r>
      <w:r w:rsidR="009F032C">
        <w:rPr>
          <w:rFonts w:hint="eastAsia"/>
          <w:lang w:val="en-US"/>
        </w:rPr>
        <w:t>，</w:t>
      </w:r>
      <w:r w:rsidR="00573AB1">
        <w:rPr>
          <w:rFonts w:hint="eastAsia"/>
          <w:lang w:val="en-US"/>
        </w:rPr>
        <w:t>因此</w:t>
      </w:r>
      <w:r w:rsidR="00573AB1">
        <w:rPr>
          <w:rFonts w:hint="eastAsia"/>
          <w:lang w:val="en-US"/>
        </w:rPr>
        <w:t>AS</w:t>
      </w:r>
      <w:r w:rsidR="00573AB1">
        <w:rPr>
          <w:lang w:val="en-US"/>
        </w:rPr>
        <w:t>3</w:t>
      </w:r>
      <w:r w:rsidR="009F032C">
        <w:rPr>
          <w:rFonts w:hint="eastAsia"/>
          <w:lang w:val="en-US"/>
        </w:rPr>
        <w:t>模型的预测效果</w:t>
      </w:r>
      <w:r w:rsidR="00573AB1">
        <w:rPr>
          <w:rFonts w:hint="eastAsia"/>
          <w:lang w:val="en-US"/>
        </w:rPr>
        <w:t>得到了提升</w:t>
      </w:r>
      <w:r w:rsidR="009F032C">
        <w:rPr>
          <w:rFonts w:hint="eastAsia"/>
          <w:lang w:val="en-US"/>
        </w:rPr>
        <w:t>。</w:t>
      </w:r>
      <w:r w:rsidR="00DC6C43">
        <w:rPr>
          <w:rFonts w:hint="eastAsia"/>
          <w:lang w:val="en-US"/>
        </w:rPr>
        <w:t>因为</w:t>
      </w:r>
      <w:r w:rsidR="00DC6C43">
        <w:rPr>
          <w:rFonts w:hint="eastAsia"/>
          <w:lang w:val="en-US"/>
        </w:rPr>
        <w:t>MSF</w:t>
      </w:r>
      <w:r w:rsidR="00DC6C43">
        <w:rPr>
          <w:rFonts w:hint="eastAsia"/>
          <w:lang w:val="en-US"/>
        </w:rPr>
        <w:t>模块</w:t>
      </w:r>
      <w:r w:rsidR="0041782D">
        <w:rPr>
          <w:rFonts w:hint="eastAsia"/>
          <w:lang w:val="en-US"/>
        </w:rPr>
        <w:t>能以学习的方式参考前</w:t>
      </w:r>
      <w:proofErr w:type="gramStart"/>
      <w:r w:rsidR="0041782D">
        <w:rPr>
          <w:rFonts w:hint="eastAsia"/>
          <w:lang w:val="en-US"/>
        </w:rPr>
        <w:t>序预测</w:t>
      </w:r>
      <w:proofErr w:type="gramEnd"/>
      <w:r w:rsidR="0041782D">
        <w:rPr>
          <w:rFonts w:hint="eastAsia"/>
          <w:lang w:val="en-US"/>
        </w:rPr>
        <w:t>结果的</w:t>
      </w:r>
      <w:r w:rsidR="00612D2F">
        <w:rPr>
          <w:rFonts w:hint="eastAsia"/>
          <w:lang w:val="en-US"/>
        </w:rPr>
        <w:t>原始语义信息，改善了模型</w:t>
      </w:r>
      <w:r w:rsidR="0044669F">
        <w:rPr>
          <w:rFonts w:hint="eastAsia"/>
          <w:lang w:val="en-US"/>
        </w:rPr>
        <w:t>对于不同模糊尺度的适应能力</w:t>
      </w:r>
      <w:r w:rsidR="00D97C2F">
        <w:rPr>
          <w:rFonts w:hint="eastAsia"/>
          <w:lang w:val="en-US"/>
        </w:rPr>
        <w:t>，在</w:t>
      </w:r>
      <w:r w:rsidR="00D97C2F">
        <w:rPr>
          <w:rFonts w:hint="eastAsia"/>
          <w:lang w:val="en-US"/>
        </w:rPr>
        <w:t>AS</w:t>
      </w:r>
      <w:r w:rsidR="00D97C2F">
        <w:rPr>
          <w:lang w:val="en-US"/>
        </w:rPr>
        <w:t>4</w:t>
      </w:r>
      <w:r w:rsidR="00D97C2F">
        <w:rPr>
          <w:rFonts w:hint="eastAsia"/>
          <w:lang w:val="en-US"/>
        </w:rPr>
        <w:t>模型</w:t>
      </w:r>
      <w:r w:rsidR="00F57151">
        <w:rPr>
          <w:rFonts w:hint="eastAsia"/>
          <w:lang w:val="en-US"/>
        </w:rPr>
        <w:t>中</w:t>
      </w:r>
      <w:r w:rsidR="00D97C2F">
        <w:rPr>
          <w:rFonts w:hint="eastAsia"/>
          <w:lang w:val="en-US"/>
        </w:rPr>
        <w:t>预测效果得到了进一步的提升。</w:t>
      </w:r>
      <w:r w:rsidR="00F57151">
        <w:rPr>
          <w:rFonts w:hint="eastAsia"/>
          <w:lang w:val="en-US"/>
        </w:rPr>
        <w:t>因此本文提出的</w:t>
      </w:r>
      <w:r w:rsidR="0017060B">
        <w:rPr>
          <w:rFonts w:hint="eastAsia"/>
          <w:lang w:val="en-US"/>
        </w:rPr>
        <w:t>再感知双模型联合方法、</w:t>
      </w:r>
      <w:r w:rsidR="00AE7E1A">
        <w:rPr>
          <w:rFonts w:hint="eastAsia"/>
          <w:lang w:val="en-US"/>
        </w:rPr>
        <w:t>全局通道注意力模块和</w:t>
      </w:r>
      <w:r w:rsidR="00AE7E1A">
        <w:rPr>
          <w:rFonts w:hint="eastAsia"/>
          <w:lang w:val="en-US"/>
        </w:rPr>
        <w:t>MSF</w:t>
      </w:r>
      <w:r w:rsidR="00AE7E1A">
        <w:rPr>
          <w:rFonts w:hint="eastAsia"/>
          <w:lang w:val="en-US"/>
        </w:rPr>
        <w:t>模块都可以有效的改善</w:t>
      </w:r>
      <w:r w:rsidR="00EA760F">
        <w:rPr>
          <w:rFonts w:hint="eastAsia"/>
          <w:lang w:val="en-US"/>
        </w:rPr>
        <w:t>模型对于散焦模糊图像的检测效果。</w:t>
      </w:r>
    </w:p>
    <w:p w14:paraId="3F777FFE" w14:textId="0D3ADB2A" w:rsidR="00537BB6" w:rsidRPr="00537BB6" w:rsidRDefault="00537BB6" w:rsidP="00537BB6">
      <w:pPr>
        <w:spacing w:before="120" w:line="400" w:lineRule="exact"/>
        <w:ind w:firstLine="0"/>
        <w:jc w:val="center"/>
        <w:rPr>
          <w:rFonts w:cs="Times New Roman"/>
          <w:sz w:val="21"/>
          <w:szCs w:val="21"/>
          <w:lang w:val="en-US"/>
        </w:rPr>
      </w:pPr>
      <w:bookmarkStart w:id="224" w:name="_Ref123657157"/>
      <w:bookmarkStart w:id="225" w:name="_Ref92804059"/>
      <w:bookmarkStart w:id="226" w:name="_Ref99269835"/>
      <w:bookmarkStart w:id="227" w:name="_Toc127207189"/>
      <w:r w:rsidRPr="00537BB6">
        <w:rPr>
          <w:rFonts w:cs="Times New Roman" w:hint="eastAsia"/>
          <w:sz w:val="21"/>
          <w:szCs w:val="21"/>
          <w:lang w:val="en-US"/>
        </w:rPr>
        <w:t>表</w:t>
      </w:r>
      <w:r w:rsidR="0003561C">
        <w:rPr>
          <w:rFonts w:cs="Times New Roman"/>
          <w:sz w:val="21"/>
          <w:szCs w:val="21"/>
          <w:lang w:val="en-US"/>
        </w:rPr>
        <w:fldChar w:fldCharType="begin"/>
      </w:r>
      <w:r w:rsidR="0003561C">
        <w:rPr>
          <w:rFonts w:cs="Times New Roman"/>
          <w:sz w:val="21"/>
          <w:szCs w:val="21"/>
          <w:lang w:val="en-US"/>
        </w:rPr>
        <w:instrText xml:space="preserve"> </w:instrText>
      </w:r>
      <w:r w:rsidR="0003561C">
        <w:rPr>
          <w:rFonts w:cs="Times New Roman" w:hint="eastAsia"/>
          <w:sz w:val="21"/>
          <w:szCs w:val="21"/>
          <w:lang w:val="en-US"/>
        </w:rPr>
        <w:instrText>STYLEREF 1 \s</w:instrText>
      </w:r>
      <w:r w:rsidR="0003561C">
        <w:rPr>
          <w:rFonts w:cs="Times New Roman"/>
          <w:sz w:val="21"/>
          <w:szCs w:val="21"/>
          <w:lang w:val="en-US"/>
        </w:rPr>
        <w:instrText xml:space="preserve"> </w:instrText>
      </w:r>
      <w:r w:rsidR="0003561C">
        <w:rPr>
          <w:rFonts w:cs="Times New Roman"/>
          <w:sz w:val="21"/>
          <w:szCs w:val="21"/>
          <w:lang w:val="en-US"/>
        </w:rPr>
        <w:fldChar w:fldCharType="separate"/>
      </w:r>
      <w:r w:rsidR="0003561C">
        <w:rPr>
          <w:rFonts w:cs="Times New Roman"/>
          <w:noProof/>
          <w:sz w:val="21"/>
          <w:szCs w:val="21"/>
          <w:lang w:val="en-US"/>
        </w:rPr>
        <w:t>3</w:t>
      </w:r>
      <w:r w:rsidR="0003561C">
        <w:rPr>
          <w:rFonts w:cs="Times New Roman"/>
          <w:sz w:val="21"/>
          <w:szCs w:val="21"/>
          <w:lang w:val="en-US"/>
        </w:rPr>
        <w:fldChar w:fldCharType="end"/>
      </w:r>
      <w:r w:rsidR="0003561C">
        <w:rPr>
          <w:rFonts w:cs="Times New Roman"/>
          <w:sz w:val="21"/>
          <w:szCs w:val="21"/>
          <w:lang w:val="en-US"/>
        </w:rPr>
        <w:noBreakHyphen/>
      </w:r>
      <w:r w:rsidR="0003561C">
        <w:rPr>
          <w:rFonts w:cs="Times New Roman"/>
          <w:sz w:val="21"/>
          <w:szCs w:val="21"/>
          <w:lang w:val="en-US"/>
        </w:rPr>
        <w:fldChar w:fldCharType="begin"/>
      </w:r>
      <w:r w:rsidR="0003561C">
        <w:rPr>
          <w:rFonts w:cs="Times New Roman"/>
          <w:sz w:val="21"/>
          <w:szCs w:val="21"/>
          <w:lang w:val="en-US"/>
        </w:rPr>
        <w:instrText xml:space="preserve"> </w:instrText>
      </w:r>
      <w:r w:rsidR="0003561C">
        <w:rPr>
          <w:rFonts w:cs="Times New Roman" w:hint="eastAsia"/>
          <w:sz w:val="21"/>
          <w:szCs w:val="21"/>
          <w:lang w:val="en-US"/>
        </w:rPr>
        <w:instrText xml:space="preserve">SEQ </w:instrText>
      </w:r>
      <w:r w:rsidR="0003561C">
        <w:rPr>
          <w:rFonts w:cs="Times New Roman" w:hint="eastAsia"/>
          <w:sz w:val="21"/>
          <w:szCs w:val="21"/>
          <w:lang w:val="en-US"/>
        </w:rPr>
        <w:instrText>表</w:instrText>
      </w:r>
      <w:r w:rsidR="0003561C">
        <w:rPr>
          <w:rFonts w:cs="Times New Roman" w:hint="eastAsia"/>
          <w:sz w:val="21"/>
          <w:szCs w:val="21"/>
          <w:lang w:val="en-US"/>
        </w:rPr>
        <w:instrText xml:space="preserve"> \* ARABIC \s 1</w:instrText>
      </w:r>
      <w:r w:rsidR="0003561C">
        <w:rPr>
          <w:rFonts w:cs="Times New Roman"/>
          <w:sz w:val="21"/>
          <w:szCs w:val="21"/>
          <w:lang w:val="en-US"/>
        </w:rPr>
        <w:instrText xml:space="preserve"> </w:instrText>
      </w:r>
      <w:r w:rsidR="0003561C">
        <w:rPr>
          <w:rFonts w:cs="Times New Roman"/>
          <w:sz w:val="21"/>
          <w:szCs w:val="21"/>
          <w:lang w:val="en-US"/>
        </w:rPr>
        <w:fldChar w:fldCharType="separate"/>
      </w:r>
      <w:r w:rsidR="0003561C">
        <w:rPr>
          <w:rFonts w:cs="Times New Roman"/>
          <w:noProof/>
          <w:sz w:val="21"/>
          <w:szCs w:val="21"/>
          <w:lang w:val="en-US"/>
        </w:rPr>
        <w:t>4</w:t>
      </w:r>
      <w:r w:rsidR="0003561C">
        <w:rPr>
          <w:rFonts w:cs="Times New Roman"/>
          <w:sz w:val="21"/>
          <w:szCs w:val="21"/>
          <w:lang w:val="en-US"/>
        </w:rPr>
        <w:fldChar w:fldCharType="end"/>
      </w:r>
      <w:bookmarkEnd w:id="224"/>
      <w:r w:rsidRPr="00537BB6">
        <w:rPr>
          <w:rFonts w:cs="Times New Roman"/>
          <w:sz w:val="21"/>
          <w:szCs w:val="21"/>
          <w:lang w:val="en-US"/>
        </w:rPr>
        <w:t xml:space="preserve"> </w:t>
      </w:r>
      <w:r w:rsidRPr="00537BB6">
        <w:rPr>
          <w:rFonts w:cs="Times New Roman" w:hint="eastAsia"/>
          <w:sz w:val="21"/>
          <w:szCs w:val="21"/>
          <w:lang w:val="en-US"/>
        </w:rPr>
        <w:t>主要模块的消融结果</w:t>
      </w:r>
      <w:bookmarkEnd w:id="225"/>
      <w:bookmarkEnd w:id="226"/>
      <w:bookmarkEnd w:id="227"/>
    </w:p>
    <w:p w14:paraId="66760312" w14:textId="0675EE0A" w:rsidR="00537BB6" w:rsidRPr="00537BB6" w:rsidRDefault="00537BB6" w:rsidP="00537BB6">
      <w:pPr>
        <w:spacing w:after="240" w:line="400" w:lineRule="exact"/>
        <w:ind w:firstLine="0"/>
        <w:jc w:val="center"/>
        <w:rPr>
          <w:rFonts w:cs="Times New Roman"/>
          <w:sz w:val="21"/>
          <w:szCs w:val="21"/>
          <w:lang w:val="en-US"/>
        </w:rPr>
      </w:pPr>
      <w:r w:rsidRPr="00537BB6">
        <w:rPr>
          <w:rFonts w:cs="Times New Roman"/>
          <w:sz w:val="21"/>
          <w:szCs w:val="21"/>
          <w:lang w:val="en-US"/>
        </w:rPr>
        <w:t>Table</w:t>
      </w:r>
      <w:r w:rsidRPr="00537BB6">
        <w:rPr>
          <w:rFonts w:cs="Times New Roman"/>
          <w:sz w:val="21"/>
          <w:szCs w:val="21"/>
          <w:lang w:val="en-US"/>
        </w:rPr>
        <w:fldChar w:fldCharType="begin"/>
      </w:r>
      <w:r w:rsidRPr="00537BB6">
        <w:rPr>
          <w:rFonts w:cs="Times New Roman"/>
          <w:sz w:val="21"/>
          <w:szCs w:val="21"/>
          <w:lang w:val="en-US"/>
        </w:rPr>
        <w:instrText xml:space="preserve"> STYLEREF 1 \s </w:instrText>
      </w:r>
      <w:r w:rsidRPr="00537BB6">
        <w:rPr>
          <w:rFonts w:cs="Times New Roman"/>
          <w:sz w:val="21"/>
          <w:szCs w:val="21"/>
          <w:lang w:val="en-US"/>
        </w:rPr>
        <w:fldChar w:fldCharType="separate"/>
      </w:r>
      <w:r w:rsidR="00AA1EA2">
        <w:rPr>
          <w:rFonts w:cs="Times New Roman"/>
          <w:noProof/>
          <w:sz w:val="21"/>
          <w:szCs w:val="21"/>
          <w:lang w:val="en-US"/>
        </w:rPr>
        <w:t>3</w:t>
      </w:r>
      <w:r w:rsidRPr="00537BB6">
        <w:rPr>
          <w:rFonts w:cs="Times New Roman"/>
          <w:sz w:val="21"/>
          <w:szCs w:val="21"/>
          <w:lang w:val="en-US"/>
        </w:rPr>
        <w:fldChar w:fldCharType="end"/>
      </w:r>
      <w:r w:rsidRPr="00537BB6">
        <w:rPr>
          <w:rFonts w:cs="Times New Roman"/>
          <w:sz w:val="21"/>
          <w:szCs w:val="21"/>
          <w:lang w:val="en-US"/>
        </w:rPr>
        <w:noBreakHyphen/>
      </w:r>
      <w:r w:rsidRPr="00537BB6">
        <w:rPr>
          <w:rFonts w:cs="Times New Roman"/>
          <w:sz w:val="21"/>
          <w:szCs w:val="21"/>
          <w:lang w:val="en-US"/>
        </w:rPr>
        <w:fldChar w:fldCharType="begin"/>
      </w:r>
      <w:r w:rsidRPr="00537BB6">
        <w:rPr>
          <w:rFonts w:cs="Times New Roman"/>
          <w:sz w:val="21"/>
          <w:szCs w:val="21"/>
          <w:lang w:val="en-US"/>
        </w:rPr>
        <w:instrText xml:space="preserve"> SEQ Table \* ARABIC \s 1 </w:instrText>
      </w:r>
      <w:r w:rsidRPr="00537BB6">
        <w:rPr>
          <w:rFonts w:cs="Times New Roman"/>
          <w:sz w:val="21"/>
          <w:szCs w:val="21"/>
          <w:lang w:val="en-US"/>
        </w:rPr>
        <w:fldChar w:fldCharType="separate"/>
      </w:r>
      <w:r w:rsidR="00AA1EA2">
        <w:rPr>
          <w:rFonts w:cs="Times New Roman"/>
          <w:noProof/>
          <w:sz w:val="21"/>
          <w:szCs w:val="21"/>
          <w:lang w:val="en-US"/>
        </w:rPr>
        <w:t>2</w:t>
      </w:r>
      <w:r w:rsidRPr="00537BB6">
        <w:rPr>
          <w:rFonts w:cs="Times New Roman"/>
          <w:sz w:val="21"/>
          <w:szCs w:val="21"/>
          <w:lang w:val="en-US"/>
        </w:rPr>
        <w:fldChar w:fldCharType="end"/>
      </w:r>
      <w:r w:rsidRPr="00537BB6">
        <w:rPr>
          <w:rFonts w:cs="Times New Roman"/>
          <w:sz w:val="21"/>
          <w:szCs w:val="21"/>
          <w:lang w:val="en-US"/>
        </w:rPr>
        <w:t xml:space="preserve"> Ablation results of main modules</w:t>
      </w:r>
    </w:p>
    <w:tbl>
      <w:tblPr>
        <w:tblW w:w="5000" w:type="pct"/>
        <w:jc w:val="center"/>
        <w:tblLook w:val="04A0" w:firstRow="1" w:lastRow="0" w:firstColumn="1" w:lastColumn="0" w:noHBand="0" w:noVBand="1"/>
      </w:tblPr>
      <w:tblGrid>
        <w:gridCol w:w="2136"/>
        <w:gridCol w:w="2217"/>
        <w:gridCol w:w="2217"/>
        <w:gridCol w:w="1934"/>
      </w:tblGrid>
      <w:tr w:rsidR="00537BB6" w:rsidRPr="00537BB6" w14:paraId="4B765F64" w14:textId="77777777" w:rsidTr="00055D92">
        <w:trPr>
          <w:trHeight w:val="340"/>
          <w:jc w:val="center"/>
        </w:trPr>
        <w:tc>
          <w:tcPr>
            <w:tcW w:w="2136" w:type="dxa"/>
            <w:tcBorders>
              <w:top w:val="single" w:sz="12" w:space="0" w:color="auto"/>
              <w:left w:val="nil"/>
              <w:bottom w:val="single" w:sz="4" w:space="0" w:color="auto"/>
              <w:right w:val="nil"/>
            </w:tcBorders>
            <w:shd w:val="clear" w:color="auto" w:fill="auto"/>
            <w:noWrap/>
            <w:vAlign w:val="center"/>
            <w:hideMark/>
          </w:tcPr>
          <w:p w14:paraId="5860B489"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指标</w:t>
            </w:r>
          </w:p>
        </w:tc>
        <w:tc>
          <w:tcPr>
            <w:tcW w:w="2217" w:type="dxa"/>
            <w:tcBorders>
              <w:top w:val="single" w:sz="12" w:space="0" w:color="auto"/>
              <w:left w:val="nil"/>
              <w:bottom w:val="single" w:sz="4" w:space="0" w:color="auto"/>
              <w:right w:val="nil"/>
            </w:tcBorders>
            <w:shd w:val="clear" w:color="auto" w:fill="auto"/>
            <w:noWrap/>
            <w:vAlign w:val="center"/>
            <w:hideMark/>
          </w:tcPr>
          <w:p w14:paraId="10FAD44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F-Measure</w:t>
            </w:r>
          </w:p>
        </w:tc>
        <w:tc>
          <w:tcPr>
            <w:tcW w:w="2217" w:type="dxa"/>
            <w:tcBorders>
              <w:top w:val="single" w:sz="12" w:space="0" w:color="auto"/>
              <w:left w:val="nil"/>
              <w:bottom w:val="single" w:sz="4" w:space="0" w:color="auto"/>
              <w:right w:val="nil"/>
            </w:tcBorders>
            <w:shd w:val="clear" w:color="auto" w:fill="auto"/>
            <w:noWrap/>
            <w:vAlign w:val="center"/>
            <w:hideMark/>
          </w:tcPr>
          <w:p w14:paraId="01AF2A0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S-Measure</w:t>
            </w:r>
          </w:p>
        </w:tc>
        <w:tc>
          <w:tcPr>
            <w:tcW w:w="1934" w:type="dxa"/>
            <w:tcBorders>
              <w:top w:val="single" w:sz="12" w:space="0" w:color="auto"/>
              <w:left w:val="nil"/>
              <w:bottom w:val="single" w:sz="4" w:space="0" w:color="auto"/>
              <w:right w:val="nil"/>
            </w:tcBorders>
            <w:shd w:val="clear" w:color="auto" w:fill="auto"/>
            <w:noWrap/>
            <w:vAlign w:val="center"/>
            <w:hideMark/>
          </w:tcPr>
          <w:p w14:paraId="37EAF2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MAE</w:t>
            </w:r>
          </w:p>
        </w:tc>
      </w:tr>
      <w:tr w:rsidR="00537BB6" w:rsidRPr="00537BB6" w14:paraId="093F2F3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7366263"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1C69286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TCUG</w:t>
            </w:r>
          </w:p>
        </w:tc>
      </w:tr>
      <w:tr w:rsidR="00537BB6" w:rsidRPr="00537BB6" w14:paraId="0FF1D87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8021A6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63BAE23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5</w:t>
            </w:r>
          </w:p>
        </w:tc>
        <w:tc>
          <w:tcPr>
            <w:tcW w:w="2217" w:type="dxa"/>
            <w:tcBorders>
              <w:top w:val="nil"/>
              <w:left w:val="nil"/>
              <w:bottom w:val="nil"/>
              <w:right w:val="nil"/>
            </w:tcBorders>
            <w:shd w:val="clear" w:color="auto" w:fill="auto"/>
            <w:noWrap/>
            <w:vAlign w:val="center"/>
            <w:hideMark/>
          </w:tcPr>
          <w:p w14:paraId="13843B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55</w:t>
            </w:r>
          </w:p>
        </w:tc>
        <w:tc>
          <w:tcPr>
            <w:tcW w:w="1934" w:type="dxa"/>
            <w:tcBorders>
              <w:top w:val="nil"/>
              <w:left w:val="nil"/>
              <w:bottom w:val="nil"/>
              <w:right w:val="nil"/>
            </w:tcBorders>
            <w:shd w:val="clear" w:color="auto" w:fill="auto"/>
            <w:noWrap/>
            <w:vAlign w:val="center"/>
            <w:hideMark/>
          </w:tcPr>
          <w:p w14:paraId="52E4007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106</w:t>
            </w:r>
          </w:p>
        </w:tc>
      </w:tr>
      <w:tr w:rsidR="00537BB6" w:rsidRPr="00537BB6" w14:paraId="71C8BCB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C0A899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B4DA52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4</w:t>
            </w:r>
          </w:p>
        </w:tc>
        <w:tc>
          <w:tcPr>
            <w:tcW w:w="2217" w:type="dxa"/>
            <w:tcBorders>
              <w:top w:val="nil"/>
              <w:left w:val="nil"/>
              <w:bottom w:val="nil"/>
              <w:right w:val="nil"/>
            </w:tcBorders>
            <w:shd w:val="clear" w:color="auto" w:fill="auto"/>
            <w:noWrap/>
            <w:vAlign w:val="center"/>
            <w:hideMark/>
          </w:tcPr>
          <w:p w14:paraId="7CC5723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5</w:t>
            </w:r>
          </w:p>
        </w:tc>
        <w:tc>
          <w:tcPr>
            <w:tcW w:w="1934" w:type="dxa"/>
            <w:tcBorders>
              <w:top w:val="nil"/>
              <w:left w:val="nil"/>
              <w:bottom w:val="nil"/>
              <w:right w:val="nil"/>
            </w:tcBorders>
            <w:shd w:val="clear" w:color="auto" w:fill="auto"/>
            <w:noWrap/>
            <w:vAlign w:val="center"/>
            <w:hideMark/>
          </w:tcPr>
          <w:p w14:paraId="3DBC099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6</w:t>
            </w:r>
          </w:p>
        </w:tc>
      </w:tr>
      <w:tr w:rsidR="00537BB6" w:rsidRPr="00537BB6" w14:paraId="549650F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CFBE68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26C6EE2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2</w:t>
            </w:r>
          </w:p>
        </w:tc>
        <w:tc>
          <w:tcPr>
            <w:tcW w:w="2217" w:type="dxa"/>
            <w:tcBorders>
              <w:top w:val="nil"/>
              <w:left w:val="nil"/>
              <w:bottom w:val="nil"/>
              <w:right w:val="nil"/>
            </w:tcBorders>
            <w:shd w:val="clear" w:color="auto" w:fill="auto"/>
            <w:noWrap/>
            <w:vAlign w:val="center"/>
            <w:hideMark/>
          </w:tcPr>
          <w:p w14:paraId="38AB41B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nil"/>
              <w:right w:val="nil"/>
            </w:tcBorders>
            <w:shd w:val="clear" w:color="auto" w:fill="auto"/>
            <w:noWrap/>
            <w:vAlign w:val="center"/>
            <w:hideMark/>
          </w:tcPr>
          <w:p w14:paraId="1D049A0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78</w:t>
            </w:r>
          </w:p>
        </w:tc>
      </w:tr>
      <w:tr w:rsidR="00537BB6" w:rsidRPr="00537BB6" w14:paraId="3653C432"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25AC093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53E955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7</w:t>
            </w:r>
          </w:p>
        </w:tc>
        <w:tc>
          <w:tcPr>
            <w:tcW w:w="2217" w:type="dxa"/>
            <w:tcBorders>
              <w:top w:val="nil"/>
              <w:left w:val="nil"/>
              <w:bottom w:val="nil"/>
              <w:right w:val="nil"/>
            </w:tcBorders>
            <w:shd w:val="clear" w:color="auto" w:fill="auto"/>
            <w:noWrap/>
            <w:vAlign w:val="center"/>
            <w:hideMark/>
          </w:tcPr>
          <w:p w14:paraId="39911BC4"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80</w:t>
            </w:r>
          </w:p>
        </w:tc>
        <w:tc>
          <w:tcPr>
            <w:tcW w:w="1934" w:type="dxa"/>
            <w:tcBorders>
              <w:top w:val="nil"/>
              <w:left w:val="nil"/>
              <w:bottom w:val="nil"/>
              <w:right w:val="nil"/>
            </w:tcBorders>
            <w:shd w:val="clear" w:color="auto" w:fill="auto"/>
            <w:noWrap/>
            <w:vAlign w:val="center"/>
            <w:hideMark/>
          </w:tcPr>
          <w:p w14:paraId="0EE3056C"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9</w:t>
            </w:r>
          </w:p>
        </w:tc>
      </w:tr>
      <w:tr w:rsidR="00537BB6" w:rsidRPr="00537BB6" w14:paraId="34687BEA" w14:textId="77777777" w:rsidTr="00055D92">
        <w:trPr>
          <w:trHeight w:val="340"/>
          <w:jc w:val="center"/>
        </w:trPr>
        <w:tc>
          <w:tcPr>
            <w:tcW w:w="2136" w:type="dxa"/>
            <w:tcBorders>
              <w:top w:val="nil"/>
              <w:left w:val="nil"/>
              <w:bottom w:val="single" w:sz="8" w:space="0" w:color="auto"/>
              <w:right w:val="nil"/>
            </w:tcBorders>
            <w:shd w:val="clear" w:color="auto" w:fill="auto"/>
            <w:noWrap/>
            <w:vAlign w:val="center"/>
            <w:hideMark/>
          </w:tcPr>
          <w:p w14:paraId="469A825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8" w:space="0" w:color="auto"/>
              <w:right w:val="nil"/>
            </w:tcBorders>
            <w:shd w:val="clear" w:color="auto" w:fill="auto"/>
            <w:noWrap/>
            <w:vAlign w:val="center"/>
            <w:hideMark/>
          </w:tcPr>
          <w:p w14:paraId="308704B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78</w:t>
            </w:r>
          </w:p>
        </w:tc>
        <w:tc>
          <w:tcPr>
            <w:tcW w:w="2217" w:type="dxa"/>
            <w:tcBorders>
              <w:top w:val="nil"/>
              <w:left w:val="nil"/>
              <w:bottom w:val="single" w:sz="8" w:space="0" w:color="auto"/>
              <w:right w:val="nil"/>
            </w:tcBorders>
            <w:shd w:val="clear" w:color="auto" w:fill="auto"/>
            <w:noWrap/>
            <w:vAlign w:val="center"/>
            <w:hideMark/>
          </w:tcPr>
          <w:p w14:paraId="46CCDAC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790</w:t>
            </w:r>
          </w:p>
        </w:tc>
        <w:tc>
          <w:tcPr>
            <w:tcW w:w="1934" w:type="dxa"/>
            <w:tcBorders>
              <w:top w:val="nil"/>
              <w:left w:val="nil"/>
              <w:bottom w:val="single" w:sz="8" w:space="0" w:color="auto"/>
              <w:right w:val="nil"/>
            </w:tcBorders>
            <w:shd w:val="clear" w:color="auto" w:fill="auto"/>
            <w:noWrap/>
            <w:vAlign w:val="center"/>
            <w:hideMark/>
          </w:tcPr>
          <w:p w14:paraId="3BF1557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81</w:t>
            </w:r>
          </w:p>
        </w:tc>
      </w:tr>
      <w:tr w:rsidR="00537BB6" w:rsidRPr="00537BB6" w14:paraId="16BE3FD7"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27669700"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5BBB06C"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2C6BD569"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3FE6DD22" w14:textId="77777777" w:rsidR="00537BB6" w:rsidRPr="00537BB6" w:rsidRDefault="00537BB6" w:rsidP="00537BB6">
            <w:pPr>
              <w:spacing w:line="240" w:lineRule="auto"/>
              <w:ind w:firstLine="0"/>
              <w:jc w:val="center"/>
              <w:rPr>
                <w:sz w:val="21"/>
                <w:szCs w:val="21"/>
                <w:lang w:val="en-US"/>
              </w:rPr>
            </w:pPr>
          </w:p>
        </w:tc>
      </w:tr>
      <w:tr w:rsidR="00537BB6" w:rsidRPr="00537BB6" w14:paraId="48011821"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1BA3D075"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7680D891"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CUHK</w:t>
            </w:r>
          </w:p>
        </w:tc>
      </w:tr>
      <w:tr w:rsidR="00537BB6" w:rsidRPr="00537BB6" w14:paraId="10F68061"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D0781BA"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5408B14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2217" w:type="dxa"/>
            <w:tcBorders>
              <w:top w:val="nil"/>
              <w:left w:val="nil"/>
              <w:bottom w:val="nil"/>
              <w:right w:val="nil"/>
            </w:tcBorders>
            <w:shd w:val="clear" w:color="auto" w:fill="auto"/>
            <w:noWrap/>
            <w:vAlign w:val="center"/>
            <w:hideMark/>
          </w:tcPr>
          <w:p w14:paraId="6C86FD8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2</w:t>
            </w:r>
          </w:p>
        </w:tc>
        <w:tc>
          <w:tcPr>
            <w:tcW w:w="1934" w:type="dxa"/>
            <w:tcBorders>
              <w:top w:val="nil"/>
              <w:left w:val="nil"/>
              <w:bottom w:val="nil"/>
              <w:right w:val="nil"/>
            </w:tcBorders>
            <w:shd w:val="clear" w:color="auto" w:fill="auto"/>
            <w:noWrap/>
            <w:vAlign w:val="center"/>
            <w:hideMark/>
          </w:tcPr>
          <w:p w14:paraId="11B968C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0</w:t>
            </w:r>
          </w:p>
        </w:tc>
      </w:tr>
      <w:tr w:rsidR="00537BB6" w:rsidRPr="00537BB6" w14:paraId="590D158A"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5BA7BF09"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4D58A6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5</w:t>
            </w:r>
          </w:p>
        </w:tc>
        <w:tc>
          <w:tcPr>
            <w:tcW w:w="2217" w:type="dxa"/>
            <w:tcBorders>
              <w:top w:val="nil"/>
              <w:left w:val="nil"/>
              <w:bottom w:val="nil"/>
              <w:right w:val="nil"/>
            </w:tcBorders>
            <w:shd w:val="clear" w:color="auto" w:fill="auto"/>
            <w:noWrap/>
            <w:vAlign w:val="center"/>
            <w:hideMark/>
          </w:tcPr>
          <w:p w14:paraId="5CEAA62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5</w:t>
            </w:r>
          </w:p>
        </w:tc>
        <w:tc>
          <w:tcPr>
            <w:tcW w:w="1934" w:type="dxa"/>
            <w:tcBorders>
              <w:top w:val="nil"/>
              <w:left w:val="nil"/>
              <w:bottom w:val="nil"/>
              <w:right w:val="nil"/>
            </w:tcBorders>
            <w:shd w:val="clear" w:color="auto" w:fill="auto"/>
            <w:noWrap/>
            <w:vAlign w:val="center"/>
            <w:hideMark/>
          </w:tcPr>
          <w:p w14:paraId="30F5997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42CCE4C5"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6600288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lastRenderedPageBreak/>
              <w:t>AS3</w:t>
            </w:r>
          </w:p>
        </w:tc>
        <w:tc>
          <w:tcPr>
            <w:tcW w:w="2217" w:type="dxa"/>
            <w:tcBorders>
              <w:top w:val="nil"/>
              <w:left w:val="nil"/>
              <w:bottom w:val="nil"/>
              <w:right w:val="nil"/>
            </w:tcBorders>
            <w:shd w:val="clear" w:color="auto" w:fill="auto"/>
            <w:noWrap/>
            <w:vAlign w:val="center"/>
            <w:hideMark/>
          </w:tcPr>
          <w:p w14:paraId="2F1F6AE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6</w:t>
            </w:r>
          </w:p>
        </w:tc>
        <w:tc>
          <w:tcPr>
            <w:tcW w:w="2217" w:type="dxa"/>
            <w:tcBorders>
              <w:top w:val="nil"/>
              <w:left w:val="nil"/>
              <w:bottom w:val="nil"/>
              <w:right w:val="nil"/>
            </w:tcBorders>
            <w:shd w:val="clear" w:color="auto" w:fill="auto"/>
            <w:noWrap/>
            <w:vAlign w:val="center"/>
            <w:hideMark/>
          </w:tcPr>
          <w:p w14:paraId="635512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3</w:t>
            </w:r>
          </w:p>
        </w:tc>
        <w:tc>
          <w:tcPr>
            <w:tcW w:w="1934" w:type="dxa"/>
            <w:tcBorders>
              <w:top w:val="nil"/>
              <w:left w:val="nil"/>
              <w:bottom w:val="nil"/>
              <w:right w:val="nil"/>
            </w:tcBorders>
            <w:shd w:val="clear" w:color="auto" w:fill="auto"/>
            <w:noWrap/>
            <w:vAlign w:val="center"/>
            <w:hideMark/>
          </w:tcPr>
          <w:p w14:paraId="51A1AF3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40</w:t>
            </w:r>
          </w:p>
        </w:tc>
      </w:tr>
      <w:tr w:rsidR="00537BB6" w:rsidRPr="00537BB6" w14:paraId="2BD2636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9712E1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1601D7A3"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28</w:t>
            </w:r>
          </w:p>
        </w:tc>
        <w:tc>
          <w:tcPr>
            <w:tcW w:w="2217" w:type="dxa"/>
            <w:tcBorders>
              <w:top w:val="nil"/>
              <w:left w:val="nil"/>
              <w:bottom w:val="nil"/>
              <w:right w:val="nil"/>
            </w:tcBorders>
            <w:shd w:val="clear" w:color="auto" w:fill="auto"/>
            <w:noWrap/>
            <w:vAlign w:val="center"/>
            <w:hideMark/>
          </w:tcPr>
          <w:p w14:paraId="5FBA534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08</w:t>
            </w:r>
          </w:p>
        </w:tc>
        <w:tc>
          <w:tcPr>
            <w:tcW w:w="1934" w:type="dxa"/>
            <w:tcBorders>
              <w:top w:val="nil"/>
              <w:left w:val="nil"/>
              <w:bottom w:val="nil"/>
              <w:right w:val="nil"/>
            </w:tcBorders>
            <w:shd w:val="clear" w:color="auto" w:fill="auto"/>
            <w:noWrap/>
            <w:vAlign w:val="center"/>
            <w:hideMark/>
          </w:tcPr>
          <w:p w14:paraId="0A1A3E3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8</w:t>
            </w:r>
          </w:p>
        </w:tc>
      </w:tr>
      <w:tr w:rsidR="00537BB6" w:rsidRPr="00537BB6" w14:paraId="3A6C78B4"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13C5D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4" w:space="0" w:color="auto"/>
              <w:right w:val="nil"/>
            </w:tcBorders>
            <w:shd w:val="clear" w:color="auto" w:fill="auto"/>
            <w:noWrap/>
            <w:vAlign w:val="center"/>
            <w:hideMark/>
          </w:tcPr>
          <w:p w14:paraId="43EC426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31</w:t>
            </w:r>
          </w:p>
        </w:tc>
        <w:tc>
          <w:tcPr>
            <w:tcW w:w="2217" w:type="dxa"/>
            <w:tcBorders>
              <w:top w:val="nil"/>
              <w:left w:val="nil"/>
              <w:bottom w:val="single" w:sz="4" w:space="0" w:color="auto"/>
              <w:right w:val="nil"/>
            </w:tcBorders>
            <w:shd w:val="clear" w:color="auto" w:fill="auto"/>
            <w:noWrap/>
            <w:vAlign w:val="center"/>
            <w:hideMark/>
          </w:tcPr>
          <w:p w14:paraId="59BD876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910</w:t>
            </w:r>
          </w:p>
        </w:tc>
        <w:tc>
          <w:tcPr>
            <w:tcW w:w="1934" w:type="dxa"/>
            <w:tcBorders>
              <w:top w:val="nil"/>
              <w:left w:val="nil"/>
              <w:bottom w:val="single" w:sz="4" w:space="0" w:color="auto"/>
              <w:right w:val="nil"/>
            </w:tcBorders>
            <w:shd w:val="clear" w:color="auto" w:fill="auto"/>
            <w:noWrap/>
            <w:vAlign w:val="center"/>
            <w:hideMark/>
          </w:tcPr>
          <w:p w14:paraId="57001D2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37</w:t>
            </w:r>
          </w:p>
        </w:tc>
      </w:tr>
      <w:tr w:rsidR="00537BB6" w:rsidRPr="00537BB6" w14:paraId="5B4D9B0E"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6E5F690E"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5D4E2BDB" w14:textId="77777777" w:rsidR="00537BB6" w:rsidRPr="00537BB6" w:rsidRDefault="00537BB6" w:rsidP="00537BB6">
            <w:pPr>
              <w:spacing w:line="240" w:lineRule="auto"/>
              <w:ind w:firstLine="0"/>
              <w:jc w:val="center"/>
              <w:rPr>
                <w:sz w:val="21"/>
                <w:szCs w:val="21"/>
                <w:lang w:val="en-US"/>
              </w:rPr>
            </w:pPr>
          </w:p>
        </w:tc>
        <w:tc>
          <w:tcPr>
            <w:tcW w:w="2217" w:type="dxa"/>
            <w:tcBorders>
              <w:top w:val="nil"/>
              <w:left w:val="nil"/>
              <w:bottom w:val="single" w:sz="4" w:space="0" w:color="auto"/>
              <w:right w:val="nil"/>
            </w:tcBorders>
            <w:shd w:val="clear" w:color="auto" w:fill="auto"/>
            <w:noWrap/>
            <w:vAlign w:val="center"/>
            <w:hideMark/>
          </w:tcPr>
          <w:p w14:paraId="1AF54E72" w14:textId="77777777" w:rsidR="00537BB6" w:rsidRPr="00537BB6" w:rsidRDefault="00537BB6" w:rsidP="00537BB6">
            <w:pPr>
              <w:spacing w:line="240" w:lineRule="auto"/>
              <w:ind w:firstLine="0"/>
              <w:jc w:val="center"/>
              <w:rPr>
                <w:sz w:val="21"/>
                <w:szCs w:val="21"/>
                <w:lang w:val="en-US"/>
              </w:rPr>
            </w:pPr>
          </w:p>
        </w:tc>
        <w:tc>
          <w:tcPr>
            <w:tcW w:w="1934" w:type="dxa"/>
            <w:tcBorders>
              <w:top w:val="nil"/>
              <w:left w:val="nil"/>
              <w:bottom w:val="single" w:sz="4" w:space="0" w:color="auto"/>
              <w:right w:val="nil"/>
            </w:tcBorders>
            <w:shd w:val="clear" w:color="auto" w:fill="auto"/>
            <w:noWrap/>
            <w:vAlign w:val="center"/>
            <w:hideMark/>
          </w:tcPr>
          <w:p w14:paraId="4FCF35BE" w14:textId="77777777" w:rsidR="00537BB6" w:rsidRPr="00537BB6" w:rsidRDefault="00537BB6" w:rsidP="00537BB6">
            <w:pPr>
              <w:spacing w:line="240" w:lineRule="auto"/>
              <w:ind w:firstLine="0"/>
              <w:jc w:val="center"/>
              <w:rPr>
                <w:sz w:val="21"/>
                <w:szCs w:val="21"/>
                <w:lang w:val="en-US"/>
              </w:rPr>
            </w:pPr>
          </w:p>
        </w:tc>
      </w:tr>
      <w:tr w:rsidR="00537BB6" w:rsidRPr="00537BB6" w14:paraId="31FADA62" w14:textId="77777777" w:rsidTr="00055D92">
        <w:trPr>
          <w:trHeight w:val="340"/>
          <w:jc w:val="center"/>
        </w:trPr>
        <w:tc>
          <w:tcPr>
            <w:tcW w:w="2136" w:type="dxa"/>
            <w:tcBorders>
              <w:top w:val="nil"/>
              <w:left w:val="nil"/>
              <w:bottom w:val="single" w:sz="4" w:space="0" w:color="auto"/>
              <w:right w:val="nil"/>
            </w:tcBorders>
            <w:shd w:val="clear" w:color="auto" w:fill="auto"/>
            <w:noWrap/>
            <w:vAlign w:val="center"/>
            <w:hideMark/>
          </w:tcPr>
          <w:p w14:paraId="4B424A8B" w14:textId="77777777" w:rsidR="00537BB6" w:rsidRPr="00537BB6" w:rsidRDefault="00537BB6" w:rsidP="00537BB6">
            <w:pPr>
              <w:spacing w:line="240" w:lineRule="auto"/>
              <w:ind w:firstLine="0"/>
              <w:jc w:val="center"/>
              <w:rPr>
                <w:sz w:val="21"/>
                <w:szCs w:val="21"/>
                <w:lang w:val="en-US"/>
              </w:rPr>
            </w:pPr>
            <w:r w:rsidRPr="00537BB6">
              <w:rPr>
                <w:rFonts w:hint="eastAsia"/>
                <w:sz w:val="21"/>
                <w:szCs w:val="21"/>
                <w:lang w:val="en-US"/>
              </w:rPr>
              <w:t>模型</w:t>
            </w:r>
          </w:p>
        </w:tc>
        <w:tc>
          <w:tcPr>
            <w:tcW w:w="6368" w:type="dxa"/>
            <w:gridSpan w:val="3"/>
            <w:tcBorders>
              <w:top w:val="single" w:sz="4" w:space="0" w:color="auto"/>
              <w:left w:val="nil"/>
              <w:bottom w:val="single" w:sz="4" w:space="0" w:color="auto"/>
              <w:right w:val="nil"/>
            </w:tcBorders>
            <w:shd w:val="clear" w:color="auto" w:fill="auto"/>
            <w:noWrap/>
            <w:vAlign w:val="center"/>
            <w:hideMark/>
          </w:tcPr>
          <w:p w14:paraId="493283E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DUT</w:t>
            </w:r>
          </w:p>
        </w:tc>
      </w:tr>
      <w:tr w:rsidR="00537BB6" w:rsidRPr="00537BB6" w14:paraId="78CF3AC8"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7F98B48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baseline</w:t>
            </w:r>
          </w:p>
        </w:tc>
        <w:tc>
          <w:tcPr>
            <w:tcW w:w="2217" w:type="dxa"/>
            <w:tcBorders>
              <w:top w:val="nil"/>
              <w:left w:val="nil"/>
              <w:bottom w:val="nil"/>
              <w:right w:val="nil"/>
            </w:tcBorders>
            <w:shd w:val="clear" w:color="auto" w:fill="auto"/>
            <w:noWrap/>
            <w:vAlign w:val="center"/>
            <w:hideMark/>
          </w:tcPr>
          <w:p w14:paraId="20533B9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33</w:t>
            </w:r>
          </w:p>
        </w:tc>
        <w:tc>
          <w:tcPr>
            <w:tcW w:w="2217" w:type="dxa"/>
            <w:tcBorders>
              <w:top w:val="nil"/>
              <w:left w:val="nil"/>
              <w:bottom w:val="nil"/>
              <w:right w:val="nil"/>
            </w:tcBorders>
            <w:shd w:val="clear" w:color="auto" w:fill="auto"/>
            <w:noWrap/>
            <w:vAlign w:val="center"/>
            <w:hideMark/>
          </w:tcPr>
          <w:p w14:paraId="342317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09</w:t>
            </w:r>
          </w:p>
        </w:tc>
        <w:tc>
          <w:tcPr>
            <w:tcW w:w="1934" w:type="dxa"/>
            <w:tcBorders>
              <w:top w:val="nil"/>
              <w:left w:val="nil"/>
              <w:bottom w:val="nil"/>
              <w:right w:val="nil"/>
            </w:tcBorders>
            <w:shd w:val="clear" w:color="auto" w:fill="auto"/>
            <w:noWrap/>
            <w:vAlign w:val="center"/>
            <w:hideMark/>
          </w:tcPr>
          <w:p w14:paraId="415519E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99</w:t>
            </w:r>
          </w:p>
        </w:tc>
      </w:tr>
      <w:tr w:rsidR="00537BB6" w:rsidRPr="00537BB6" w14:paraId="29BF90B4"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10F0DA2"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2</w:t>
            </w:r>
          </w:p>
        </w:tc>
        <w:tc>
          <w:tcPr>
            <w:tcW w:w="2217" w:type="dxa"/>
            <w:tcBorders>
              <w:top w:val="nil"/>
              <w:left w:val="nil"/>
              <w:bottom w:val="nil"/>
              <w:right w:val="nil"/>
            </w:tcBorders>
            <w:shd w:val="clear" w:color="auto" w:fill="auto"/>
            <w:noWrap/>
            <w:vAlign w:val="center"/>
            <w:hideMark/>
          </w:tcPr>
          <w:p w14:paraId="798AC6C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5BF9CD90"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8</w:t>
            </w:r>
          </w:p>
        </w:tc>
        <w:tc>
          <w:tcPr>
            <w:tcW w:w="1934" w:type="dxa"/>
            <w:tcBorders>
              <w:top w:val="nil"/>
              <w:left w:val="nil"/>
              <w:bottom w:val="nil"/>
              <w:right w:val="nil"/>
            </w:tcBorders>
            <w:shd w:val="clear" w:color="auto" w:fill="auto"/>
            <w:noWrap/>
            <w:vAlign w:val="center"/>
            <w:hideMark/>
          </w:tcPr>
          <w:p w14:paraId="194FE98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4</w:t>
            </w:r>
          </w:p>
        </w:tc>
      </w:tr>
      <w:tr w:rsidR="00537BB6" w:rsidRPr="00537BB6" w14:paraId="1E4B5000"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351F11F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3</w:t>
            </w:r>
          </w:p>
        </w:tc>
        <w:tc>
          <w:tcPr>
            <w:tcW w:w="2217" w:type="dxa"/>
            <w:tcBorders>
              <w:top w:val="nil"/>
              <w:left w:val="nil"/>
              <w:bottom w:val="nil"/>
              <w:right w:val="nil"/>
            </w:tcBorders>
            <w:shd w:val="clear" w:color="auto" w:fill="auto"/>
            <w:noWrap/>
            <w:vAlign w:val="center"/>
            <w:hideMark/>
          </w:tcPr>
          <w:p w14:paraId="04023DD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4</w:t>
            </w:r>
          </w:p>
        </w:tc>
        <w:tc>
          <w:tcPr>
            <w:tcW w:w="2217" w:type="dxa"/>
            <w:tcBorders>
              <w:top w:val="nil"/>
              <w:left w:val="nil"/>
              <w:bottom w:val="nil"/>
              <w:right w:val="nil"/>
            </w:tcBorders>
            <w:shd w:val="clear" w:color="auto" w:fill="auto"/>
            <w:noWrap/>
            <w:vAlign w:val="center"/>
            <w:hideMark/>
          </w:tcPr>
          <w:p w14:paraId="650BA25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3</w:t>
            </w:r>
          </w:p>
        </w:tc>
        <w:tc>
          <w:tcPr>
            <w:tcW w:w="1934" w:type="dxa"/>
            <w:tcBorders>
              <w:top w:val="nil"/>
              <w:left w:val="nil"/>
              <w:bottom w:val="nil"/>
              <w:right w:val="nil"/>
            </w:tcBorders>
            <w:shd w:val="clear" w:color="auto" w:fill="auto"/>
            <w:noWrap/>
            <w:vAlign w:val="center"/>
            <w:hideMark/>
          </w:tcPr>
          <w:p w14:paraId="0A5FF51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8</w:t>
            </w:r>
          </w:p>
        </w:tc>
      </w:tr>
      <w:tr w:rsidR="00537BB6" w:rsidRPr="00537BB6" w14:paraId="768CDB36" w14:textId="77777777" w:rsidTr="00055D92">
        <w:trPr>
          <w:trHeight w:val="340"/>
          <w:jc w:val="center"/>
        </w:trPr>
        <w:tc>
          <w:tcPr>
            <w:tcW w:w="2136" w:type="dxa"/>
            <w:tcBorders>
              <w:top w:val="nil"/>
              <w:left w:val="nil"/>
              <w:bottom w:val="nil"/>
              <w:right w:val="nil"/>
            </w:tcBorders>
            <w:shd w:val="clear" w:color="auto" w:fill="auto"/>
            <w:noWrap/>
            <w:vAlign w:val="center"/>
            <w:hideMark/>
          </w:tcPr>
          <w:p w14:paraId="4A48CA25"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AS4</w:t>
            </w:r>
          </w:p>
        </w:tc>
        <w:tc>
          <w:tcPr>
            <w:tcW w:w="2217" w:type="dxa"/>
            <w:tcBorders>
              <w:top w:val="nil"/>
              <w:left w:val="nil"/>
              <w:bottom w:val="nil"/>
              <w:right w:val="nil"/>
            </w:tcBorders>
            <w:shd w:val="clear" w:color="auto" w:fill="auto"/>
            <w:noWrap/>
            <w:vAlign w:val="center"/>
            <w:hideMark/>
          </w:tcPr>
          <w:p w14:paraId="657FC57B"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81</w:t>
            </w:r>
          </w:p>
        </w:tc>
        <w:tc>
          <w:tcPr>
            <w:tcW w:w="2217" w:type="dxa"/>
            <w:tcBorders>
              <w:top w:val="nil"/>
              <w:left w:val="nil"/>
              <w:bottom w:val="nil"/>
              <w:right w:val="nil"/>
            </w:tcBorders>
            <w:shd w:val="clear" w:color="auto" w:fill="auto"/>
            <w:noWrap/>
            <w:vAlign w:val="center"/>
            <w:hideMark/>
          </w:tcPr>
          <w:p w14:paraId="71C7E9EE"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56</w:t>
            </w:r>
          </w:p>
        </w:tc>
        <w:tc>
          <w:tcPr>
            <w:tcW w:w="1934" w:type="dxa"/>
            <w:tcBorders>
              <w:top w:val="nil"/>
              <w:left w:val="nil"/>
              <w:bottom w:val="nil"/>
              <w:right w:val="nil"/>
            </w:tcBorders>
            <w:shd w:val="clear" w:color="auto" w:fill="auto"/>
            <w:noWrap/>
            <w:vAlign w:val="center"/>
            <w:hideMark/>
          </w:tcPr>
          <w:p w14:paraId="1D663F08"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5</w:t>
            </w:r>
          </w:p>
        </w:tc>
      </w:tr>
      <w:tr w:rsidR="00537BB6" w:rsidRPr="00537BB6" w14:paraId="13449078" w14:textId="77777777" w:rsidTr="00055D92">
        <w:trPr>
          <w:trHeight w:val="340"/>
          <w:jc w:val="center"/>
        </w:trPr>
        <w:tc>
          <w:tcPr>
            <w:tcW w:w="2136" w:type="dxa"/>
            <w:tcBorders>
              <w:top w:val="nil"/>
              <w:left w:val="nil"/>
              <w:bottom w:val="single" w:sz="12" w:space="0" w:color="auto"/>
              <w:right w:val="nil"/>
            </w:tcBorders>
            <w:shd w:val="clear" w:color="auto" w:fill="auto"/>
            <w:noWrap/>
            <w:vAlign w:val="center"/>
            <w:hideMark/>
          </w:tcPr>
          <w:p w14:paraId="14C2A77F"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Ours</w:t>
            </w:r>
          </w:p>
        </w:tc>
        <w:tc>
          <w:tcPr>
            <w:tcW w:w="2217" w:type="dxa"/>
            <w:tcBorders>
              <w:top w:val="nil"/>
              <w:left w:val="nil"/>
              <w:bottom w:val="single" w:sz="12" w:space="0" w:color="auto"/>
              <w:right w:val="nil"/>
            </w:tcBorders>
            <w:shd w:val="clear" w:color="auto" w:fill="auto"/>
            <w:noWrap/>
            <w:vAlign w:val="center"/>
            <w:hideMark/>
          </w:tcPr>
          <w:p w14:paraId="0AA076CD"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90</w:t>
            </w:r>
          </w:p>
        </w:tc>
        <w:tc>
          <w:tcPr>
            <w:tcW w:w="2217" w:type="dxa"/>
            <w:tcBorders>
              <w:top w:val="nil"/>
              <w:left w:val="nil"/>
              <w:bottom w:val="single" w:sz="12" w:space="0" w:color="auto"/>
              <w:right w:val="nil"/>
            </w:tcBorders>
            <w:shd w:val="clear" w:color="auto" w:fill="auto"/>
            <w:noWrap/>
            <w:vAlign w:val="center"/>
            <w:hideMark/>
          </w:tcPr>
          <w:p w14:paraId="48FA4AC6"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860</w:t>
            </w:r>
          </w:p>
        </w:tc>
        <w:tc>
          <w:tcPr>
            <w:tcW w:w="1934" w:type="dxa"/>
            <w:tcBorders>
              <w:top w:val="nil"/>
              <w:left w:val="nil"/>
              <w:bottom w:val="single" w:sz="12" w:space="0" w:color="auto"/>
              <w:right w:val="nil"/>
            </w:tcBorders>
            <w:shd w:val="clear" w:color="auto" w:fill="auto"/>
            <w:noWrap/>
            <w:vAlign w:val="center"/>
            <w:hideMark/>
          </w:tcPr>
          <w:p w14:paraId="45135F87" w14:textId="77777777" w:rsidR="00537BB6" w:rsidRPr="00537BB6" w:rsidRDefault="00537BB6" w:rsidP="00537BB6">
            <w:pPr>
              <w:spacing w:line="240" w:lineRule="auto"/>
              <w:ind w:firstLine="0"/>
              <w:jc w:val="center"/>
              <w:rPr>
                <w:sz w:val="21"/>
                <w:szCs w:val="21"/>
                <w:lang w:val="en-US"/>
              </w:rPr>
            </w:pPr>
            <w:r w:rsidRPr="00537BB6">
              <w:rPr>
                <w:sz w:val="21"/>
                <w:szCs w:val="21"/>
                <w:lang w:val="en-US"/>
              </w:rPr>
              <w:t>0.063</w:t>
            </w:r>
          </w:p>
        </w:tc>
      </w:tr>
    </w:tbl>
    <w:p w14:paraId="4866F794" w14:textId="77777777" w:rsidR="00537BB6" w:rsidRPr="00537BB6" w:rsidRDefault="00537BB6" w:rsidP="00537BB6">
      <w:pPr>
        <w:spacing w:line="400" w:lineRule="exact"/>
        <w:ind w:firstLineChars="200" w:firstLine="480"/>
        <w:rPr>
          <w:lang w:val="en-US"/>
        </w:rPr>
      </w:pPr>
    </w:p>
    <w:p w14:paraId="319A9D06" w14:textId="1C26042B" w:rsidR="00E765A7" w:rsidRPr="00E765A7" w:rsidRDefault="00E12553" w:rsidP="00432874">
      <w:pPr>
        <w:spacing w:line="400" w:lineRule="exact"/>
        <w:ind w:firstLineChars="200" w:firstLine="480"/>
        <w:rPr>
          <w:lang w:val="en-US"/>
        </w:rPr>
      </w:pPr>
      <w:r>
        <w:rPr>
          <w:rFonts w:hint="eastAsia"/>
          <w:lang w:val="en-US"/>
        </w:rPr>
        <w:t>为了验证</w:t>
      </w:r>
      <w:r w:rsidR="00F14BEC">
        <w:rPr>
          <w:rFonts w:hint="eastAsia"/>
          <w:lang w:val="en-US"/>
        </w:rPr>
        <w:t>提出的再感知双模</w:t>
      </w:r>
      <w:proofErr w:type="gramStart"/>
      <w:r w:rsidR="00F14BEC">
        <w:rPr>
          <w:rFonts w:hint="eastAsia"/>
          <w:lang w:val="en-US"/>
        </w:rPr>
        <w:t>型训练</w:t>
      </w:r>
      <w:proofErr w:type="gramEnd"/>
      <w:r w:rsidR="00F14BEC">
        <w:rPr>
          <w:rFonts w:hint="eastAsia"/>
          <w:lang w:val="en-US"/>
        </w:rPr>
        <w:t>过程中</w:t>
      </w:r>
      <w:r w:rsidR="00B51C53">
        <w:rPr>
          <w:rFonts w:hint="eastAsia"/>
          <w:lang w:val="en-US"/>
        </w:rPr>
        <w:t>每个损失项的有效性，</w:t>
      </w:r>
      <w:r w:rsidR="00763DE3">
        <w:rPr>
          <w:rFonts w:hint="eastAsia"/>
          <w:lang w:val="en-US"/>
        </w:rPr>
        <w:t>本文还进行三个消融模型的实验。</w:t>
      </w:r>
      <w:r w:rsidR="00763DE3">
        <w:rPr>
          <w:rFonts w:hint="eastAsia"/>
          <w:lang w:val="en-US"/>
        </w:rPr>
        <w:t>AS</w:t>
      </w:r>
      <w:r w:rsidR="0044606D">
        <w:rPr>
          <w:rFonts w:hint="eastAsia"/>
          <w:lang w:val="en-US"/>
        </w:rPr>
        <w:t>6</w:t>
      </w:r>
      <w:r w:rsidR="0044606D">
        <w:rPr>
          <w:rFonts w:hint="eastAsia"/>
          <w:lang w:val="en-US"/>
        </w:rPr>
        <w:t>模型：</w:t>
      </w:r>
      <w:r w:rsidR="005A66A4">
        <w:rPr>
          <w:rFonts w:hint="eastAsia"/>
          <w:lang w:val="en-US"/>
        </w:rPr>
        <w:t>在原始模型的基础上</w:t>
      </w:r>
      <w:r w:rsidR="00B4058C">
        <w:rPr>
          <w:rFonts w:hint="eastAsia"/>
          <w:lang w:val="en-US"/>
        </w:rPr>
        <w:t>去除</w:t>
      </w:r>
      <w:r w:rsidR="00D31F25">
        <w:rPr>
          <w:rFonts w:hint="eastAsia"/>
          <w:lang w:val="en-US"/>
        </w:rPr>
        <w:t>损失函数中的损失项</w:t>
      </w:r>
      <w:r w:rsidR="00C209F1" w:rsidRPr="00C209F1">
        <w:rPr>
          <w:position w:val="-13"/>
          <w:lang w:val="en-US"/>
        </w:rPr>
        <w:object w:dxaOrig="1014" w:dyaOrig="372" w14:anchorId="2A468ABB">
          <v:shape id="_x0000_i4292" type="#_x0000_t75" style="width:51pt;height:18.6pt" o:ole="">
            <v:imagedata r:id="rId549" o:title=""/>
          </v:shape>
          <o:OLEObject Type="Embed" ProgID="Equation.AxMath" ShapeID="_x0000_i4292" DrawAspect="Content" ObjectID="_1738899046" r:id="rId550"/>
        </w:object>
      </w:r>
      <w:r w:rsidR="00C152A8">
        <w:rPr>
          <w:rFonts w:hint="eastAsia"/>
          <w:lang w:val="en-US"/>
        </w:rPr>
        <w:t>，保留</w:t>
      </w:r>
      <w:r w:rsidR="001D452B">
        <w:rPr>
          <w:rFonts w:hint="eastAsia"/>
          <w:lang w:val="en-US"/>
        </w:rPr>
        <w:t>损失项</w:t>
      </w:r>
      <w:r w:rsidR="001D452B" w:rsidRPr="001D452B">
        <w:rPr>
          <w:position w:val="-13"/>
          <w:lang w:val="en-US"/>
        </w:rPr>
        <w:object w:dxaOrig="1014" w:dyaOrig="372" w14:anchorId="70EA9427">
          <v:shape id="_x0000_i4293" type="#_x0000_t75" style="width:51pt;height:18.6pt" o:ole="">
            <v:imagedata r:id="rId551" o:title=""/>
          </v:shape>
          <o:OLEObject Type="Embed" ProgID="Equation.AxMath" ShapeID="_x0000_i4293" DrawAspect="Content" ObjectID="_1738899047" r:id="rId552"/>
        </w:object>
      </w:r>
      <w:r w:rsidR="001D452B">
        <w:rPr>
          <w:rFonts w:hint="eastAsia"/>
          <w:lang w:val="en-US"/>
        </w:rPr>
        <w:t>和</w:t>
      </w:r>
      <w:r w:rsidR="004B0FC0" w:rsidRPr="001D452B">
        <w:rPr>
          <w:position w:val="-13"/>
          <w:lang w:val="en-US"/>
        </w:rPr>
        <w:object w:dxaOrig="1014" w:dyaOrig="372" w14:anchorId="4CE15954">
          <v:shape id="_x0000_i4294" type="#_x0000_t75" style="width:51pt;height:18.6pt" o:ole="">
            <v:imagedata r:id="rId553" o:title=""/>
          </v:shape>
          <o:OLEObject Type="Embed" ProgID="Equation.AxMath" ShapeID="_x0000_i4294" DrawAspect="Content" ObjectID="_1738899048" r:id="rId554"/>
        </w:object>
      </w:r>
      <w:r w:rsidR="005A66A4">
        <w:rPr>
          <w:rFonts w:hint="eastAsia"/>
          <w:lang w:val="en-US"/>
        </w:rPr>
        <w:t>。</w:t>
      </w:r>
      <w:r w:rsidR="005A66A4">
        <w:rPr>
          <w:rFonts w:hint="eastAsia"/>
          <w:lang w:val="en-US"/>
        </w:rPr>
        <w:t>AS</w:t>
      </w:r>
      <w:r w:rsidR="005A66A4">
        <w:rPr>
          <w:lang w:val="en-US"/>
        </w:rPr>
        <w:t>7</w:t>
      </w:r>
      <w:r w:rsidR="005A66A4">
        <w:rPr>
          <w:rFonts w:hint="eastAsia"/>
          <w:lang w:val="en-US"/>
        </w:rPr>
        <w:t>模型：在原始模型的基础上去除损失函数</w:t>
      </w:r>
      <w:r w:rsidR="00955C91" w:rsidRPr="00C209F1">
        <w:rPr>
          <w:position w:val="-13"/>
          <w:lang w:val="en-US"/>
        </w:rPr>
        <w:object w:dxaOrig="1014" w:dyaOrig="372" w14:anchorId="723EA731">
          <v:shape id="_x0000_i4295" type="#_x0000_t75" style="width:51pt;height:18.6pt" o:ole="">
            <v:imagedata r:id="rId553" o:title=""/>
          </v:shape>
          <o:OLEObject Type="Embed" ProgID="Equation.AxMath" ShapeID="_x0000_i4295" DrawAspect="Content" ObjectID="_1738899049" r:id="rId555"/>
        </w:object>
      </w:r>
      <w:r w:rsidR="004B0FC0">
        <w:rPr>
          <w:rFonts w:hint="eastAsia"/>
          <w:lang w:val="en-US"/>
        </w:rPr>
        <w:t>，损失项</w:t>
      </w:r>
      <w:r w:rsidR="00D5744A" w:rsidRPr="001D452B">
        <w:rPr>
          <w:position w:val="-13"/>
          <w:lang w:val="en-US"/>
        </w:rPr>
        <w:object w:dxaOrig="1014" w:dyaOrig="372" w14:anchorId="7E5C40FE">
          <v:shape id="_x0000_i4296" type="#_x0000_t75" style="width:51pt;height:18.6pt" o:ole="">
            <v:imagedata r:id="rId556" o:title=""/>
          </v:shape>
          <o:OLEObject Type="Embed" ProgID="Equation.AxMath" ShapeID="_x0000_i4296" DrawAspect="Content" ObjectID="_1738899050" r:id="rId557"/>
        </w:object>
      </w:r>
      <w:r w:rsidR="004B0FC0">
        <w:rPr>
          <w:rFonts w:hint="eastAsia"/>
          <w:lang w:val="en-US"/>
        </w:rPr>
        <w:t>和</w:t>
      </w:r>
      <w:r w:rsidR="00D5744A" w:rsidRPr="001D452B">
        <w:rPr>
          <w:position w:val="-13"/>
          <w:lang w:val="en-US"/>
        </w:rPr>
        <w:object w:dxaOrig="1014" w:dyaOrig="372" w14:anchorId="34363FD8">
          <v:shape id="_x0000_i4297" type="#_x0000_t75" style="width:51pt;height:18.6pt" o:ole="">
            <v:imagedata r:id="rId558" o:title=""/>
          </v:shape>
          <o:OLEObject Type="Embed" ProgID="Equation.AxMath" ShapeID="_x0000_i4297" DrawAspect="Content" ObjectID="_1738899051" r:id="rId559"/>
        </w:object>
      </w:r>
      <w:r w:rsidR="00D5744A">
        <w:rPr>
          <w:rFonts w:hint="eastAsia"/>
          <w:lang w:val="en-US"/>
        </w:rPr>
        <w:t>。</w:t>
      </w:r>
      <w:r w:rsidR="00D5744A">
        <w:rPr>
          <w:rFonts w:hint="eastAsia"/>
          <w:lang w:val="en-US"/>
        </w:rPr>
        <w:t>AS</w:t>
      </w:r>
      <w:r w:rsidR="00D5744A">
        <w:rPr>
          <w:lang w:val="en-US"/>
        </w:rPr>
        <w:t>8</w:t>
      </w:r>
      <w:r w:rsidR="00D5744A">
        <w:rPr>
          <w:rFonts w:hint="eastAsia"/>
          <w:lang w:val="en-US"/>
        </w:rPr>
        <w:t>模型：在原始模型的基础上去除</w:t>
      </w:r>
      <w:r w:rsidR="00894726">
        <w:rPr>
          <w:rFonts w:hint="eastAsia"/>
          <w:lang w:val="en-US"/>
        </w:rPr>
        <w:t>损失项</w:t>
      </w:r>
      <w:r w:rsidR="00894726" w:rsidRPr="001D452B">
        <w:rPr>
          <w:position w:val="-13"/>
          <w:lang w:val="en-US"/>
        </w:rPr>
        <w:object w:dxaOrig="1014" w:dyaOrig="372" w14:anchorId="4B1E80E3">
          <v:shape id="_x0000_i4298" type="#_x0000_t75" style="width:51pt;height:18.6pt" o:ole="">
            <v:imagedata r:id="rId553" o:title=""/>
          </v:shape>
          <o:OLEObject Type="Embed" ProgID="Equation.AxMath" ShapeID="_x0000_i4298" DrawAspect="Content" ObjectID="_1738899052" r:id="rId560"/>
        </w:object>
      </w:r>
      <w:r w:rsidR="00894726">
        <w:rPr>
          <w:rFonts w:hint="eastAsia"/>
          <w:lang w:val="en-US"/>
        </w:rPr>
        <w:t>中的</w:t>
      </w:r>
      <w:r w:rsidR="002A465A" w:rsidRPr="0041549B">
        <w:rPr>
          <w:position w:val="-12"/>
          <w:lang w:val="en-US"/>
        </w:rPr>
        <w:object w:dxaOrig="581" w:dyaOrig="367" w14:anchorId="1213DF92">
          <v:shape id="_x0000_i4299" type="#_x0000_t75" style="width:29.4pt;height:18pt" o:ole="">
            <v:imagedata r:id="rId561" o:title=""/>
          </v:shape>
          <o:OLEObject Type="Embed" ProgID="Equation.AxMath" ShapeID="_x0000_i4299" DrawAspect="Content" ObjectID="_1738899053" r:id="rId562"/>
        </w:object>
      </w:r>
      <w:r w:rsidR="002A465A">
        <w:rPr>
          <w:rFonts w:hint="eastAsia"/>
          <w:lang w:val="en-US"/>
        </w:rPr>
        <w:t>，即</w:t>
      </w:r>
      <w:r w:rsidR="00341BCD" w:rsidRPr="00341BCD">
        <w:rPr>
          <w:position w:val="-14"/>
          <w:lang w:val="en-US"/>
        </w:rPr>
        <w:object w:dxaOrig="4726" w:dyaOrig="404" w14:anchorId="186787E8">
          <v:shape id="_x0000_i4300" type="#_x0000_t75" style="width:235.8pt;height:19.8pt" o:ole="">
            <v:imagedata r:id="rId563" o:title=""/>
          </v:shape>
          <o:OLEObject Type="Embed" ProgID="Equation.AxMath" ShapeID="_x0000_i4300" DrawAspect="Content" ObjectID="_1738899054" r:id="rId564"/>
        </w:object>
      </w:r>
      <w:r w:rsidR="00FC1889">
        <w:rPr>
          <w:rFonts w:hint="eastAsia"/>
          <w:lang w:val="en-US"/>
        </w:rPr>
        <w:t>。</w:t>
      </w:r>
      <w:r w:rsidR="00443DD1">
        <w:rPr>
          <w:rFonts w:hint="eastAsia"/>
          <w:lang w:val="en-US"/>
        </w:rPr>
        <w:t>消融模型的测试结果如</w:t>
      </w:r>
      <w:r w:rsidR="00443DD1" w:rsidRPr="00443DD1">
        <w:rPr>
          <w:lang w:val="en-US"/>
        </w:rPr>
        <w:fldChar w:fldCharType="begin"/>
      </w:r>
      <w:r w:rsidR="00443DD1" w:rsidRPr="00443DD1">
        <w:rPr>
          <w:lang w:val="en-US"/>
        </w:rPr>
        <w:instrText xml:space="preserve"> </w:instrText>
      </w:r>
      <w:r w:rsidR="00443DD1" w:rsidRPr="00443DD1">
        <w:rPr>
          <w:rFonts w:hint="eastAsia"/>
          <w:lang w:val="en-US"/>
        </w:rPr>
        <w:instrText>REF _Ref123657206 \h</w:instrText>
      </w:r>
      <w:r w:rsidR="00443DD1" w:rsidRPr="00443DD1">
        <w:rPr>
          <w:lang w:val="en-US"/>
        </w:rPr>
        <w:instrText xml:space="preserve"> </w:instrText>
      </w:r>
      <w:r w:rsidR="00443DD1" w:rsidRPr="00443DD1">
        <w:rPr>
          <w:lang w:val="en-US"/>
        </w:rPr>
      </w:r>
      <w:r w:rsidR="00443DD1" w:rsidRPr="00443DD1">
        <w:rPr>
          <w:lang w:val="en-US"/>
        </w:rPr>
        <w:fldChar w:fldCharType="separate"/>
      </w:r>
      <w:r w:rsidR="00AA1EA2">
        <w:rPr>
          <w:rFonts w:hint="eastAsia"/>
        </w:rPr>
        <w:t>表</w:t>
      </w:r>
      <w:r w:rsidR="00AA1EA2">
        <w:rPr>
          <w:noProof/>
        </w:rPr>
        <w:t>3</w:t>
      </w:r>
      <w:r w:rsidR="00AA1EA2">
        <w:noBreakHyphen/>
      </w:r>
      <w:r w:rsidR="00AA1EA2">
        <w:rPr>
          <w:noProof/>
        </w:rPr>
        <w:t>3</w:t>
      </w:r>
      <w:r w:rsidR="00443DD1" w:rsidRPr="00443DD1">
        <w:rPr>
          <w:lang w:val="en-US"/>
        </w:rPr>
        <w:fldChar w:fldCharType="end"/>
      </w:r>
      <w:r w:rsidR="00443DD1">
        <w:rPr>
          <w:rFonts w:hint="eastAsia"/>
          <w:lang w:val="en-US"/>
        </w:rPr>
        <w:t>所示。从结果中可以观察到，</w:t>
      </w:r>
      <w:r w:rsidR="00742B85">
        <w:rPr>
          <w:rFonts w:hint="eastAsia"/>
          <w:lang w:val="en-US"/>
        </w:rPr>
        <w:t>消融模型的性能相对于本文提出的模型性能都出现了下降</w:t>
      </w:r>
      <w:r w:rsidR="0078156F">
        <w:rPr>
          <w:rFonts w:hint="eastAsia"/>
          <w:lang w:val="en-US"/>
        </w:rPr>
        <w:t>。</w:t>
      </w:r>
      <w:r w:rsidR="0042186C">
        <w:rPr>
          <w:rFonts w:hint="eastAsia"/>
          <w:lang w:val="en-US"/>
        </w:rPr>
        <w:t>在</w:t>
      </w:r>
      <w:r w:rsidR="0042186C" w:rsidRPr="0042186C">
        <w:rPr>
          <w:color w:val="000000" w:themeColor="text1"/>
          <w:lang w:val="en-US"/>
        </w:rPr>
        <w:fldChar w:fldCharType="begin"/>
      </w:r>
      <w:r w:rsidR="0042186C" w:rsidRPr="0042186C">
        <w:rPr>
          <w:color w:val="000000" w:themeColor="text1"/>
          <w:lang w:val="en-US"/>
        </w:rPr>
        <w:instrText xml:space="preserve"> </w:instrText>
      </w:r>
      <w:r w:rsidR="0042186C" w:rsidRPr="0042186C">
        <w:rPr>
          <w:rFonts w:hint="eastAsia"/>
          <w:color w:val="000000" w:themeColor="text1"/>
          <w:lang w:val="en-US"/>
        </w:rPr>
        <w:instrText>REF _Ref123657220 \h</w:instrText>
      </w:r>
      <w:r w:rsidR="0042186C" w:rsidRPr="0042186C">
        <w:rPr>
          <w:color w:val="000000" w:themeColor="text1"/>
          <w:lang w:val="en-US"/>
        </w:rPr>
        <w:instrText xml:space="preserve"> </w:instrText>
      </w:r>
      <w:r w:rsidR="0042186C" w:rsidRPr="0042186C">
        <w:rPr>
          <w:color w:val="000000" w:themeColor="text1"/>
          <w:lang w:val="en-US"/>
        </w:rPr>
      </w:r>
      <w:r w:rsidR="0042186C" w:rsidRPr="0042186C">
        <w:rPr>
          <w:color w:val="000000" w:themeColor="text1"/>
          <w:lang w:val="en-US"/>
        </w:rPr>
        <w:fldChar w:fldCharType="separate"/>
      </w:r>
      <w:r w:rsidR="00AA1EA2" w:rsidRPr="00A11B2E">
        <w:rPr>
          <w:rFonts w:hint="eastAsia"/>
          <w:sz w:val="21"/>
          <w:szCs w:val="21"/>
          <w:lang w:val="en-US"/>
        </w:rPr>
        <w:t>图</w:t>
      </w:r>
      <w:r w:rsidR="00AA1EA2">
        <w:rPr>
          <w:noProof/>
          <w:sz w:val="21"/>
          <w:szCs w:val="21"/>
          <w:lang w:val="en-US"/>
        </w:rPr>
        <w:t>3</w:t>
      </w:r>
      <w:r w:rsidR="00AA1EA2">
        <w:rPr>
          <w:sz w:val="21"/>
          <w:szCs w:val="21"/>
          <w:lang w:val="en-US"/>
        </w:rPr>
        <w:noBreakHyphen/>
      </w:r>
      <w:r w:rsidR="00AA1EA2">
        <w:rPr>
          <w:noProof/>
          <w:sz w:val="21"/>
          <w:szCs w:val="21"/>
          <w:lang w:val="en-US"/>
        </w:rPr>
        <w:t>23</w:t>
      </w:r>
      <w:r w:rsidR="0042186C" w:rsidRPr="0042186C">
        <w:rPr>
          <w:color w:val="000000" w:themeColor="text1"/>
          <w:lang w:val="en-US"/>
        </w:rPr>
        <w:fldChar w:fldCharType="end"/>
      </w:r>
      <w:r w:rsidR="0042186C" w:rsidRPr="0042186C">
        <w:rPr>
          <w:rFonts w:hint="eastAsia"/>
          <w:color w:val="000000" w:themeColor="text1"/>
          <w:lang w:val="en-US"/>
        </w:rPr>
        <w:t>展示了</w:t>
      </w:r>
      <w:r w:rsidR="0042186C">
        <w:rPr>
          <w:rFonts w:hint="eastAsia"/>
          <w:color w:val="000000" w:themeColor="text1"/>
          <w:lang w:val="en-US"/>
        </w:rPr>
        <w:t>消融模型</w:t>
      </w:r>
      <w:r w:rsidR="0085574F">
        <w:rPr>
          <w:rFonts w:hint="eastAsia"/>
          <w:color w:val="000000" w:themeColor="text1"/>
          <w:lang w:val="en-US"/>
        </w:rPr>
        <w:t>预测结果的视觉效果图。</w:t>
      </w:r>
      <w:r w:rsidR="00861290">
        <w:rPr>
          <w:rFonts w:hint="eastAsia"/>
          <w:color w:val="000000" w:themeColor="text1"/>
          <w:lang w:val="en-US"/>
        </w:rPr>
        <w:t>在</w:t>
      </w:r>
      <w:r w:rsidR="00B911FB">
        <w:rPr>
          <w:rFonts w:hint="eastAsia"/>
          <w:color w:val="000000" w:themeColor="text1"/>
          <w:lang w:val="en-US"/>
        </w:rPr>
        <w:t>AS</w:t>
      </w:r>
      <w:r w:rsidR="00B911FB">
        <w:rPr>
          <w:color w:val="000000" w:themeColor="text1"/>
          <w:lang w:val="en-US"/>
        </w:rPr>
        <w:t>6</w:t>
      </w:r>
      <w:r w:rsidR="00B911FB">
        <w:rPr>
          <w:rFonts w:hint="eastAsia"/>
          <w:color w:val="000000" w:themeColor="text1"/>
          <w:lang w:val="en-US"/>
        </w:rPr>
        <w:t>模型中</w:t>
      </w:r>
      <w:r w:rsidR="00861290">
        <w:rPr>
          <w:rFonts w:hint="eastAsia"/>
          <w:color w:val="000000" w:themeColor="text1"/>
          <w:lang w:val="en-US"/>
        </w:rPr>
        <w:t>只依赖原始预测信息和互补信息进行学习，</w:t>
      </w:r>
      <w:r w:rsidR="00B911FB">
        <w:rPr>
          <w:rFonts w:hint="eastAsia"/>
          <w:color w:val="000000" w:themeColor="text1"/>
          <w:lang w:val="en-US"/>
        </w:rPr>
        <w:t>缺少了对</w:t>
      </w:r>
      <w:r w:rsidR="000C2C8B">
        <w:rPr>
          <w:rFonts w:hint="eastAsia"/>
          <w:color w:val="000000" w:themeColor="text1"/>
          <w:lang w:val="en-US"/>
        </w:rPr>
        <w:t>响应失败区域特征的再感知过程</w:t>
      </w:r>
      <w:r w:rsidR="00861290">
        <w:rPr>
          <w:rFonts w:hint="eastAsia"/>
          <w:color w:val="000000" w:themeColor="text1"/>
          <w:lang w:val="en-US"/>
        </w:rPr>
        <w:t>，因此该模型会在</w:t>
      </w:r>
      <w:r w:rsidR="004A4AD3">
        <w:rPr>
          <w:rFonts w:hint="eastAsia"/>
          <w:color w:val="000000" w:themeColor="text1"/>
          <w:lang w:val="en-US"/>
        </w:rPr>
        <w:t>部分背景处于焦内而前景处于焦外</w:t>
      </w:r>
      <w:r w:rsidR="00B53D4D">
        <w:rPr>
          <w:rFonts w:hint="eastAsia"/>
          <w:color w:val="000000" w:themeColor="text1"/>
          <w:lang w:val="en-US"/>
        </w:rPr>
        <w:t>的场景中出现</w:t>
      </w:r>
      <w:r w:rsidR="00195EFA">
        <w:rPr>
          <w:rFonts w:hint="eastAsia"/>
          <w:color w:val="000000" w:themeColor="text1"/>
          <w:lang w:val="en-US"/>
        </w:rPr>
        <w:t>漏检的情况。</w:t>
      </w:r>
      <w:r w:rsidR="004042FC">
        <w:rPr>
          <w:rFonts w:hint="eastAsia"/>
          <w:color w:val="000000" w:themeColor="text1"/>
          <w:lang w:val="en-US"/>
        </w:rPr>
        <w:t>在</w:t>
      </w:r>
      <w:r w:rsidR="004042FC">
        <w:rPr>
          <w:rFonts w:hint="eastAsia"/>
          <w:color w:val="000000" w:themeColor="text1"/>
          <w:lang w:val="en-US"/>
        </w:rPr>
        <w:t>AS</w:t>
      </w:r>
      <w:r w:rsidR="004042FC">
        <w:rPr>
          <w:color w:val="000000" w:themeColor="text1"/>
          <w:lang w:val="en-US"/>
        </w:rPr>
        <w:t>7</w:t>
      </w:r>
      <w:r w:rsidR="004042FC">
        <w:rPr>
          <w:rFonts w:hint="eastAsia"/>
          <w:color w:val="000000" w:themeColor="text1"/>
          <w:lang w:val="en-US"/>
        </w:rPr>
        <w:t>模型中</w:t>
      </w:r>
      <w:r w:rsidR="00C71992">
        <w:rPr>
          <w:rFonts w:hint="eastAsia"/>
          <w:color w:val="000000" w:themeColor="text1"/>
          <w:lang w:val="en-US"/>
        </w:rPr>
        <w:t>因为</w:t>
      </w:r>
      <w:r w:rsidR="00C71992">
        <w:rPr>
          <w:rFonts w:hint="eastAsia"/>
          <w:color w:val="000000" w:themeColor="text1"/>
          <w:lang w:val="en-US"/>
        </w:rPr>
        <w:t>DBD</w:t>
      </w:r>
      <w:r w:rsidR="00C71992">
        <w:rPr>
          <w:rFonts w:hint="eastAsia"/>
          <w:color w:val="000000" w:themeColor="text1"/>
          <w:lang w:val="en-US"/>
        </w:rPr>
        <w:t>中的互补</w:t>
      </w:r>
      <w:r w:rsidR="004609F0">
        <w:rPr>
          <w:rFonts w:hint="eastAsia"/>
          <w:color w:val="000000" w:themeColor="text1"/>
          <w:lang w:val="en-US"/>
        </w:rPr>
        <w:t>信息没有参与模型的监督过程，因此该模型针对</w:t>
      </w:r>
      <w:r w:rsidR="00C5152D">
        <w:rPr>
          <w:rFonts w:hint="eastAsia"/>
          <w:color w:val="000000" w:themeColor="text1"/>
          <w:lang w:val="en-US"/>
        </w:rPr>
        <w:t>某些复杂场景会出现响应失败的情况。</w:t>
      </w:r>
      <w:r w:rsidR="00341B5B">
        <w:rPr>
          <w:rFonts w:hint="eastAsia"/>
          <w:color w:val="000000" w:themeColor="text1"/>
          <w:lang w:val="en-US"/>
        </w:rPr>
        <w:t>在</w:t>
      </w:r>
      <w:r w:rsidR="00341B5B">
        <w:rPr>
          <w:rFonts w:hint="eastAsia"/>
          <w:color w:val="000000" w:themeColor="text1"/>
          <w:lang w:val="en-US"/>
        </w:rPr>
        <w:t>AS</w:t>
      </w:r>
      <w:r w:rsidR="00341B5B">
        <w:rPr>
          <w:color w:val="000000" w:themeColor="text1"/>
          <w:lang w:val="en-US"/>
        </w:rPr>
        <w:t>8</w:t>
      </w:r>
      <w:r w:rsidR="00341B5B">
        <w:rPr>
          <w:rFonts w:hint="eastAsia"/>
          <w:color w:val="000000" w:themeColor="text1"/>
          <w:lang w:val="en-US"/>
        </w:rPr>
        <w:t>模型中，</w:t>
      </w:r>
      <w:r w:rsidR="00065F27">
        <w:rPr>
          <w:rFonts w:hint="eastAsia"/>
          <w:color w:val="000000" w:themeColor="text1"/>
          <w:lang w:val="en-US"/>
        </w:rPr>
        <w:t>由于破环了</w:t>
      </w:r>
      <w:r w:rsidR="00A132E8">
        <w:rPr>
          <w:rFonts w:hint="eastAsia"/>
          <w:color w:val="000000" w:themeColor="text1"/>
          <w:lang w:val="en-US"/>
        </w:rPr>
        <w:t>损失函数中的互补关系，导致该模型在训练过程中无法</w:t>
      </w:r>
      <w:r w:rsidR="00EF707C">
        <w:rPr>
          <w:rFonts w:hint="eastAsia"/>
          <w:color w:val="000000" w:themeColor="text1"/>
          <w:lang w:val="en-US"/>
        </w:rPr>
        <w:t>参照互补结果进行优化，导致模型的预测性能受到影响。</w:t>
      </w:r>
      <w:r w:rsidR="00A6737F">
        <w:rPr>
          <w:rFonts w:hint="eastAsia"/>
          <w:color w:val="000000" w:themeColor="text1"/>
          <w:lang w:val="en-US"/>
        </w:rPr>
        <w:t>综上所述，本文在</w:t>
      </w:r>
      <w:r w:rsidR="00A6737F">
        <w:rPr>
          <w:rFonts w:hint="eastAsia"/>
          <w:lang w:val="en-US"/>
        </w:rPr>
        <w:t>再感知双模</w:t>
      </w:r>
      <w:proofErr w:type="gramStart"/>
      <w:r w:rsidR="00A6737F">
        <w:rPr>
          <w:rFonts w:hint="eastAsia"/>
          <w:lang w:val="en-US"/>
        </w:rPr>
        <w:t>型训练</w:t>
      </w:r>
      <w:proofErr w:type="gramEnd"/>
      <w:r w:rsidR="00A6737F">
        <w:rPr>
          <w:rFonts w:hint="eastAsia"/>
          <w:lang w:val="en-US"/>
        </w:rPr>
        <w:t>过程中每个损失项都有其存在的必要性，可以有效的改善模型的预测性能。</w:t>
      </w:r>
    </w:p>
    <w:p w14:paraId="7DFB1AB8" w14:textId="22F098A9" w:rsidR="00E765A7" w:rsidRDefault="00E765A7" w:rsidP="00A751BC">
      <w:pPr>
        <w:pStyle w:val="afffe"/>
        <w:spacing w:before="120" w:afterLines="0" w:after="0" w:line="400" w:lineRule="exact"/>
      </w:pPr>
      <w:bookmarkStart w:id="228" w:name="_Ref123657206"/>
      <w:bookmarkStart w:id="229" w:name="_Ref99269908"/>
      <w:bookmarkStart w:id="230" w:name="_Toc127207190"/>
      <w:r>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3</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5</w:t>
      </w:r>
      <w:r w:rsidR="0003561C">
        <w:fldChar w:fldCharType="end"/>
      </w:r>
      <w:bookmarkEnd w:id="228"/>
      <w:r>
        <w:t xml:space="preserve"> </w:t>
      </w:r>
      <w:r w:rsidRPr="00E765A7">
        <w:rPr>
          <w:rFonts w:hint="eastAsia"/>
        </w:rPr>
        <w:t>损失函数的消融试验</w:t>
      </w:r>
      <w:bookmarkEnd w:id="229"/>
      <w:bookmarkEnd w:id="230"/>
    </w:p>
    <w:p w14:paraId="59602754" w14:textId="720B11A8" w:rsidR="0061616E" w:rsidRPr="00A751BC" w:rsidRDefault="0061616E"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3</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w:t>
      </w:r>
      <w:r w:rsidR="00C66228" w:rsidRPr="00A751BC">
        <w:rPr>
          <w:rFonts w:ascii="Times New Roman" w:eastAsia="宋体" w:hAnsi="Times New Roman"/>
          <w:lang w:val="en-US"/>
        </w:rPr>
        <w:t>Ablation experiments with loss functions</w:t>
      </w:r>
    </w:p>
    <w:tbl>
      <w:tblPr>
        <w:tblW w:w="5000" w:type="pct"/>
        <w:jc w:val="center"/>
        <w:tblLook w:val="04A0" w:firstRow="1" w:lastRow="0" w:firstColumn="1" w:lastColumn="0" w:noHBand="0" w:noVBand="1"/>
      </w:tblPr>
      <w:tblGrid>
        <w:gridCol w:w="1981"/>
        <w:gridCol w:w="2271"/>
        <w:gridCol w:w="2271"/>
        <w:gridCol w:w="1981"/>
      </w:tblGrid>
      <w:tr w:rsidR="00E765A7" w:rsidRPr="00130C17" w14:paraId="5432E13F" w14:textId="77777777" w:rsidTr="00432874">
        <w:trPr>
          <w:trHeight w:val="340"/>
          <w:jc w:val="center"/>
        </w:trPr>
        <w:tc>
          <w:tcPr>
            <w:tcW w:w="820" w:type="dxa"/>
            <w:tcBorders>
              <w:top w:val="single" w:sz="12" w:space="0" w:color="auto"/>
              <w:left w:val="nil"/>
              <w:bottom w:val="single" w:sz="4" w:space="0" w:color="auto"/>
              <w:right w:val="nil"/>
            </w:tcBorders>
            <w:shd w:val="clear" w:color="auto" w:fill="auto"/>
            <w:noWrap/>
            <w:vAlign w:val="center"/>
            <w:hideMark/>
          </w:tcPr>
          <w:p w14:paraId="253D0BA2"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指标</w:t>
            </w:r>
          </w:p>
        </w:tc>
        <w:tc>
          <w:tcPr>
            <w:tcW w:w="820" w:type="dxa"/>
            <w:tcBorders>
              <w:top w:val="single" w:sz="12" w:space="0" w:color="auto"/>
              <w:left w:val="nil"/>
              <w:bottom w:val="single" w:sz="4" w:space="0" w:color="auto"/>
              <w:right w:val="nil"/>
            </w:tcBorders>
            <w:shd w:val="clear" w:color="auto" w:fill="auto"/>
            <w:noWrap/>
            <w:vAlign w:val="center"/>
            <w:hideMark/>
          </w:tcPr>
          <w:p w14:paraId="31F407B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S-Measure</w:t>
            </w:r>
          </w:p>
        </w:tc>
        <w:tc>
          <w:tcPr>
            <w:tcW w:w="820" w:type="dxa"/>
            <w:tcBorders>
              <w:top w:val="single" w:sz="12" w:space="0" w:color="auto"/>
              <w:left w:val="nil"/>
              <w:bottom w:val="single" w:sz="4" w:space="0" w:color="auto"/>
              <w:right w:val="nil"/>
            </w:tcBorders>
            <w:shd w:val="clear" w:color="auto" w:fill="auto"/>
            <w:noWrap/>
            <w:vAlign w:val="center"/>
            <w:hideMark/>
          </w:tcPr>
          <w:p w14:paraId="79D8C45B"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F-Measure</w:t>
            </w:r>
          </w:p>
        </w:tc>
        <w:tc>
          <w:tcPr>
            <w:tcW w:w="820" w:type="dxa"/>
            <w:tcBorders>
              <w:top w:val="single" w:sz="12" w:space="0" w:color="auto"/>
              <w:left w:val="nil"/>
              <w:bottom w:val="single" w:sz="4" w:space="0" w:color="auto"/>
              <w:right w:val="nil"/>
            </w:tcBorders>
            <w:shd w:val="clear" w:color="auto" w:fill="auto"/>
            <w:noWrap/>
            <w:vAlign w:val="center"/>
            <w:hideMark/>
          </w:tcPr>
          <w:p w14:paraId="0BF1BED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MAE</w:t>
            </w:r>
          </w:p>
        </w:tc>
      </w:tr>
      <w:tr w:rsidR="00E765A7" w:rsidRPr="00130C17" w14:paraId="12BB0F4F"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3EF80EFF"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4D640FB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DUT</w:t>
            </w:r>
          </w:p>
        </w:tc>
      </w:tr>
      <w:tr w:rsidR="00E765A7" w:rsidRPr="00130C17" w14:paraId="269BBB3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2D4715E7"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1B200E5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5</w:t>
            </w:r>
          </w:p>
        </w:tc>
        <w:tc>
          <w:tcPr>
            <w:tcW w:w="820" w:type="dxa"/>
            <w:tcBorders>
              <w:top w:val="nil"/>
              <w:left w:val="nil"/>
              <w:bottom w:val="nil"/>
              <w:right w:val="nil"/>
            </w:tcBorders>
            <w:shd w:val="clear" w:color="auto" w:fill="auto"/>
            <w:noWrap/>
            <w:vAlign w:val="center"/>
            <w:hideMark/>
          </w:tcPr>
          <w:p w14:paraId="37D30E20"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nil"/>
              <w:right w:val="nil"/>
            </w:tcBorders>
            <w:shd w:val="clear" w:color="auto" w:fill="auto"/>
            <w:noWrap/>
            <w:vAlign w:val="center"/>
            <w:hideMark/>
          </w:tcPr>
          <w:p w14:paraId="36D1B86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4</w:t>
            </w:r>
          </w:p>
        </w:tc>
      </w:tr>
      <w:tr w:rsidR="00E765A7" w:rsidRPr="00130C17" w14:paraId="711F4088"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3F69A2C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297049C"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49</w:t>
            </w:r>
          </w:p>
        </w:tc>
        <w:tc>
          <w:tcPr>
            <w:tcW w:w="820" w:type="dxa"/>
            <w:tcBorders>
              <w:top w:val="nil"/>
              <w:left w:val="nil"/>
              <w:bottom w:val="nil"/>
              <w:right w:val="nil"/>
            </w:tcBorders>
            <w:shd w:val="clear" w:color="auto" w:fill="auto"/>
            <w:noWrap/>
            <w:vAlign w:val="center"/>
            <w:hideMark/>
          </w:tcPr>
          <w:p w14:paraId="0698BDB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5</w:t>
            </w:r>
          </w:p>
        </w:tc>
        <w:tc>
          <w:tcPr>
            <w:tcW w:w="820" w:type="dxa"/>
            <w:tcBorders>
              <w:top w:val="nil"/>
              <w:left w:val="nil"/>
              <w:bottom w:val="nil"/>
              <w:right w:val="nil"/>
            </w:tcBorders>
            <w:shd w:val="clear" w:color="auto" w:fill="auto"/>
            <w:noWrap/>
            <w:vAlign w:val="center"/>
            <w:hideMark/>
          </w:tcPr>
          <w:p w14:paraId="2CB32F0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71</w:t>
            </w:r>
          </w:p>
        </w:tc>
      </w:tr>
      <w:tr w:rsidR="00E765A7" w:rsidRPr="00130C17" w14:paraId="478B5ABF"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6FB955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0C9C44A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52</w:t>
            </w:r>
          </w:p>
        </w:tc>
        <w:tc>
          <w:tcPr>
            <w:tcW w:w="820" w:type="dxa"/>
            <w:tcBorders>
              <w:top w:val="nil"/>
              <w:left w:val="nil"/>
              <w:bottom w:val="nil"/>
              <w:right w:val="nil"/>
            </w:tcBorders>
            <w:shd w:val="clear" w:color="auto" w:fill="auto"/>
            <w:noWrap/>
            <w:vAlign w:val="center"/>
            <w:hideMark/>
          </w:tcPr>
          <w:p w14:paraId="6201A62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82</w:t>
            </w:r>
          </w:p>
        </w:tc>
        <w:tc>
          <w:tcPr>
            <w:tcW w:w="820" w:type="dxa"/>
            <w:tcBorders>
              <w:top w:val="nil"/>
              <w:left w:val="nil"/>
              <w:bottom w:val="nil"/>
              <w:right w:val="nil"/>
            </w:tcBorders>
            <w:shd w:val="clear" w:color="auto" w:fill="auto"/>
            <w:noWrap/>
            <w:vAlign w:val="center"/>
            <w:hideMark/>
          </w:tcPr>
          <w:p w14:paraId="74504C4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9</w:t>
            </w:r>
          </w:p>
        </w:tc>
      </w:tr>
      <w:tr w:rsidR="00E765A7" w:rsidRPr="00130C17" w14:paraId="1132C5AE" w14:textId="77777777" w:rsidTr="00432874">
        <w:trPr>
          <w:trHeight w:val="340"/>
          <w:jc w:val="center"/>
        </w:trPr>
        <w:tc>
          <w:tcPr>
            <w:tcW w:w="820" w:type="dxa"/>
            <w:tcBorders>
              <w:top w:val="nil"/>
              <w:left w:val="nil"/>
              <w:bottom w:val="single" w:sz="8" w:space="0" w:color="auto"/>
              <w:right w:val="nil"/>
            </w:tcBorders>
            <w:shd w:val="clear" w:color="auto" w:fill="auto"/>
            <w:noWrap/>
            <w:vAlign w:val="center"/>
            <w:hideMark/>
          </w:tcPr>
          <w:p w14:paraId="48251D24"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8" w:space="0" w:color="auto"/>
              <w:right w:val="nil"/>
            </w:tcBorders>
            <w:shd w:val="clear" w:color="auto" w:fill="auto"/>
            <w:noWrap/>
            <w:vAlign w:val="center"/>
            <w:hideMark/>
          </w:tcPr>
          <w:p w14:paraId="52DBBA0E"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60</w:t>
            </w:r>
          </w:p>
        </w:tc>
        <w:tc>
          <w:tcPr>
            <w:tcW w:w="820" w:type="dxa"/>
            <w:tcBorders>
              <w:top w:val="nil"/>
              <w:left w:val="nil"/>
              <w:bottom w:val="single" w:sz="8" w:space="0" w:color="auto"/>
              <w:right w:val="nil"/>
            </w:tcBorders>
            <w:shd w:val="clear" w:color="auto" w:fill="auto"/>
            <w:noWrap/>
            <w:vAlign w:val="center"/>
            <w:hideMark/>
          </w:tcPr>
          <w:p w14:paraId="527D8BF8"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890</w:t>
            </w:r>
          </w:p>
        </w:tc>
        <w:tc>
          <w:tcPr>
            <w:tcW w:w="820" w:type="dxa"/>
            <w:tcBorders>
              <w:top w:val="nil"/>
              <w:left w:val="nil"/>
              <w:bottom w:val="single" w:sz="8" w:space="0" w:color="auto"/>
              <w:right w:val="nil"/>
            </w:tcBorders>
            <w:shd w:val="clear" w:color="auto" w:fill="auto"/>
            <w:noWrap/>
            <w:vAlign w:val="center"/>
            <w:hideMark/>
          </w:tcPr>
          <w:p w14:paraId="356F7D9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0.063</w:t>
            </w:r>
          </w:p>
        </w:tc>
      </w:tr>
      <w:tr w:rsidR="00E765A7" w:rsidRPr="00130C17" w14:paraId="5582B69E"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63D66F4A" w14:textId="1D591650"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347843DF" w14:textId="7DB9BDF8"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04D0A1A0" w14:textId="59B9DB2A"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52D521E9" w14:textId="4A19AEB4" w:rsidR="00E765A7" w:rsidRPr="00130C17" w:rsidRDefault="00E765A7" w:rsidP="00130C17">
            <w:pPr>
              <w:spacing w:line="240" w:lineRule="auto"/>
              <w:ind w:firstLine="0"/>
              <w:jc w:val="center"/>
              <w:rPr>
                <w:sz w:val="21"/>
                <w:szCs w:val="21"/>
                <w:lang w:val="en-US"/>
              </w:rPr>
            </w:pPr>
          </w:p>
        </w:tc>
      </w:tr>
      <w:tr w:rsidR="00E765A7" w:rsidRPr="00130C17" w14:paraId="13DE75A0"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12A4B679"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53F9091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UHK</w:t>
            </w:r>
          </w:p>
        </w:tc>
      </w:tr>
      <w:tr w:rsidR="00E765A7" w:rsidRPr="00130C17" w14:paraId="0404EAB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8532C6D"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09DC3F5F" w14:textId="564FFE10" w:rsidR="00E765A7" w:rsidRPr="00130C17" w:rsidRDefault="00E765A7" w:rsidP="00130C17">
            <w:pPr>
              <w:spacing w:line="240" w:lineRule="auto"/>
              <w:ind w:firstLine="0"/>
              <w:jc w:val="center"/>
              <w:rPr>
                <w:sz w:val="21"/>
                <w:szCs w:val="21"/>
                <w:lang w:val="en-US"/>
              </w:rPr>
            </w:pPr>
            <w:r w:rsidRPr="00130C17">
              <w:rPr>
                <w:sz w:val="21"/>
                <w:szCs w:val="21"/>
                <w:lang w:val="en-US"/>
              </w:rPr>
              <w:t>0.903</w:t>
            </w:r>
          </w:p>
        </w:tc>
        <w:tc>
          <w:tcPr>
            <w:tcW w:w="820" w:type="dxa"/>
            <w:tcBorders>
              <w:top w:val="nil"/>
              <w:left w:val="nil"/>
              <w:bottom w:val="nil"/>
              <w:right w:val="nil"/>
            </w:tcBorders>
            <w:shd w:val="clear" w:color="auto" w:fill="auto"/>
            <w:noWrap/>
            <w:vAlign w:val="center"/>
            <w:hideMark/>
          </w:tcPr>
          <w:p w14:paraId="6177D6F5" w14:textId="55D2A160" w:rsidR="00E765A7" w:rsidRPr="00130C17" w:rsidRDefault="00E765A7" w:rsidP="00130C17">
            <w:pPr>
              <w:spacing w:line="240" w:lineRule="auto"/>
              <w:ind w:firstLine="0"/>
              <w:jc w:val="center"/>
              <w:rPr>
                <w:sz w:val="21"/>
                <w:szCs w:val="21"/>
                <w:lang w:val="en-US"/>
              </w:rPr>
            </w:pPr>
            <w:r w:rsidRPr="00130C17">
              <w:rPr>
                <w:sz w:val="21"/>
                <w:szCs w:val="21"/>
                <w:lang w:val="en-US"/>
              </w:rPr>
              <w:t>0.922</w:t>
            </w:r>
          </w:p>
        </w:tc>
        <w:tc>
          <w:tcPr>
            <w:tcW w:w="820" w:type="dxa"/>
            <w:tcBorders>
              <w:top w:val="nil"/>
              <w:left w:val="nil"/>
              <w:bottom w:val="nil"/>
              <w:right w:val="nil"/>
            </w:tcBorders>
            <w:shd w:val="clear" w:color="auto" w:fill="auto"/>
            <w:noWrap/>
            <w:vAlign w:val="center"/>
            <w:hideMark/>
          </w:tcPr>
          <w:p w14:paraId="4D7E5EBA" w14:textId="0C85B97E" w:rsidR="00E765A7" w:rsidRPr="00130C17" w:rsidRDefault="00E765A7" w:rsidP="00130C17">
            <w:pPr>
              <w:spacing w:line="240" w:lineRule="auto"/>
              <w:ind w:firstLine="0"/>
              <w:jc w:val="center"/>
              <w:rPr>
                <w:sz w:val="21"/>
                <w:szCs w:val="21"/>
                <w:lang w:val="en-US"/>
              </w:rPr>
            </w:pPr>
            <w:r w:rsidRPr="00130C17">
              <w:rPr>
                <w:sz w:val="21"/>
                <w:szCs w:val="21"/>
                <w:lang w:val="en-US"/>
              </w:rPr>
              <w:t>0.044</w:t>
            </w:r>
          </w:p>
        </w:tc>
      </w:tr>
      <w:tr w:rsidR="00E765A7" w:rsidRPr="00130C17" w14:paraId="609F5C15"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4BAD9D4A"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5E77F0CE" w14:textId="0129D38B" w:rsidR="00E765A7" w:rsidRPr="00130C17" w:rsidRDefault="00E765A7" w:rsidP="00130C17">
            <w:pPr>
              <w:spacing w:line="240" w:lineRule="auto"/>
              <w:ind w:firstLine="0"/>
              <w:jc w:val="center"/>
              <w:rPr>
                <w:sz w:val="21"/>
                <w:szCs w:val="21"/>
                <w:lang w:val="en-US"/>
              </w:rPr>
            </w:pPr>
            <w:r w:rsidRPr="00130C17">
              <w:rPr>
                <w:sz w:val="21"/>
                <w:szCs w:val="21"/>
                <w:lang w:val="en-US"/>
              </w:rPr>
              <w:t>0.906</w:t>
            </w:r>
          </w:p>
        </w:tc>
        <w:tc>
          <w:tcPr>
            <w:tcW w:w="820" w:type="dxa"/>
            <w:tcBorders>
              <w:top w:val="nil"/>
              <w:left w:val="nil"/>
              <w:bottom w:val="nil"/>
              <w:right w:val="nil"/>
            </w:tcBorders>
            <w:shd w:val="clear" w:color="auto" w:fill="auto"/>
            <w:noWrap/>
            <w:vAlign w:val="center"/>
            <w:hideMark/>
          </w:tcPr>
          <w:p w14:paraId="3A5DEF45" w14:textId="3CA53AE3" w:rsidR="00E765A7" w:rsidRPr="00130C17" w:rsidRDefault="00E765A7" w:rsidP="00130C17">
            <w:pPr>
              <w:spacing w:line="240" w:lineRule="auto"/>
              <w:ind w:firstLine="0"/>
              <w:jc w:val="center"/>
              <w:rPr>
                <w:sz w:val="21"/>
                <w:szCs w:val="21"/>
                <w:lang w:val="en-US"/>
              </w:rPr>
            </w:pPr>
            <w:r w:rsidRPr="00130C17">
              <w:rPr>
                <w:sz w:val="21"/>
                <w:szCs w:val="21"/>
                <w:lang w:val="en-US"/>
              </w:rPr>
              <w:t>0.926</w:t>
            </w:r>
          </w:p>
        </w:tc>
        <w:tc>
          <w:tcPr>
            <w:tcW w:w="820" w:type="dxa"/>
            <w:tcBorders>
              <w:top w:val="nil"/>
              <w:left w:val="nil"/>
              <w:bottom w:val="nil"/>
              <w:right w:val="nil"/>
            </w:tcBorders>
            <w:shd w:val="clear" w:color="auto" w:fill="auto"/>
            <w:noWrap/>
            <w:vAlign w:val="center"/>
            <w:hideMark/>
          </w:tcPr>
          <w:p w14:paraId="40B0FB24" w14:textId="29D0E392" w:rsidR="00E765A7" w:rsidRPr="00130C17" w:rsidRDefault="00E765A7" w:rsidP="00130C17">
            <w:pPr>
              <w:spacing w:line="240" w:lineRule="auto"/>
              <w:ind w:firstLine="0"/>
              <w:jc w:val="center"/>
              <w:rPr>
                <w:sz w:val="21"/>
                <w:szCs w:val="21"/>
                <w:lang w:val="en-US"/>
              </w:rPr>
            </w:pPr>
            <w:r w:rsidRPr="00130C17">
              <w:rPr>
                <w:sz w:val="21"/>
                <w:szCs w:val="21"/>
                <w:lang w:val="en-US"/>
              </w:rPr>
              <w:t>0.043</w:t>
            </w:r>
          </w:p>
        </w:tc>
      </w:tr>
      <w:tr w:rsidR="00E765A7" w:rsidRPr="00130C17" w14:paraId="775AD79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5C9C80D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7B06E768" w14:textId="4DB71375" w:rsidR="00E765A7" w:rsidRPr="00130C17" w:rsidRDefault="00E765A7" w:rsidP="00130C17">
            <w:pPr>
              <w:spacing w:line="240" w:lineRule="auto"/>
              <w:ind w:firstLine="0"/>
              <w:jc w:val="center"/>
              <w:rPr>
                <w:sz w:val="21"/>
                <w:szCs w:val="21"/>
                <w:lang w:val="en-US"/>
              </w:rPr>
            </w:pPr>
            <w:r w:rsidRPr="00130C17">
              <w:rPr>
                <w:sz w:val="21"/>
                <w:szCs w:val="21"/>
                <w:lang w:val="en-US"/>
              </w:rPr>
              <w:t>0.905</w:t>
            </w:r>
          </w:p>
        </w:tc>
        <w:tc>
          <w:tcPr>
            <w:tcW w:w="820" w:type="dxa"/>
            <w:tcBorders>
              <w:top w:val="nil"/>
              <w:left w:val="nil"/>
              <w:bottom w:val="nil"/>
              <w:right w:val="nil"/>
            </w:tcBorders>
            <w:shd w:val="clear" w:color="auto" w:fill="auto"/>
            <w:noWrap/>
            <w:vAlign w:val="center"/>
            <w:hideMark/>
          </w:tcPr>
          <w:p w14:paraId="52E868EE" w14:textId="03724AEC" w:rsidR="00E765A7" w:rsidRPr="00130C17" w:rsidRDefault="00E765A7" w:rsidP="00130C17">
            <w:pPr>
              <w:spacing w:line="240" w:lineRule="auto"/>
              <w:ind w:firstLine="0"/>
              <w:jc w:val="center"/>
              <w:rPr>
                <w:sz w:val="21"/>
                <w:szCs w:val="21"/>
                <w:lang w:val="en-US"/>
              </w:rPr>
            </w:pPr>
            <w:r w:rsidRPr="00130C17">
              <w:rPr>
                <w:sz w:val="21"/>
                <w:szCs w:val="21"/>
                <w:lang w:val="en-US"/>
              </w:rPr>
              <w:t>0.930</w:t>
            </w:r>
          </w:p>
        </w:tc>
        <w:tc>
          <w:tcPr>
            <w:tcW w:w="820" w:type="dxa"/>
            <w:tcBorders>
              <w:top w:val="nil"/>
              <w:left w:val="nil"/>
              <w:bottom w:val="nil"/>
              <w:right w:val="nil"/>
            </w:tcBorders>
            <w:shd w:val="clear" w:color="auto" w:fill="auto"/>
            <w:noWrap/>
            <w:vAlign w:val="center"/>
            <w:hideMark/>
          </w:tcPr>
          <w:p w14:paraId="390E5EE2" w14:textId="52B0E3ED" w:rsidR="00E765A7" w:rsidRPr="00130C17" w:rsidRDefault="00E765A7" w:rsidP="00130C17">
            <w:pPr>
              <w:spacing w:line="240" w:lineRule="auto"/>
              <w:ind w:firstLine="0"/>
              <w:jc w:val="center"/>
              <w:rPr>
                <w:sz w:val="21"/>
                <w:szCs w:val="21"/>
                <w:lang w:val="en-US"/>
              </w:rPr>
            </w:pPr>
            <w:r w:rsidRPr="00130C17">
              <w:rPr>
                <w:sz w:val="21"/>
                <w:szCs w:val="21"/>
                <w:lang w:val="en-US"/>
              </w:rPr>
              <w:t>0.041</w:t>
            </w:r>
          </w:p>
        </w:tc>
      </w:tr>
      <w:tr w:rsidR="00E765A7" w:rsidRPr="00130C17" w14:paraId="09E4EC2B"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730CE336"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4" w:space="0" w:color="auto"/>
              <w:right w:val="nil"/>
            </w:tcBorders>
            <w:shd w:val="clear" w:color="auto" w:fill="auto"/>
            <w:noWrap/>
            <w:vAlign w:val="center"/>
            <w:hideMark/>
          </w:tcPr>
          <w:p w14:paraId="50759377" w14:textId="6724CAAB" w:rsidR="00E765A7" w:rsidRPr="00130C17" w:rsidRDefault="00E765A7" w:rsidP="00130C17">
            <w:pPr>
              <w:spacing w:line="240" w:lineRule="auto"/>
              <w:ind w:firstLine="0"/>
              <w:jc w:val="center"/>
              <w:rPr>
                <w:sz w:val="21"/>
                <w:szCs w:val="21"/>
                <w:lang w:val="en-US"/>
              </w:rPr>
            </w:pPr>
            <w:r w:rsidRPr="00130C17">
              <w:rPr>
                <w:sz w:val="21"/>
                <w:szCs w:val="21"/>
                <w:lang w:val="en-US"/>
              </w:rPr>
              <w:t>0.910</w:t>
            </w:r>
          </w:p>
        </w:tc>
        <w:tc>
          <w:tcPr>
            <w:tcW w:w="820" w:type="dxa"/>
            <w:tcBorders>
              <w:top w:val="nil"/>
              <w:left w:val="nil"/>
              <w:bottom w:val="single" w:sz="4" w:space="0" w:color="auto"/>
              <w:right w:val="nil"/>
            </w:tcBorders>
            <w:shd w:val="clear" w:color="auto" w:fill="auto"/>
            <w:noWrap/>
            <w:vAlign w:val="center"/>
            <w:hideMark/>
          </w:tcPr>
          <w:p w14:paraId="49A71804" w14:textId="097FFE95" w:rsidR="00E765A7" w:rsidRPr="00130C17" w:rsidRDefault="00E765A7" w:rsidP="00130C17">
            <w:pPr>
              <w:spacing w:line="240" w:lineRule="auto"/>
              <w:ind w:firstLine="0"/>
              <w:jc w:val="center"/>
              <w:rPr>
                <w:sz w:val="21"/>
                <w:szCs w:val="21"/>
                <w:lang w:val="en-US"/>
              </w:rPr>
            </w:pPr>
            <w:r w:rsidRPr="00130C17">
              <w:rPr>
                <w:sz w:val="21"/>
                <w:szCs w:val="21"/>
                <w:lang w:val="en-US"/>
              </w:rPr>
              <w:t>0.931</w:t>
            </w:r>
          </w:p>
        </w:tc>
        <w:tc>
          <w:tcPr>
            <w:tcW w:w="820" w:type="dxa"/>
            <w:tcBorders>
              <w:top w:val="nil"/>
              <w:left w:val="nil"/>
              <w:bottom w:val="single" w:sz="4" w:space="0" w:color="auto"/>
              <w:right w:val="nil"/>
            </w:tcBorders>
            <w:shd w:val="clear" w:color="auto" w:fill="auto"/>
            <w:noWrap/>
            <w:vAlign w:val="center"/>
            <w:hideMark/>
          </w:tcPr>
          <w:p w14:paraId="2A513EDA" w14:textId="0E56424B" w:rsidR="00E765A7" w:rsidRPr="00130C17" w:rsidRDefault="00E765A7" w:rsidP="00130C17">
            <w:pPr>
              <w:spacing w:line="240" w:lineRule="auto"/>
              <w:ind w:firstLine="0"/>
              <w:jc w:val="center"/>
              <w:rPr>
                <w:sz w:val="21"/>
                <w:szCs w:val="21"/>
                <w:lang w:val="en-US"/>
              </w:rPr>
            </w:pPr>
            <w:r w:rsidRPr="00130C17">
              <w:rPr>
                <w:sz w:val="21"/>
                <w:szCs w:val="21"/>
                <w:lang w:val="en-US"/>
              </w:rPr>
              <w:t>0.037</w:t>
            </w:r>
          </w:p>
        </w:tc>
      </w:tr>
      <w:tr w:rsidR="00E765A7" w:rsidRPr="00130C17" w14:paraId="7F0C1AE1"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2E44DF3A" w14:textId="1E39F883"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33470FD" w14:textId="30FF7516"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2DDF673D" w14:textId="533B8902" w:rsidR="00E765A7" w:rsidRPr="00130C17" w:rsidRDefault="00E765A7" w:rsidP="00130C17">
            <w:pPr>
              <w:spacing w:line="240" w:lineRule="auto"/>
              <w:ind w:firstLine="0"/>
              <w:jc w:val="center"/>
              <w:rPr>
                <w:sz w:val="21"/>
                <w:szCs w:val="21"/>
                <w:lang w:val="en-US"/>
              </w:rPr>
            </w:pPr>
          </w:p>
        </w:tc>
        <w:tc>
          <w:tcPr>
            <w:tcW w:w="820" w:type="dxa"/>
            <w:tcBorders>
              <w:top w:val="nil"/>
              <w:left w:val="nil"/>
              <w:bottom w:val="single" w:sz="4" w:space="0" w:color="auto"/>
              <w:right w:val="nil"/>
            </w:tcBorders>
            <w:shd w:val="clear" w:color="auto" w:fill="auto"/>
            <w:noWrap/>
            <w:vAlign w:val="center"/>
            <w:hideMark/>
          </w:tcPr>
          <w:p w14:paraId="6E885404" w14:textId="2E03FE86" w:rsidR="00E765A7" w:rsidRPr="00130C17" w:rsidRDefault="00E765A7" w:rsidP="00130C17">
            <w:pPr>
              <w:spacing w:line="240" w:lineRule="auto"/>
              <w:ind w:firstLine="0"/>
              <w:jc w:val="center"/>
              <w:rPr>
                <w:sz w:val="21"/>
                <w:szCs w:val="21"/>
                <w:lang w:val="en-US"/>
              </w:rPr>
            </w:pPr>
          </w:p>
        </w:tc>
      </w:tr>
      <w:tr w:rsidR="00E765A7" w:rsidRPr="00130C17" w14:paraId="7C952C07" w14:textId="77777777" w:rsidTr="00432874">
        <w:trPr>
          <w:trHeight w:val="340"/>
          <w:jc w:val="center"/>
        </w:trPr>
        <w:tc>
          <w:tcPr>
            <w:tcW w:w="820" w:type="dxa"/>
            <w:tcBorders>
              <w:top w:val="nil"/>
              <w:left w:val="nil"/>
              <w:bottom w:val="single" w:sz="4" w:space="0" w:color="auto"/>
              <w:right w:val="nil"/>
            </w:tcBorders>
            <w:shd w:val="clear" w:color="auto" w:fill="auto"/>
            <w:noWrap/>
            <w:vAlign w:val="center"/>
            <w:hideMark/>
          </w:tcPr>
          <w:p w14:paraId="0E702CA4" w14:textId="77777777" w:rsidR="00E765A7" w:rsidRPr="00130C17" w:rsidRDefault="00E765A7" w:rsidP="00130C17">
            <w:pPr>
              <w:spacing w:line="240" w:lineRule="auto"/>
              <w:ind w:firstLine="0"/>
              <w:jc w:val="center"/>
              <w:rPr>
                <w:sz w:val="21"/>
                <w:szCs w:val="21"/>
                <w:lang w:val="en-US"/>
              </w:rPr>
            </w:pPr>
            <w:r w:rsidRPr="00130C17">
              <w:rPr>
                <w:rFonts w:hint="eastAsia"/>
                <w:sz w:val="21"/>
                <w:szCs w:val="21"/>
                <w:lang w:val="en-US"/>
              </w:rPr>
              <w:t>模型</w:t>
            </w:r>
          </w:p>
        </w:tc>
        <w:tc>
          <w:tcPr>
            <w:tcW w:w="2460" w:type="dxa"/>
            <w:gridSpan w:val="3"/>
            <w:tcBorders>
              <w:top w:val="single" w:sz="4" w:space="0" w:color="auto"/>
              <w:left w:val="nil"/>
              <w:bottom w:val="single" w:sz="4" w:space="0" w:color="auto"/>
              <w:right w:val="nil"/>
            </w:tcBorders>
            <w:shd w:val="clear" w:color="auto" w:fill="auto"/>
            <w:noWrap/>
            <w:vAlign w:val="center"/>
            <w:hideMark/>
          </w:tcPr>
          <w:p w14:paraId="006D4FA5"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CTCUG</w:t>
            </w:r>
          </w:p>
        </w:tc>
      </w:tr>
      <w:tr w:rsidR="00E765A7" w:rsidRPr="00130C17" w14:paraId="4385164A"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01C70681"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6</w:t>
            </w:r>
          </w:p>
        </w:tc>
        <w:tc>
          <w:tcPr>
            <w:tcW w:w="820" w:type="dxa"/>
            <w:tcBorders>
              <w:top w:val="nil"/>
              <w:left w:val="nil"/>
              <w:bottom w:val="nil"/>
              <w:right w:val="nil"/>
            </w:tcBorders>
            <w:shd w:val="clear" w:color="auto" w:fill="auto"/>
            <w:noWrap/>
            <w:vAlign w:val="center"/>
            <w:hideMark/>
          </w:tcPr>
          <w:p w14:paraId="4B51288D" w14:textId="6A482AA0" w:rsidR="00E765A7" w:rsidRPr="00130C17" w:rsidRDefault="00E765A7" w:rsidP="00130C17">
            <w:pPr>
              <w:spacing w:line="240" w:lineRule="auto"/>
              <w:ind w:firstLine="0"/>
              <w:jc w:val="center"/>
              <w:rPr>
                <w:sz w:val="21"/>
                <w:szCs w:val="21"/>
                <w:lang w:val="en-US"/>
              </w:rPr>
            </w:pPr>
            <w:r w:rsidRPr="00130C17">
              <w:rPr>
                <w:sz w:val="21"/>
                <w:szCs w:val="21"/>
                <w:lang w:val="en-US"/>
              </w:rPr>
              <w:t>0.785</w:t>
            </w:r>
          </w:p>
        </w:tc>
        <w:tc>
          <w:tcPr>
            <w:tcW w:w="820" w:type="dxa"/>
            <w:tcBorders>
              <w:top w:val="nil"/>
              <w:left w:val="nil"/>
              <w:bottom w:val="nil"/>
              <w:right w:val="nil"/>
            </w:tcBorders>
            <w:shd w:val="clear" w:color="auto" w:fill="auto"/>
            <w:noWrap/>
            <w:vAlign w:val="center"/>
            <w:hideMark/>
          </w:tcPr>
          <w:p w14:paraId="038D9114" w14:textId="6D98350F" w:rsidR="00E765A7" w:rsidRPr="00130C17" w:rsidRDefault="00E765A7" w:rsidP="00130C17">
            <w:pPr>
              <w:spacing w:line="240" w:lineRule="auto"/>
              <w:ind w:firstLine="0"/>
              <w:jc w:val="center"/>
              <w:rPr>
                <w:sz w:val="21"/>
                <w:szCs w:val="21"/>
                <w:lang w:val="en-US"/>
              </w:rPr>
            </w:pPr>
            <w:r w:rsidRPr="00130C17">
              <w:rPr>
                <w:sz w:val="21"/>
                <w:szCs w:val="21"/>
                <w:lang w:val="en-US"/>
              </w:rPr>
              <w:t>0.865</w:t>
            </w:r>
          </w:p>
        </w:tc>
        <w:tc>
          <w:tcPr>
            <w:tcW w:w="820" w:type="dxa"/>
            <w:tcBorders>
              <w:top w:val="nil"/>
              <w:left w:val="nil"/>
              <w:bottom w:val="nil"/>
              <w:right w:val="nil"/>
            </w:tcBorders>
            <w:shd w:val="clear" w:color="auto" w:fill="auto"/>
            <w:noWrap/>
            <w:vAlign w:val="center"/>
            <w:hideMark/>
          </w:tcPr>
          <w:p w14:paraId="69036D4D" w14:textId="033860BC" w:rsidR="00E765A7" w:rsidRPr="00130C17" w:rsidRDefault="00E765A7" w:rsidP="00130C17">
            <w:pPr>
              <w:spacing w:line="240" w:lineRule="auto"/>
              <w:ind w:firstLine="0"/>
              <w:jc w:val="center"/>
              <w:rPr>
                <w:sz w:val="21"/>
                <w:szCs w:val="21"/>
                <w:lang w:val="en-US"/>
              </w:rPr>
            </w:pPr>
            <w:r w:rsidRPr="00130C17">
              <w:rPr>
                <w:sz w:val="21"/>
                <w:szCs w:val="21"/>
                <w:lang w:val="en-US"/>
              </w:rPr>
              <w:t>0.085</w:t>
            </w:r>
          </w:p>
        </w:tc>
      </w:tr>
      <w:tr w:rsidR="00E765A7" w:rsidRPr="00130C17" w14:paraId="56539DC2"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3B4DD43"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7</w:t>
            </w:r>
          </w:p>
        </w:tc>
        <w:tc>
          <w:tcPr>
            <w:tcW w:w="820" w:type="dxa"/>
            <w:tcBorders>
              <w:top w:val="nil"/>
              <w:left w:val="nil"/>
              <w:bottom w:val="nil"/>
              <w:right w:val="nil"/>
            </w:tcBorders>
            <w:shd w:val="clear" w:color="auto" w:fill="auto"/>
            <w:noWrap/>
            <w:vAlign w:val="center"/>
            <w:hideMark/>
          </w:tcPr>
          <w:p w14:paraId="2C993F03" w14:textId="24E3CF82" w:rsidR="00E765A7" w:rsidRPr="00130C17" w:rsidRDefault="00E765A7" w:rsidP="00130C17">
            <w:pPr>
              <w:spacing w:line="240" w:lineRule="auto"/>
              <w:ind w:firstLine="0"/>
              <w:jc w:val="center"/>
              <w:rPr>
                <w:sz w:val="21"/>
                <w:szCs w:val="21"/>
                <w:lang w:val="en-US"/>
              </w:rPr>
            </w:pPr>
            <w:r w:rsidRPr="00130C17">
              <w:rPr>
                <w:sz w:val="21"/>
                <w:szCs w:val="21"/>
                <w:lang w:val="en-US"/>
              </w:rPr>
              <w:t>0.787</w:t>
            </w:r>
          </w:p>
        </w:tc>
        <w:tc>
          <w:tcPr>
            <w:tcW w:w="820" w:type="dxa"/>
            <w:tcBorders>
              <w:top w:val="nil"/>
              <w:left w:val="nil"/>
              <w:bottom w:val="nil"/>
              <w:right w:val="nil"/>
            </w:tcBorders>
            <w:shd w:val="clear" w:color="auto" w:fill="auto"/>
            <w:noWrap/>
            <w:vAlign w:val="center"/>
            <w:hideMark/>
          </w:tcPr>
          <w:p w14:paraId="0E13309B" w14:textId="529C8572" w:rsidR="00E765A7" w:rsidRPr="00130C17" w:rsidRDefault="00E765A7" w:rsidP="00130C17">
            <w:pPr>
              <w:spacing w:line="240" w:lineRule="auto"/>
              <w:ind w:firstLine="0"/>
              <w:jc w:val="center"/>
              <w:rPr>
                <w:sz w:val="21"/>
                <w:szCs w:val="21"/>
                <w:lang w:val="en-US"/>
              </w:rPr>
            </w:pPr>
            <w:r w:rsidRPr="00130C17">
              <w:rPr>
                <w:sz w:val="21"/>
                <w:szCs w:val="21"/>
                <w:lang w:val="en-US"/>
              </w:rPr>
              <w:t>0.870</w:t>
            </w:r>
          </w:p>
        </w:tc>
        <w:tc>
          <w:tcPr>
            <w:tcW w:w="820" w:type="dxa"/>
            <w:tcBorders>
              <w:top w:val="nil"/>
              <w:left w:val="nil"/>
              <w:bottom w:val="nil"/>
              <w:right w:val="nil"/>
            </w:tcBorders>
            <w:shd w:val="clear" w:color="auto" w:fill="auto"/>
            <w:noWrap/>
            <w:vAlign w:val="center"/>
            <w:hideMark/>
          </w:tcPr>
          <w:p w14:paraId="113C6DF9" w14:textId="59B84160" w:rsidR="00E765A7" w:rsidRPr="00130C17" w:rsidRDefault="00E765A7" w:rsidP="00130C17">
            <w:pPr>
              <w:spacing w:line="240" w:lineRule="auto"/>
              <w:ind w:firstLine="0"/>
              <w:jc w:val="center"/>
              <w:rPr>
                <w:sz w:val="21"/>
                <w:szCs w:val="21"/>
                <w:lang w:val="en-US"/>
              </w:rPr>
            </w:pPr>
            <w:r w:rsidRPr="00130C17">
              <w:rPr>
                <w:sz w:val="21"/>
                <w:szCs w:val="21"/>
                <w:lang w:val="en-US"/>
              </w:rPr>
              <w:t>0.084</w:t>
            </w:r>
          </w:p>
        </w:tc>
      </w:tr>
      <w:tr w:rsidR="00E765A7" w:rsidRPr="00130C17" w14:paraId="25DAA23D" w14:textId="77777777" w:rsidTr="00432874">
        <w:trPr>
          <w:trHeight w:val="340"/>
          <w:jc w:val="center"/>
        </w:trPr>
        <w:tc>
          <w:tcPr>
            <w:tcW w:w="820" w:type="dxa"/>
            <w:tcBorders>
              <w:top w:val="nil"/>
              <w:left w:val="nil"/>
              <w:bottom w:val="nil"/>
              <w:right w:val="nil"/>
            </w:tcBorders>
            <w:shd w:val="clear" w:color="auto" w:fill="auto"/>
            <w:noWrap/>
            <w:vAlign w:val="center"/>
            <w:hideMark/>
          </w:tcPr>
          <w:p w14:paraId="60D7ED12"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AS8</w:t>
            </w:r>
          </w:p>
        </w:tc>
        <w:tc>
          <w:tcPr>
            <w:tcW w:w="820" w:type="dxa"/>
            <w:tcBorders>
              <w:top w:val="nil"/>
              <w:left w:val="nil"/>
              <w:bottom w:val="nil"/>
              <w:right w:val="nil"/>
            </w:tcBorders>
            <w:shd w:val="clear" w:color="auto" w:fill="auto"/>
            <w:noWrap/>
            <w:vAlign w:val="center"/>
            <w:hideMark/>
          </w:tcPr>
          <w:p w14:paraId="56AEC453" w14:textId="0CB0ED59" w:rsidR="00E765A7" w:rsidRPr="00130C17" w:rsidRDefault="00E765A7" w:rsidP="00130C17">
            <w:pPr>
              <w:spacing w:line="240" w:lineRule="auto"/>
              <w:ind w:firstLine="0"/>
              <w:jc w:val="center"/>
              <w:rPr>
                <w:sz w:val="21"/>
                <w:szCs w:val="21"/>
                <w:lang w:val="en-US"/>
              </w:rPr>
            </w:pPr>
            <w:r w:rsidRPr="00130C17">
              <w:rPr>
                <w:sz w:val="21"/>
                <w:szCs w:val="21"/>
                <w:lang w:val="en-US"/>
              </w:rPr>
              <w:t>0.789</w:t>
            </w:r>
          </w:p>
        </w:tc>
        <w:tc>
          <w:tcPr>
            <w:tcW w:w="820" w:type="dxa"/>
            <w:tcBorders>
              <w:top w:val="nil"/>
              <w:left w:val="nil"/>
              <w:bottom w:val="nil"/>
              <w:right w:val="nil"/>
            </w:tcBorders>
            <w:shd w:val="clear" w:color="auto" w:fill="auto"/>
            <w:noWrap/>
            <w:vAlign w:val="center"/>
            <w:hideMark/>
          </w:tcPr>
          <w:p w14:paraId="09AE7681" w14:textId="7A8E3144" w:rsidR="00E765A7" w:rsidRPr="00130C17" w:rsidRDefault="00E765A7" w:rsidP="00130C17">
            <w:pPr>
              <w:spacing w:line="240" w:lineRule="auto"/>
              <w:ind w:firstLine="0"/>
              <w:jc w:val="center"/>
              <w:rPr>
                <w:sz w:val="21"/>
                <w:szCs w:val="21"/>
                <w:lang w:val="en-US"/>
              </w:rPr>
            </w:pPr>
            <w:r w:rsidRPr="00130C17">
              <w:rPr>
                <w:sz w:val="21"/>
                <w:szCs w:val="21"/>
                <w:lang w:val="en-US"/>
              </w:rPr>
              <w:t>0.871</w:t>
            </w:r>
          </w:p>
        </w:tc>
        <w:tc>
          <w:tcPr>
            <w:tcW w:w="820" w:type="dxa"/>
            <w:tcBorders>
              <w:top w:val="nil"/>
              <w:left w:val="nil"/>
              <w:bottom w:val="nil"/>
              <w:right w:val="nil"/>
            </w:tcBorders>
            <w:shd w:val="clear" w:color="auto" w:fill="auto"/>
            <w:noWrap/>
            <w:vAlign w:val="center"/>
            <w:hideMark/>
          </w:tcPr>
          <w:p w14:paraId="0504D7E2" w14:textId="3C04F7E9" w:rsidR="00E765A7" w:rsidRPr="00130C17" w:rsidRDefault="00E765A7" w:rsidP="00130C17">
            <w:pPr>
              <w:spacing w:line="240" w:lineRule="auto"/>
              <w:ind w:firstLine="0"/>
              <w:jc w:val="center"/>
              <w:rPr>
                <w:sz w:val="21"/>
                <w:szCs w:val="21"/>
                <w:lang w:val="en-US"/>
              </w:rPr>
            </w:pPr>
            <w:r w:rsidRPr="00130C17">
              <w:rPr>
                <w:sz w:val="21"/>
                <w:szCs w:val="21"/>
                <w:lang w:val="en-US"/>
              </w:rPr>
              <w:t>0.083</w:t>
            </w:r>
          </w:p>
        </w:tc>
      </w:tr>
      <w:tr w:rsidR="00E765A7" w:rsidRPr="00130C17" w14:paraId="590258EE" w14:textId="77777777" w:rsidTr="00432874">
        <w:trPr>
          <w:trHeight w:val="340"/>
          <w:jc w:val="center"/>
        </w:trPr>
        <w:tc>
          <w:tcPr>
            <w:tcW w:w="820" w:type="dxa"/>
            <w:tcBorders>
              <w:top w:val="nil"/>
              <w:left w:val="nil"/>
              <w:bottom w:val="single" w:sz="12" w:space="0" w:color="auto"/>
              <w:right w:val="nil"/>
            </w:tcBorders>
            <w:shd w:val="clear" w:color="auto" w:fill="auto"/>
            <w:noWrap/>
            <w:vAlign w:val="center"/>
            <w:hideMark/>
          </w:tcPr>
          <w:p w14:paraId="4F8ECD49" w14:textId="77777777" w:rsidR="00E765A7" w:rsidRPr="00130C17" w:rsidRDefault="00E765A7" w:rsidP="00130C17">
            <w:pPr>
              <w:spacing w:line="240" w:lineRule="auto"/>
              <w:ind w:firstLine="0"/>
              <w:jc w:val="center"/>
              <w:rPr>
                <w:sz w:val="21"/>
                <w:szCs w:val="21"/>
                <w:lang w:val="en-US"/>
              </w:rPr>
            </w:pPr>
            <w:r w:rsidRPr="00130C17">
              <w:rPr>
                <w:sz w:val="21"/>
                <w:szCs w:val="21"/>
                <w:lang w:val="en-US"/>
              </w:rPr>
              <w:t>Ours</w:t>
            </w:r>
          </w:p>
        </w:tc>
        <w:tc>
          <w:tcPr>
            <w:tcW w:w="820" w:type="dxa"/>
            <w:tcBorders>
              <w:top w:val="nil"/>
              <w:left w:val="nil"/>
              <w:bottom w:val="single" w:sz="12" w:space="0" w:color="auto"/>
              <w:right w:val="nil"/>
            </w:tcBorders>
            <w:shd w:val="clear" w:color="auto" w:fill="auto"/>
            <w:noWrap/>
            <w:vAlign w:val="center"/>
            <w:hideMark/>
          </w:tcPr>
          <w:p w14:paraId="34663C2B" w14:textId="25A78960" w:rsidR="00E765A7" w:rsidRPr="00130C17" w:rsidRDefault="00E765A7" w:rsidP="00130C17">
            <w:pPr>
              <w:spacing w:line="240" w:lineRule="auto"/>
              <w:ind w:firstLine="0"/>
              <w:jc w:val="center"/>
              <w:rPr>
                <w:sz w:val="21"/>
                <w:szCs w:val="21"/>
                <w:lang w:val="en-US"/>
              </w:rPr>
            </w:pPr>
            <w:r w:rsidRPr="00130C17">
              <w:rPr>
                <w:sz w:val="21"/>
                <w:szCs w:val="21"/>
                <w:lang w:val="en-US"/>
              </w:rPr>
              <w:t>0.790</w:t>
            </w:r>
          </w:p>
        </w:tc>
        <w:tc>
          <w:tcPr>
            <w:tcW w:w="820" w:type="dxa"/>
            <w:tcBorders>
              <w:top w:val="nil"/>
              <w:left w:val="nil"/>
              <w:bottom w:val="single" w:sz="12" w:space="0" w:color="auto"/>
              <w:right w:val="nil"/>
            </w:tcBorders>
            <w:shd w:val="clear" w:color="auto" w:fill="auto"/>
            <w:noWrap/>
            <w:vAlign w:val="center"/>
            <w:hideMark/>
          </w:tcPr>
          <w:p w14:paraId="511EFE82" w14:textId="274DF8A6" w:rsidR="00E765A7" w:rsidRPr="00130C17" w:rsidRDefault="00E765A7" w:rsidP="00130C17">
            <w:pPr>
              <w:spacing w:line="240" w:lineRule="auto"/>
              <w:ind w:firstLine="0"/>
              <w:jc w:val="center"/>
              <w:rPr>
                <w:sz w:val="21"/>
                <w:szCs w:val="21"/>
                <w:lang w:val="en-US"/>
              </w:rPr>
            </w:pPr>
            <w:r w:rsidRPr="00130C17">
              <w:rPr>
                <w:sz w:val="21"/>
                <w:szCs w:val="21"/>
                <w:lang w:val="en-US"/>
              </w:rPr>
              <w:t>0.878</w:t>
            </w:r>
          </w:p>
        </w:tc>
        <w:tc>
          <w:tcPr>
            <w:tcW w:w="820" w:type="dxa"/>
            <w:tcBorders>
              <w:top w:val="nil"/>
              <w:left w:val="nil"/>
              <w:bottom w:val="single" w:sz="12" w:space="0" w:color="auto"/>
              <w:right w:val="nil"/>
            </w:tcBorders>
            <w:shd w:val="clear" w:color="auto" w:fill="auto"/>
            <w:noWrap/>
            <w:vAlign w:val="center"/>
            <w:hideMark/>
          </w:tcPr>
          <w:p w14:paraId="2D16A69B" w14:textId="7548CACC" w:rsidR="00E765A7" w:rsidRPr="00130C17" w:rsidRDefault="00E765A7" w:rsidP="00130C17">
            <w:pPr>
              <w:spacing w:line="240" w:lineRule="auto"/>
              <w:ind w:firstLine="0"/>
              <w:jc w:val="center"/>
              <w:rPr>
                <w:sz w:val="21"/>
                <w:szCs w:val="21"/>
                <w:lang w:val="en-US"/>
              </w:rPr>
            </w:pPr>
            <w:r w:rsidRPr="00130C17">
              <w:rPr>
                <w:sz w:val="21"/>
                <w:szCs w:val="21"/>
                <w:lang w:val="en-US"/>
              </w:rPr>
              <w:t>0.081</w:t>
            </w:r>
          </w:p>
        </w:tc>
      </w:tr>
    </w:tbl>
    <w:p w14:paraId="1FD62662" w14:textId="77777777" w:rsidR="00A11B2E" w:rsidRPr="00A11B2E" w:rsidRDefault="00A11B2E" w:rsidP="00A11B2E">
      <w:pPr>
        <w:spacing w:before="120" w:line="240" w:lineRule="auto"/>
        <w:ind w:firstLine="0"/>
        <w:jc w:val="center"/>
        <w:rPr>
          <w:lang w:val="en-US"/>
        </w:rPr>
      </w:pPr>
      <w:r w:rsidRPr="00A11B2E">
        <w:rPr>
          <w:noProof/>
        </w:rPr>
        <w:drawing>
          <wp:inline distT="0" distB="0" distL="0" distR="0" wp14:anchorId="04CC20A4" wp14:editId="260CDF1D">
            <wp:extent cx="5398770" cy="19716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a:noFill/>
                    </a:ln>
                  </pic:spPr>
                </pic:pic>
              </a:graphicData>
            </a:graphic>
          </wp:inline>
        </w:drawing>
      </w:r>
    </w:p>
    <w:p w14:paraId="758B3066" w14:textId="6933F5F1" w:rsidR="00A11B2E" w:rsidRPr="00A11B2E" w:rsidRDefault="00A11B2E" w:rsidP="00A11B2E">
      <w:pPr>
        <w:spacing w:before="120" w:line="400" w:lineRule="exact"/>
        <w:ind w:firstLine="0"/>
        <w:jc w:val="center"/>
        <w:rPr>
          <w:sz w:val="21"/>
          <w:szCs w:val="21"/>
          <w:lang w:val="en-US"/>
        </w:rPr>
      </w:pPr>
      <w:bookmarkStart w:id="231" w:name="_Ref123657220"/>
      <w:bookmarkStart w:id="232" w:name="_Ref99269915"/>
      <w:bookmarkStart w:id="233" w:name="_Toc127900583"/>
      <w:bookmarkStart w:id="234" w:name="_Toc127996850"/>
      <w:r w:rsidRPr="00A11B2E">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3</w:t>
      </w:r>
      <w:r w:rsidR="00B3092B">
        <w:rPr>
          <w:sz w:val="21"/>
          <w:szCs w:val="21"/>
          <w:lang w:val="en-US"/>
        </w:rPr>
        <w:fldChar w:fldCharType="end"/>
      </w:r>
      <w:bookmarkEnd w:id="231"/>
      <w:r w:rsidRPr="00A11B2E">
        <w:rPr>
          <w:sz w:val="21"/>
          <w:szCs w:val="21"/>
          <w:lang w:val="en-US"/>
        </w:rPr>
        <w:t xml:space="preserve"> </w:t>
      </w:r>
      <w:r w:rsidRPr="00A11B2E">
        <w:rPr>
          <w:rFonts w:hint="eastAsia"/>
          <w:sz w:val="21"/>
          <w:szCs w:val="21"/>
          <w:lang w:val="en-US"/>
        </w:rPr>
        <w:t>损失函数消融试验的结果图</w:t>
      </w:r>
      <w:bookmarkEnd w:id="232"/>
      <w:bookmarkEnd w:id="233"/>
      <w:bookmarkEnd w:id="234"/>
    </w:p>
    <w:p w14:paraId="77CCBF19" w14:textId="0D04A2CD" w:rsidR="00A11B2E" w:rsidRPr="00A11B2E" w:rsidRDefault="00A11B2E" w:rsidP="00A11B2E">
      <w:pPr>
        <w:spacing w:after="240" w:line="400" w:lineRule="exact"/>
        <w:ind w:firstLine="0"/>
        <w:jc w:val="center"/>
        <w:rPr>
          <w:rFonts w:eastAsiaTheme="minorEastAsia" w:cs="Times New Roman"/>
          <w:sz w:val="21"/>
          <w:szCs w:val="21"/>
          <w:lang w:val="en-US"/>
        </w:rPr>
      </w:pPr>
      <w:r w:rsidRPr="00A11B2E">
        <w:rPr>
          <w:rFonts w:eastAsiaTheme="minorEastAsia" w:cs="Times New Roman"/>
          <w:sz w:val="21"/>
          <w:szCs w:val="21"/>
          <w:lang w:val="en-US"/>
        </w:rPr>
        <w:t>Fig.</w:t>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TYLEREF 1 \s </w:instrText>
      </w:r>
      <w:r w:rsidRPr="00A11B2E">
        <w:rPr>
          <w:rFonts w:eastAsiaTheme="minorEastAsia" w:cs="Times New Roman"/>
          <w:sz w:val="21"/>
          <w:szCs w:val="21"/>
          <w:lang w:val="en-US"/>
        </w:rPr>
        <w:fldChar w:fldCharType="separate"/>
      </w:r>
      <w:r w:rsidR="00AA1EA2">
        <w:rPr>
          <w:rFonts w:eastAsiaTheme="minorEastAsia" w:cs="Times New Roman"/>
          <w:noProof/>
          <w:sz w:val="21"/>
          <w:szCs w:val="21"/>
          <w:lang w:val="en-US"/>
        </w:rPr>
        <w:t>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noBreakHyphen/>
      </w:r>
      <w:r w:rsidRPr="00A11B2E">
        <w:rPr>
          <w:rFonts w:eastAsiaTheme="minorEastAsia" w:cs="Times New Roman"/>
          <w:sz w:val="21"/>
          <w:szCs w:val="21"/>
          <w:lang w:val="en-US"/>
        </w:rPr>
        <w:fldChar w:fldCharType="begin"/>
      </w:r>
      <w:r w:rsidRPr="00A11B2E">
        <w:rPr>
          <w:rFonts w:eastAsiaTheme="minorEastAsia" w:cs="Times New Roman"/>
          <w:sz w:val="21"/>
          <w:szCs w:val="21"/>
          <w:lang w:val="en-US"/>
        </w:rPr>
        <w:instrText xml:space="preserve"> SEQ Fig. \* ARABIC \s 1 </w:instrText>
      </w:r>
      <w:r w:rsidRPr="00A11B2E">
        <w:rPr>
          <w:rFonts w:eastAsiaTheme="minorEastAsia" w:cs="Times New Roman"/>
          <w:sz w:val="21"/>
          <w:szCs w:val="21"/>
          <w:lang w:val="en-US"/>
        </w:rPr>
        <w:fldChar w:fldCharType="separate"/>
      </w:r>
      <w:r w:rsidR="00AA1EA2">
        <w:rPr>
          <w:rFonts w:eastAsiaTheme="minorEastAsia" w:cs="Times New Roman"/>
          <w:noProof/>
          <w:sz w:val="21"/>
          <w:szCs w:val="21"/>
          <w:lang w:val="en-US"/>
        </w:rPr>
        <w:t>23</w:t>
      </w:r>
      <w:r w:rsidRPr="00A11B2E">
        <w:rPr>
          <w:rFonts w:eastAsiaTheme="minorEastAsia" w:cs="Times New Roman"/>
          <w:sz w:val="21"/>
          <w:szCs w:val="21"/>
          <w:lang w:val="en-US"/>
        </w:rPr>
        <w:fldChar w:fldCharType="end"/>
      </w:r>
      <w:r w:rsidRPr="00A11B2E">
        <w:rPr>
          <w:rFonts w:eastAsiaTheme="minorEastAsia" w:cs="Times New Roman"/>
          <w:sz w:val="21"/>
          <w:szCs w:val="21"/>
          <w:lang w:val="en-US"/>
        </w:rPr>
        <w:t xml:space="preserve"> Result plot of loss function ablation experiment</w:t>
      </w:r>
    </w:p>
    <w:p w14:paraId="60169F12" w14:textId="0099D89A" w:rsidR="009E70F8" w:rsidRPr="009E70F8" w:rsidRDefault="00B05FE2" w:rsidP="00D03206">
      <w:pPr>
        <w:pStyle w:val="21"/>
        <w:numPr>
          <w:ilvl w:val="1"/>
          <w:numId w:val="1"/>
        </w:numPr>
        <w:spacing w:before="360" w:after="120" w:line="400" w:lineRule="exact"/>
      </w:pPr>
      <w:bookmarkStart w:id="235" w:name="_Toc16390"/>
      <w:bookmarkStart w:id="236" w:name="_Toc13899"/>
      <w:bookmarkStart w:id="237" w:name="_Toc98402618"/>
      <w:bookmarkStart w:id="238" w:name="_Toc98426777"/>
      <w:bookmarkStart w:id="239" w:name="_Toc11359"/>
      <w:bookmarkStart w:id="240" w:name="_Toc98402852"/>
      <w:bookmarkStart w:id="241" w:name="_Toc127996794"/>
      <w:r>
        <w:t>本章小结</w:t>
      </w:r>
      <w:bookmarkEnd w:id="235"/>
      <w:bookmarkEnd w:id="236"/>
      <w:bookmarkEnd w:id="237"/>
      <w:bookmarkEnd w:id="238"/>
      <w:bookmarkEnd w:id="239"/>
      <w:bookmarkEnd w:id="240"/>
      <w:bookmarkEnd w:id="241"/>
    </w:p>
    <w:p w14:paraId="6CF49358" w14:textId="483B0F3E" w:rsidR="00E411D8" w:rsidRDefault="00116ACE" w:rsidP="00F33EC0">
      <w:pPr>
        <w:spacing w:line="400" w:lineRule="exact"/>
        <w:ind w:firstLineChars="200" w:firstLine="480"/>
        <w:rPr>
          <w:lang w:val="en-US"/>
        </w:rPr>
      </w:pPr>
      <w:r>
        <w:rPr>
          <w:rFonts w:hint="eastAsia"/>
          <w:lang w:val="en-US"/>
        </w:rPr>
        <w:t>本文</w:t>
      </w:r>
      <w:r w:rsidR="00913E55">
        <w:rPr>
          <w:rFonts w:hint="eastAsia"/>
          <w:lang w:val="en-US"/>
        </w:rPr>
        <w:t>提出了一种新颖的散焦模糊检测方法。</w:t>
      </w:r>
      <w:r w:rsidR="00F53C91">
        <w:rPr>
          <w:rFonts w:hint="eastAsia"/>
          <w:lang w:val="en-US"/>
        </w:rPr>
        <w:t>在</w:t>
      </w:r>
      <w:r w:rsidR="00495F03">
        <w:rPr>
          <w:rFonts w:hint="eastAsia"/>
          <w:lang w:val="en-US"/>
        </w:rPr>
        <w:t>预测模型</w:t>
      </w:r>
      <w:r w:rsidR="00BE19C7">
        <w:rPr>
          <w:rFonts w:hint="eastAsia"/>
          <w:lang w:val="en-US"/>
        </w:rPr>
        <w:t>的</w:t>
      </w:r>
      <w:r w:rsidR="00413E49">
        <w:rPr>
          <w:rFonts w:hint="eastAsia"/>
          <w:lang w:val="en-US"/>
        </w:rPr>
        <w:t>特征提取网络</w:t>
      </w:r>
      <w:r w:rsidR="00034572">
        <w:rPr>
          <w:rFonts w:hint="eastAsia"/>
          <w:lang w:val="en-US"/>
        </w:rPr>
        <w:t>中设计全局通道注意力模块</w:t>
      </w:r>
      <w:r w:rsidR="00DA309D">
        <w:rPr>
          <w:rFonts w:hint="eastAsia"/>
          <w:lang w:val="en-US"/>
        </w:rPr>
        <w:t>以</w:t>
      </w:r>
      <w:r w:rsidR="00307E1C">
        <w:rPr>
          <w:rFonts w:hint="eastAsia"/>
          <w:lang w:val="en-US"/>
        </w:rPr>
        <w:t>增加模型应对不同</w:t>
      </w:r>
      <w:r w:rsidR="006E4E25">
        <w:rPr>
          <w:rFonts w:hint="eastAsia"/>
          <w:lang w:val="en-US"/>
        </w:rPr>
        <w:t>预测场景的灵活性。</w:t>
      </w:r>
      <w:r w:rsidR="005403B0">
        <w:rPr>
          <w:rFonts w:hint="eastAsia"/>
          <w:lang w:val="en-US"/>
        </w:rPr>
        <w:t>在结果预测阶段设计了</w:t>
      </w:r>
      <w:r w:rsidR="00033213" w:rsidRPr="009E70F8">
        <w:rPr>
          <w:rFonts w:hint="eastAsia"/>
          <w:lang w:val="en-US"/>
        </w:rPr>
        <w:t>多尺度语义融合模块</w:t>
      </w:r>
      <w:r w:rsidR="00033213">
        <w:rPr>
          <w:rFonts w:hint="eastAsia"/>
          <w:lang w:val="en-US"/>
        </w:rPr>
        <w:t>，该模块通过学习的方式</w:t>
      </w:r>
      <w:r w:rsidR="00545338">
        <w:rPr>
          <w:rFonts w:hint="eastAsia"/>
          <w:lang w:val="en-US"/>
        </w:rPr>
        <w:t>整合不同尺度下的预测结果的原始语义特征，提高了模型对于不同</w:t>
      </w:r>
      <w:r w:rsidR="004E6C91">
        <w:rPr>
          <w:rFonts w:hint="eastAsia"/>
          <w:lang w:val="en-US"/>
        </w:rPr>
        <w:t>尺度的模糊特征的学习能力，改善了模型整体的预测效果。在训练阶段</w:t>
      </w:r>
      <w:r w:rsidR="000823F7">
        <w:rPr>
          <w:rFonts w:hint="eastAsia"/>
          <w:lang w:val="en-US"/>
        </w:rPr>
        <w:t>通过预测结果再感知的方式，</w:t>
      </w:r>
      <w:r w:rsidR="00C12B72">
        <w:rPr>
          <w:rFonts w:hint="eastAsia"/>
          <w:lang w:val="en-US"/>
        </w:rPr>
        <w:t>强化模型对于预测错误位置的特征的学习。</w:t>
      </w:r>
      <w:r w:rsidR="006724C8">
        <w:rPr>
          <w:rFonts w:hint="eastAsia"/>
          <w:lang w:val="en-US"/>
        </w:rPr>
        <w:t>此外配合双模型联合训练方法，</w:t>
      </w:r>
      <w:r w:rsidR="00C9164F">
        <w:rPr>
          <w:rFonts w:hint="eastAsia"/>
          <w:lang w:val="en-US"/>
        </w:rPr>
        <w:t>即利用预测特征的互补性优化模型的预测整体预测效果</w:t>
      </w:r>
      <w:r w:rsidR="0090245E">
        <w:rPr>
          <w:rFonts w:hint="eastAsia"/>
          <w:lang w:val="en-US"/>
        </w:rPr>
        <w:t>。最终的实验结果表明本文提出的散焦模糊检测方法</w:t>
      </w:r>
      <w:r w:rsidR="00D20459">
        <w:rPr>
          <w:rFonts w:hint="eastAsia"/>
          <w:lang w:val="en-US"/>
        </w:rPr>
        <w:t>拥有较高的准确性。</w:t>
      </w:r>
    </w:p>
    <w:p w14:paraId="1BE8E046" w14:textId="77777777" w:rsidR="00872959" w:rsidRDefault="00872959" w:rsidP="00F33EC0">
      <w:pPr>
        <w:spacing w:line="400" w:lineRule="exact"/>
        <w:ind w:firstLineChars="200" w:firstLine="480"/>
        <w:rPr>
          <w:lang w:val="en-US"/>
        </w:rPr>
      </w:pPr>
    </w:p>
    <w:p w14:paraId="5D3E4B92" w14:textId="77777777" w:rsidR="00872959" w:rsidRDefault="00872959" w:rsidP="00F33EC0">
      <w:pPr>
        <w:spacing w:line="400" w:lineRule="exact"/>
        <w:ind w:firstLineChars="200" w:firstLine="480"/>
        <w:rPr>
          <w:lang w:val="en-US"/>
        </w:rPr>
      </w:pPr>
    </w:p>
    <w:p w14:paraId="471D397F" w14:textId="77777777" w:rsidR="00872959" w:rsidRDefault="00872959" w:rsidP="00F33EC0">
      <w:pPr>
        <w:spacing w:line="400" w:lineRule="exact"/>
        <w:ind w:firstLineChars="200" w:firstLine="480"/>
        <w:rPr>
          <w:lang w:val="en-US"/>
        </w:rPr>
      </w:pPr>
    </w:p>
    <w:p w14:paraId="20A9CCB4" w14:textId="77777777" w:rsidR="00872959" w:rsidRDefault="00872959" w:rsidP="00F33EC0">
      <w:pPr>
        <w:spacing w:line="400" w:lineRule="exact"/>
        <w:ind w:firstLineChars="200" w:firstLine="480"/>
        <w:rPr>
          <w:lang w:val="en-US"/>
        </w:rPr>
      </w:pPr>
    </w:p>
    <w:p w14:paraId="11E174C1" w14:textId="77777777" w:rsidR="00872959" w:rsidRDefault="00872959" w:rsidP="00F33EC0">
      <w:pPr>
        <w:spacing w:line="400" w:lineRule="exact"/>
        <w:ind w:firstLineChars="200" w:firstLine="480"/>
        <w:rPr>
          <w:lang w:val="en-US"/>
        </w:rPr>
      </w:pPr>
    </w:p>
    <w:p w14:paraId="2FBDC6F1" w14:textId="77777777" w:rsidR="00872959" w:rsidRDefault="00872959" w:rsidP="00F33EC0">
      <w:pPr>
        <w:spacing w:line="400" w:lineRule="exact"/>
        <w:ind w:firstLineChars="200" w:firstLine="480"/>
        <w:rPr>
          <w:lang w:val="en-US"/>
        </w:rPr>
      </w:pPr>
    </w:p>
    <w:p w14:paraId="10D2499C" w14:textId="77777777" w:rsidR="00872959" w:rsidRDefault="00872959" w:rsidP="00F33EC0">
      <w:pPr>
        <w:spacing w:line="400" w:lineRule="exact"/>
        <w:ind w:firstLineChars="200" w:firstLine="480"/>
        <w:rPr>
          <w:lang w:val="en-US"/>
        </w:rPr>
      </w:pPr>
    </w:p>
    <w:p w14:paraId="3CFB25ED" w14:textId="77777777" w:rsidR="00872959" w:rsidRDefault="00872959" w:rsidP="00F33EC0">
      <w:pPr>
        <w:spacing w:line="400" w:lineRule="exact"/>
        <w:ind w:firstLineChars="200" w:firstLine="480"/>
        <w:rPr>
          <w:lang w:val="en-US"/>
        </w:rPr>
      </w:pPr>
    </w:p>
    <w:p w14:paraId="4716E0F9" w14:textId="501F2BFF" w:rsidR="009E70F8" w:rsidRPr="009E70F8" w:rsidRDefault="00C46138" w:rsidP="009E70F8">
      <w:pPr>
        <w:rPr>
          <w:lang w:val="en-US"/>
        </w:rPr>
      </w:pPr>
      <w:r>
        <w:rPr>
          <w:lang w:val="en-US"/>
        </w:rPr>
        <w:fldChar w:fldCharType="begin"/>
      </w:r>
      <w:r>
        <w:rPr>
          <w:lang w:val="en-US"/>
        </w:rPr>
        <w:instrText xml:space="preserve"> MACROBUTTON AMEditEquationSection2 </w:instrText>
      </w:r>
      <w:r w:rsidRPr="00C46138">
        <w:rPr>
          <w:rStyle w:val="AMEquationSection"/>
        </w:rPr>
        <w:instrText>Equation Chapter (Next) Section (Next)</w:instrText>
      </w:r>
      <w:r>
        <w:rPr>
          <w:lang w:val="en-US"/>
        </w:rPr>
        <w:fldChar w:fldCharType="begin"/>
      </w:r>
      <w:r>
        <w:rPr>
          <w:lang w:val="en-US"/>
        </w:rPr>
        <w:instrText xml:space="preserve"> SEQ AMEqn \r \h \* MERGEFORMAT </w:instrText>
      </w:r>
      <w:r>
        <w:rPr>
          <w:lang w:val="en-US"/>
        </w:rPr>
        <w:fldChar w:fldCharType="end"/>
      </w:r>
      <w:r>
        <w:rPr>
          <w:lang w:val="en-US"/>
        </w:rPr>
        <w:fldChar w:fldCharType="begin"/>
      </w:r>
      <w:r>
        <w:rPr>
          <w:lang w:val="en-US"/>
        </w:rPr>
        <w:instrText xml:space="preserve"> SEQ AMSec \h \* MERGEFORMAT </w:instrText>
      </w:r>
      <w:r>
        <w:rPr>
          <w:lang w:val="en-US"/>
        </w:rPr>
        <w:fldChar w:fldCharType="end"/>
      </w:r>
      <w:r>
        <w:rPr>
          <w:lang w:val="en-US"/>
        </w:rPr>
        <w:fldChar w:fldCharType="begin"/>
      </w:r>
      <w:r>
        <w:rPr>
          <w:lang w:val="en-US"/>
        </w:rPr>
        <w:instrText xml:space="preserve"> SEQ AMChap \h \* MERGEFORMAT </w:instrText>
      </w:r>
      <w:r>
        <w:rPr>
          <w:lang w:val="en-US"/>
        </w:rPr>
        <w:fldChar w:fldCharType="end"/>
      </w:r>
      <w:r>
        <w:rPr>
          <w:lang w:val="en-US"/>
        </w:rPr>
        <w:fldChar w:fldCharType="end"/>
      </w:r>
    </w:p>
    <w:p w14:paraId="527B09B5" w14:textId="77777777" w:rsidR="00C40830" w:rsidRDefault="00C40830" w:rsidP="0029367C">
      <w:pPr>
        <w:sectPr w:rsidR="00C40830" w:rsidSect="00262F12">
          <w:headerReference w:type="default" r:id="rId566"/>
          <w:pgSz w:w="11906" w:h="16838" w:code="9"/>
          <w:pgMar w:top="1701" w:right="1701" w:bottom="1701" w:left="1701" w:header="1134" w:footer="1134" w:gutter="0"/>
          <w:cols w:space="425"/>
          <w:docGrid w:linePitch="403" w:charSpace="-819"/>
        </w:sectPr>
      </w:pPr>
    </w:p>
    <w:p w14:paraId="1194DF7C" w14:textId="70CE088B" w:rsidR="0029367C" w:rsidRDefault="0029367C" w:rsidP="0029367C"/>
    <w:p w14:paraId="55303DC5" w14:textId="77777777" w:rsidR="00C40830" w:rsidRDefault="00C40830" w:rsidP="0029367C">
      <w:pPr>
        <w:sectPr w:rsidR="00C40830" w:rsidSect="00262F12">
          <w:type w:val="continuous"/>
          <w:pgSz w:w="11906" w:h="16838" w:code="9"/>
          <w:pgMar w:top="1701" w:right="1701" w:bottom="1701" w:left="1701" w:header="1134" w:footer="1134" w:gutter="0"/>
          <w:cols w:space="425"/>
          <w:docGrid w:linePitch="403" w:charSpace="-819"/>
        </w:sectPr>
      </w:pPr>
    </w:p>
    <w:p w14:paraId="5C616F21" w14:textId="64AD8928" w:rsidR="00237900" w:rsidRDefault="00DB7AE7" w:rsidP="00070E55">
      <w:pPr>
        <w:pStyle w:val="1"/>
        <w:numPr>
          <w:ilvl w:val="0"/>
          <w:numId w:val="1"/>
        </w:numPr>
        <w:spacing w:before="480" w:after="360" w:line="400" w:lineRule="exact"/>
      </w:pPr>
      <w:bookmarkStart w:id="242" w:name="_Toc127996795"/>
      <w:bookmarkStart w:id="243" w:name="_Toc321496443"/>
      <w:bookmarkStart w:id="244" w:name="_Toc225443498"/>
      <w:bookmarkStart w:id="245" w:name="_Toc228047513"/>
      <w:bookmarkStart w:id="246" w:name="_Toc325546502"/>
      <w:bookmarkStart w:id="247" w:name="_Toc226519937"/>
      <w:bookmarkStart w:id="248" w:name="_Toc223863860"/>
      <w:bookmarkStart w:id="249" w:name="_Toc228381243"/>
      <w:bookmarkStart w:id="250" w:name="_Toc228555658"/>
      <w:bookmarkStart w:id="251" w:name="_Toc226843929"/>
      <w:bookmarkEnd w:id="137"/>
      <w:bookmarkEnd w:id="138"/>
      <w:bookmarkEnd w:id="139"/>
      <w:bookmarkEnd w:id="140"/>
      <w:bookmarkEnd w:id="141"/>
      <w:bookmarkEnd w:id="142"/>
      <w:bookmarkEnd w:id="143"/>
      <w:bookmarkEnd w:id="144"/>
      <w:bookmarkEnd w:id="145"/>
      <w:r w:rsidRPr="00DB7AE7">
        <w:rPr>
          <w:rFonts w:hint="eastAsia"/>
        </w:rPr>
        <w:lastRenderedPageBreak/>
        <w:t>基于</w:t>
      </w:r>
      <w:r w:rsidRPr="00070E55">
        <w:rPr>
          <w:rFonts w:hint="eastAsia"/>
          <w:lang w:val="en-US"/>
        </w:rPr>
        <w:t>双流</w:t>
      </w:r>
      <w:r w:rsidRPr="00DB7AE7">
        <w:rPr>
          <w:rFonts w:hint="eastAsia"/>
        </w:rPr>
        <w:t>卷积神经网络的单幅图像去雾</w:t>
      </w:r>
      <w:bookmarkEnd w:id="242"/>
    </w:p>
    <w:p w14:paraId="1B0AB37F" w14:textId="0B40F038" w:rsidR="00502683" w:rsidRDefault="00CE2BF8" w:rsidP="00502683">
      <w:pPr>
        <w:spacing w:line="400" w:lineRule="exact"/>
        <w:ind w:firstLineChars="200" w:firstLine="480"/>
        <w:rPr>
          <w:lang w:val="en-US"/>
        </w:rPr>
      </w:pPr>
      <w:r>
        <w:rPr>
          <w:rFonts w:hint="eastAsia"/>
          <w:lang w:val="en-US"/>
        </w:rPr>
        <w:t>雾</w:t>
      </w:r>
      <w:r w:rsidR="00740E14">
        <w:rPr>
          <w:rFonts w:hint="eastAsia"/>
          <w:lang w:val="en-US"/>
        </w:rPr>
        <w:t>天会严重降低计算机视觉系统采集到的图像质量，因此</w:t>
      </w:r>
      <w:r w:rsidR="00BC3AA0">
        <w:rPr>
          <w:rFonts w:hint="eastAsia"/>
          <w:lang w:val="en-US"/>
        </w:rPr>
        <w:t>如何有效的去除雾</w:t>
      </w:r>
      <w:r w:rsidR="004C4C68">
        <w:rPr>
          <w:rFonts w:hint="eastAsia"/>
          <w:lang w:val="en-US"/>
        </w:rPr>
        <w:t>气对图像中物体的干扰成为本章节研究的重点。</w:t>
      </w:r>
      <w:r w:rsidR="008B1207">
        <w:rPr>
          <w:rFonts w:hint="eastAsia"/>
          <w:lang w:val="en-US"/>
        </w:rPr>
        <w:t>本文利用卷积神经网络技术提出了</w:t>
      </w:r>
      <w:r w:rsidR="008B1207" w:rsidRPr="008B1207">
        <w:rPr>
          <w:rFonts w:hint="eastAsia"/>
          <w:lang w:val="en-US"/>
        </w:rPr>
        <w:t>基于双流卷积神经网络的单幅图像去雾</w:t>
      </w:r>
      <w:r w:rsidR="008B1207">
        <w:rPr>
          <w:rFonts w:hint="eastAsia"/>
          <w:lang w:val="en-US"/>
        </w:rPr>
        <w:t>方法。在本章中，首先介绍了整个模型的</w:t>
      </w:r>
      <w:r w:rsidR="005859F8">
        <w:rPr>
          <w:rFonts w:hint="eastAsia"/>
          <w:lang w:val="en-US"/>
        </w:rPr>
        <w:t>双流结构，</w:t>
      </w:r>
      <w:r w:rsidR="001C53F5">
        <w:rPr>
          <w:rFonts w:hint="eastAsia"/>
          <w:lang w:val="en-US"/>
        </w:rPr>
        <w:t>然后</w:t>
      </w:r>
      <w:r w:rsidR="00CA31C0">
        <w:rPr>
          <w:rFonts w:hint="eastAsia"/>
          <w:lang w:val="en-US"/>
        </w:rPr>
        <w:t>详细介绍了</w:t>
      </w:r>
      <w:r w:rsidR="00A968AF">
        <w:rPr>
          <w:rFonts w:hint="eastAsia"/>
          <w:lang w:val="en-US"/>
        </w:rPr>
        <w:t>空间信息辅助模块和并行残差推挽模块的计算流程以及模型的训练方法。最后</w:t>
      </w:r>
      <w:r w:rsidR="00AD4B7E">
        <w:rPr>
          <w:rFonts w:hint="eastAsia"/>
          <w:lang w:val="en-US"/>
        </w:rPr>
        <w:t>利用对比实验验证了本文方法的先进性和有效性。</w:t>
      </w:r>
    </w:p>
    <w:p w14:paraId="09CF4841" w14:textId="314FADE5" w:rsidR="00906484" w:rsidRPr="00906484" w:rsidRDefault="00906484" w:rsidP="00906484">
      <w:pPr>
        <w:pStyle w:val="21"/>
        <w:numPr>
          <w:ilvl w:val="1"/>
          <w:numId w:val="1"/>
        </w:numPr>
        <w:spacing w:before="360" w:after="120" w:line="400" w:lineRule="exact"/>
        <w:rPr>
          <w:sz w:val="28"/>
          <w:szCs w:val="28"/>
        </w:rPr>
      </w:pPr>
      <w:bookmarkStart w:id="252" w:name="_Toc127996796"/>
      <w:r w:rsidRPr="00906484">
        <w:rPr>
          <w:rFonts w:hint="eastAsia"/>
          <w:sz w:val="28"/>
          <w:szCs w:val="28"/>
        </w:rPr>
        <w:t>引言</w:t>
      </w:r>
      <w:bookmarkEnd w:id="252"/>
    </w:p>
    <w:p w14:paraId="4BAA903E" w14:textId="77777777" w:rsidR="00AE125B" w:rsidRDefault="009143CF" w:rsidP="00F530E3">
      <w:pPr>
        <w:spacing w:line="400" w:lineRule="exact"/>
        <w:ind w:firstLineChars="200" w:firstLine="480"/>
        <w:rPr>
          <w:lang w:val="en-US"/>
        </w:rPr>
      </w:pPr>
      <w:r>
        <w:rPr>
          <w:rFonts w:hint="eastAsia"/>
          <w:lang w:val="en-US"/>
        </w:rPr>
        <w:t>在雾天情况下，图像传感器拍摄的图片</w:t>
      </w:r>
      <w:r w:rsidR="008A1572">
        <w:rPr>
          <w:rFonts w:hint="eastAsia"/>
          <w:lang w:val="en-US"/>
        </w:rPr>
        <w:t>会出现亮度升高，饱和度、对比度降低</w:t>
      </w:r>
      <w:r w:rsidR="008A0067">
        <w:rPr>
          <w:rFonts w:hint="eastAsia"/>
          <w:lang w:val="en-US"/>
        </w:rPr>
        <w:t>的情况，</w:t>
      </w:r>
      <w:r w:rsidR="00CD0F25">
        <w:rPr>
          <w:rFonts w:hint="eastAsia"/>
          <w:lang w:val="en-US"/>
        </w:rPr>
        <w:t>这种图像的劣化现象会干扰</w:t>
      </w:r>
      <w:r w:rsidR="00A11393">
        <w:rPr>
          <w:rFonts w:hint="eastAsia"/>
          <w:lang w:val="en-US"/>
        </w:rPr>
        <w:t>后续视觉任务的处理效果。</w:t>
      </w:r>
      <w:r w:rsidR="00FE4C3C" w:rsidRPr="00FE4C3C">
        <w:rPr>
          <w:rFonts w:hint="eastAsia"/>
          <w:lang w:val="en-US"/>
        </w:rPr>
        <w:t>传统方法从有雾图像本身出发，提高图像对比度和强化细节特征，改善图像的视觉效果。</w:t>
      </w:r>
      <w:r w:rsidR="00F14656">
        <w:rPr>
          <w:rFonts w:hint="eastAsia"/>
          <w:lang w:val="en-US"/>
        </w:rPr>
        <w:t>基于人工先验的方法通常利用</w:t>
      </w:r>
      <w:r w:rsidR="00FE4C3C" w:rsidRPr="00FE4C3C">
        <w:rPr>
          <w:rFonts w:hint="eastAsia"/>
          <w:lang w:val="en-US"/>
        </w:rPr>
        <w:t>推算大气散射模型中未知参数以还原出清晰图像</w:t>
      </w:r>
      <w:r w:rsidR="00F14656">
        <w:rPr>
          <w:rFonts w:hint="eastAsia"/>
          <w:lang w:val="en-US"/>
        </w:rPr>
        <w:t>。</w:t>
      </w:r>
      <w:r w:rsidR="00FE4C3C" w:rsidRPr="00FE4C3C">
        <w:rPr>
          <w:rFonts w:hint="eastAsia"/>
          <w:lang w:val="en-US"/>
        </w:rPr>
        <w:t>但</w:t>
      </w:r>
      <w:r w:rsidR="00291028">
        <w:rPr>
          <w:rFonts w:hint="eastAsia"/>
          <w:lang w:val="en-US"/>
        </w:rPr>
        <w:t>上述方法</w:t>
      </w:r>
      <w:r w:rsidR="0074299C">
        <w:rPr>
          <w:rFonts w:hint="eastAsia"/>
          <w:lang w:val="en-US"/>
        </w:rPr>
        <w:t>固定的处理模型</w:t>
      </w:r>
      <w:r w:rsidR="00FE4C3C" w:rsidRPr="00FE4C3C">
        <w:rPr>
          <w:rFonts w:hint="eastAsia"/>
          <w:lang w:val="en-US"/>
        </w:rPr>
        <w:t>无法适应不断变化的场景，导致在复杂实际场景中鲁棒性较低。</w:t>
      </w:r>
      <w:r w:rsidR="00892C92">
        <w:rPr>
          <w:rFonts w:hint="eastAsia"/>
          <w:lang w:val="en-US"/>
        </w:rPr>
        <w:t>现在许多研究利用</w:t>
      </w:r>
      <w:r w:rsidR="00F530E3" w:rsidRPr="00F530E3">
        <w:rPr>
          <w:rFonts w:hint="eastAsia"/>
          <w:lang w:val="en-US"/>
        </w:rPr>
        <w:t>端到端的深度学习方法直接从有雾图像中回归无雾图像，</w:t>
      </w:r>
      <w:r w:rsidR="00EE3977">
        <w:rPr>
          <w:rFonts w:hint="eastAsia"/>
          <w:lang w:val="en-US"/>
        </w:rPr>
        <w:t>通过利用数据驱动的训练方法使得模型能够适应不同的去雾场景</w:t>
      </w:r>
      <w:r w:rsidR="00F530E3" w:rsidRPr="00F530E3">
        <w:rPr>
          <w:rFonts w:hint="eastAsia"/>
          <w:lang w:val="en-US"/>
        </w:rPr>
        <w:t>。然而</w:t>
      </w:r>
      <w:r w:rsidR="007A236F">
        <w:rPr>
          <w:rFonts w:hint="eastAsia"/>
          <w:lang w:val="en-US"/>
        </w:rPr>
        <w:t>现有的</w:t>
      </w:r>
      <w:r w:rsidR="000355F8">
        <w:rPr>
          <w:rFonts w:hint="eastAsia"/>
          <w:lang w:val="en-US"/>
        </w:rPr>
        <w:t>基于卷积神经网络的</w:t>
      </w:r>
      <w:r w:rsidR="00F530E3" w:rsidRPr="00F530E3">
        <w:rPr>
          <w:rFonts w:hint="eastAsia"/>
          <w:lang w:val="en-US"/>
        </w:rPr>
        <w:t>方法</w:t>
      </w:r>
      <w:r w:rsidR="000355F8">
        <w:rPr>
          <w:rFonts w:hint="eastAsia"/>
          <w:lang w:val="en-US"/>
        </w:rPr>
        <w:t>，</w:t>
      </w:r>
      <w:r w:rsidR="00F530E3" w:rsidRPr="00F530E3">
        <w:rPr>
          <w:rFonts w:hint="eastAsia"/>
          <w:lang w:val="en-US"/>
        </w:rPr>
        <w:t>去雾主干网络采用的是标准的编码器</w:t>
      </w:r>
      <w:r w:rsidR="00F530E3" w:rsidRPr="00F530E3">
        <w:rPr>
          <w:rFonts w:hint="eastAsia"/>
          <w:lang w:val="en-US"/>
        </w:rPr>
        <w:t>-</w:t>
      </w:r>
      <w:r w:rsidR="00F530E3" w:rsidRPr="00F530E3">
        <w:rPr>
          <w:rFonts w:hint="eastAsia"/>
          <w:lang w:val="en-US"/>
        </w:rPr>
        <w:t>解码器结构。</w:t>
      </w:r>
      <w:r w:rsidR="00CB6945">
        <w:rPr>
          <w:rFonts w:hint="eastAsia"/>
          <w:lang w:val="en-US"/>
        </w:rPr>
        <w:t>该结构</w:t>
      </w:r>
      <w:r w:rsidR="00F530E3" w:rsidRPr="00F530E3">
        <w:rPr>
          <w:rFonts w:hint="eastAsia"/>
          <w:lang w:val="en-US"/>
        </w:rPr>
        <w:t>没有考虑到图像去雾前后的差异性，</w:t>
      </w:r>
      <w:r w:rsidR="00CB6945">
        <w:rPr>
          <w:rFonts w:hint="eastAsia"/>
          <w:lang w:val="en-US"/>
        </w:rPr>
        <w:t>且</w:t>
      </w:r>
      <w:r w:rsidR="00F530E3" w:rsidRPr="00F530E3">
        <w:rPr>
          <w:rFonts w:hint="eastAsia"/>
          <w:lang w:val="en-US"/>
        </w:rPr>
        <w:t>在编码阶段因下采样丢失大量空间信息，降低了解码阶段重建的图像质量。</w:t>
      </w:r>
    </w:p>
    <w:p w14:paraId="2F354454" w14:textId="2764843A" w:rsidR="00F530E3" w:rsidRPr="00F530E3" w:rsidRDefault="00AE125B" w:rsidP="002A5528">
      <w:pPr>
        <w:spacing w:line="400" w:lineRule="exact"/>
        <w:ind w:firstLineChars="200" w:firstLine="480"/>
        <w:rPr>
          <w:lang w:val="en-US"/>
        </w:rPr>
      </w:pPr>
      <w:r>
        <w:rPr>
          <w:rFonts w:hint="eastAsia"/>
          <w:lang w:val="en-US"/>
        </w:rPr>
        <w:t>为了解决上述问题，本文提出了</w:t>
      </w:r>
      <w:r w:rsidRPr="00AE125B">
        <w:rPr>
          <w:rFonts w:hint="eastAsia"/>
        </w:rPr>
        <w:t>基于</w:t>
      </w:r>
      <w:r w:rsidRPr="00AE125B">
        <w:rPr>
          <w:rFonts w:hint="eastAsia"/>
          <w:lang w:val="en-US"/>
        </w:rPr>
        <w:t>双流</w:t>
      </w:r>
      <w:r w:rsidRPr="00AE125B">
        <w:rPr>
          <w:rFonts w:hint="eastAsia"/>
        </w:rPr>
        <w:t>卷积神经网络的单幅图像去雾</w:t>
      </w:r>
      <w:r>
        <w:rPr>
          <w:rFonts w:hint="eastAsia"/>
        </w:rPr>
        <w:t>方法</w:t>
      </w:r>
      <w:r w:rsidR="00C82834">
        <w:rPr>
          <w:rFonts w:hint="eastAsia"/>
        </w:rPr>
        <w:t>。</w:t>
      </w:r>
      <w:r w:rsidR="00C82834" w:rsidRPr="00C82834">
        <w:rPr>
          <w:rFonts w:hint="eastAsia"/>
          <w:lang w:val="en-US"/>
        </w:rPr>
        <w:t>该网络中构建了两个去</w:t>
      </w:r>
      <w:proofErr w:type="gramStart"/>
      <w:r w:rsidR="00C82834" w:rsidRPr="00C82834">
        <w:rPr>
          <w:rFonts w:hint="eastAsia"/>
          <w:lang w:val="en-US"/>
        </w:rPr>
        <w:t>雾特征流</w:t>
      </w:r>
      <w:proofErr w:type="gramEnd"/>
      <w:r w:rsidR="00C82834" w:rsidRPr="00C82834">
        <w:rPr>
          <w:rFonts w:hint="eastAsia"/>
          <w:lang w:val="en-US"/>
        </w:rPr>
        <w:t>：空间信息特征流和高级语义特征流。空间信息特征流保留去雾的图像细节信息，高级语义特征流提取去雾图像中抽象的多尺度语义信息。本文设计了空间信息辅助模块，利用注意力机制消除两组特征流之间的关注差异，使得有雾图像的多尺度语义信息能有效辅助空间信息恢复出无雾图像。高级语义特征</w:t>
      </w:r>
      <w:proofErr w:type="gramStart"/>
      <w:r w:rsidR="00C82834" w:rsidRPr="00C82834">
        <w:rPr>
          <w:rFonts w:hint="eastAsia"/>
          <w:lang w:val="en-US"/>
        </w:rPr>
        <w:t>流部分</w:t>
      </w:r>
      <w:proofErr w:type="gramEnd"/>
      <w:r w:rsidR="00C82834" w:rsidRPr="00C82834">
        <w:rPr>
          <w:rFonts w:hint="eastAsia"/>
          <w:lang w:val="en-US"/>
        </w:rPr>
        <w:t>嵌入了并行残差推挽模块，该模块对编解码过程中不同阶段特征的差异信息执行去雾，使模型关注重建过程</w:t>
      </w:r>
      <w:proofErr w:type="gramStart"/>
      <w:r w:rsidR="00C82834" w:rsidRPr="00C82834">
        <w:rPr>
          <w:rFonts w:hint="eastAsia"/>
          <w:lang w:val="en-US"/>
        </w:rPr>
        <w:t>中特征</w:t>
      </w:r>
      <w:proofErr w:type="gramEnd"/>
      <w:r w:rsidR="00C82834" w:rsidRPr="00C82834">
        <w:rPr>
          <w:rFonts w:hint="eastAsia"/>
          <w:lang w:val="en-US"/>
        </w:rPr>
        <w:t>的变化区域。通过级联多个并行残差推挽模块使模型逐步在特征解码过程中恢复图像中的信息。</w:t>
      </w:r>
    </w:p>
    <w:p w14:paraId="6107CD2A" w14:textId="42E2C22F" w:rsidR="00FE4C3C" w:rsidRDefault="002A5528" w:rsidP="00A11393">
      <w:pPr>
        <w:spacing w:line="400" w:lineRule="exact"/>
        <w:ind w:firstLineChars="200" w:firstLine="480"/>
        <w:rPr>
          <w:lang w:val="en-US"/>
        </w:rPr>
      </w:pPr>
      <w:r>
        <w:rPr>
          <w:rFonts w:hint="eastAsia"/>
          <w:lang w:val="en-US"/>
        </w:rPr>
        <w:t>本文的贡献总结为如下：</w:t>
      </w:r>
    </w:p>
    <w:p w14:paraId="1182FD4D" w14:textId="5CE8B455" w:rsidR="002A5528" w:rsidRDefault="002A5528" w:rsidP="00A11393">
      <w:pPr>
        <w:spacing w:line="400" w:lineRule="exact"/>
        <w:ind w:firstLineChars="200" w:firstLine="480"/>
        <w:rPr>
          <w:lang w:val="en-US"/>
        </w:rPr>
      </w:pPr>
      <w:r>
        <w:rPr>
          <w:rFonts w:hint="eastAsia"/>
          <w:lang w:val="en-US"/>
        </w:rPr>
        <w:t>1</w:t>
      </w:r>
      <w:r w:rsidR="0001153E">
        <w:rPr>
          <w:rFonts w:hint="eastAsia"/>
          <w:lang w:val="en-US"/>
        </w:rPr>
        <w:t>.</w:t>
      </w:r>
      <w:r>
        <w:rPr>
          <w:lang w:val="en-US"/>
        </w:rPr>
        <w:t xml:space="preserve"> </w:t>
      </w:r>
      <w:r w:rsidR="00D94F64" w:rsidRPr="00D94F64">
        <w:rPr>
          <w:rFonts w:hint="eastAsia"/>
          <w:lang w:val="en-US"/>
        </w:rPr>
        <w:t>提出并行提取空间信息特征和多尺度高级语义特征的端到端双流多尺度特征去雾网络。利用统一的目标函数同时训练网络提取双流特征的能力，避免了空间信息发生丢失的问题。</w:t>
      </w:r>
    </w:p>
    <w:p w14:paraId="79B89181" w14:textId="7D8D3AA8" w:rsidR="00D94F64" w:rsidRPr="00FE4C3C" w:rsidRDefault="00D94F64" w:rsidP="00A11393">
      <w:pPr>
        <w:spacing w:line="400" w:lineRule="exact"/>
        <w:ind w:firstLineChars="200" w:firstLine="480"/>
        <w:rPr>
          <w:lang w:val="en-US"/>
        </w:rPr>
      </w:pPr>
      <w:r>
        <w:rPr>
          <w:rFonts w:hint="eastAsia"/>
          <w:lang w:val="en-US"/>
        </w:rPr>
        <w:lastRenderedPageBreak/>
        <w:t>2</w:t>
      </w:r>
      <w:r w:rsidR="0001153E">
        <w:rPr>
          <w:lang w:val="en-US"/>
        </w:rPr>
        <w:t>.</w:t>
      </w:r>
      <w:r>
        <w:rPr>
          <w:lang w:val="en-US"/>
        </w:rPr>
        <w:t xml:space="preserve"> </w:t>
      </w:r>
      <w:r w:rsidR="00043B51" w:rsidRPr="00043B51">
        <w:rPr>
          <w:rFonts w:hint="eastAsia"/>
          <w:lang w:val="en-US"/>
        </w:rPr>
        <w:t>提出了空间信息辅助模块，利用注意力机制合并有雾图像的语义信息和空间信息，构建不同类型信息的统一表达方式，使得有雾图像中的语义信息能辅助空间信息逐步恢复出无雾图像，提升了模型的去雾能力。</w:t>
      </w:r>
    </w:p>
    <w:p w14:paraId="12390481" w14:textId="5F1B827E" w:rsidR="00906484" w:rsidRPr="00FE4C3C" w:rsidRDefault="00043B51" w:rsidP="00502683">
      <w:pPr>
        <w:spacing w:line="400" w:lineRule="exact"/>
        <w:ind w:firstLineChars="200" w:firstLine="480"/>
        <w:rPr>
          <w:lang w:val="en-US"/>
        </w:rPr>
      </w:pPr>
      <w:r>
        <w:rPr>
          <w:rFonts w:hint="eastAsia"/>
          <w:lang w:val="en-US"/>
        </w:rPr>
        <w:t>3</w:t>
      </w:r>
      <w:r w:rsidR="0001153E">
        <w:rPr>
          <w:lang w:val="en-US"/>
        </w:rPr>
        <w:t>.</w:t>
      </w:r>
      <w:r>
        <w:rPr>
          <w:lang w:val="en-US"/>
        </w:rPr>
        <w:t xml:space="preserve"> </w:t>
      </w:r>
      <w:r w:rsidR="00303CB8" w:rsidRPr="00303CB8">
        <w:rPr>
          <w:rFonts w:hint="eastAsia"/>
          <w:lang w:val="en-US"/>
        </w:rPr>
        <w:t>提出了针对去雾的并行残差推挽模块。通过对不同阶段的特征差异信息进行去雾替代对特征直接进行去雾，使模型关注重建过程</w:t>
      </w:r>
      <w:proofErr w:type="gramStart"/>
      <w:r w:rsidR="00303CB8" w:rsidRPr="00303CB8">
        <w:rPr>
          <w:rFonts w:hint="eastAsia"/>
          <w:lang w:val="en-US"/>
        </w:rPr>
        <w:t>中特征</w:t>
      </w:r>
      <w:proofErr w:type="gramEnd"/>
      <w:r w:rsidR="00303CB8" w:rsidRPr="00303CB8">
        <w:rPr>
          <w:rFonts w:hint="eastAsia"/>
          <w:lang w:val="en-US"/>
        </w:rPr>
        <w:t>变化区域，增强了模型对有雾图像的鉴别能力。</w:t>
      </w:r>
    </w:p>
    <w:p w14:paraId="162FF59C" w14:textId="2E218338" w:rsidR="00226B7B" w:rsidRPr="00144AE7" w:rsidRDefault="007E0A6F" w:rsidP="00B0372B">
      <w:pPr>
        <w:pStyle w:val="21"/>
        <w:numPr>
          <w:ilvl w:val="1"/>
          <w:numId w:val="1"/>
        </w:numPr>
        <w:spacing w:before="360" w:after="120" w:line="400" w:lineRule="exact"/>
        <w:rPr>
          <w:sz w:val="28"/>
          <w:szCs w:val="28"/>
        </w:rPr>
      </w:pPr>
      <w:bookmarkStart w:id="253" w:name="_Toc127996797"/>
      <w:bookmarkStart w:id="254" w:name="_Toc98426779"/>
      <w:bookmarkStart w:id="255" w:name="_Toc14626"/>
      <w:bookmarkStart w:id="256" w:name="_Toc4433"/>
      <w:bookmarkStart w:id="257" w:name="_Toc24353"/>
      <w:bookmarkStart w:id="258" w:name="_Toc98402620"/>
      <w:bookmarkStart w:id="259" w:name="_Toc98402854"/>
      <w:r w:rsidRPr="00144AE7">
        <w:rPr>
          <w:rFonts w:hint="eastAsia"/>
          <w:sz w:val="28"/>
          <w:szCs w:val="28"/>
        </w:rPr>
        <w:t>总体结构</w:t>
      </w:r>
      <w:bookmarkEnd w:id="253"/>
    </w:p>
    <w:p w14:paraId="2F04309D" w14:textId="7ADDC4E2" w:rsidR="00DD7F92" w:rsidRDefault="00E03130" w:rsidP="009244D9">
      <w:pPr>
        <w:spacing w:before="120" w:line="240" w:lineRule="auto"/>
        <w:ind w:firstLine="0"/>
        <w:jc w:val="center"/>
      </w:pPr>
      <w:r w:rsidRPr="00296AB3">
        <w:object w:dxaOrig="10065" w:dyaOrig="6165" w14:anchorId="6D69252D">
          <v:shape id="_x0000_i1276" type="#_x0000_t75" alt="P942#yIS1" style="width:425.4pt;height:260.4pt" o:ole="">
            <v:imagedata r:id="rId567" o:title=""/>
          </v:shape>
          <o:OLEObject Type="Embed" ProgID="Visio.Drawing.15" ShapeID="_x0000_i1276" DrawAspect="Content" ObjectID="_1738899055" r:id="rId568"/>
        </w:object>
      </w:r>
    </w:p>
    <w:p w14:paraId="53F80874" w14:textId="3F4F75AD" w:rsidR="0040161C" w:rsidRPr="002B77A4" w:rsidRDefault="0040161C" w:rsidP="002B77A4">
      <w:pPr>
        <w:spacing w:before="120" w:line="400" w:lineRule="exact"/>
        <w:ind w:firstLine="0"/>
        <w:jc w:val="center"/>
        <w:rPr>
          <w:sz w:val="21"/>
          <w:szCs w:val="21"/>
          <w:lang w:val="en-US"/>
        </w:rPr>
      </w:pPr>
      <w:bookmarkStart w:id="260" w:name="_Ref123657237"/>
      <w:bookmarkStart w:id="261" w:name="_Toc127900584"/>
      <w:bookmarkStart w:id="262" w:name="_Toc12799685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w:t>
      </w:r>
      <w:r w:rsidR="00B3092B">
        <w:rPr>
          <w:sz w:val="21"/>
          <w:szCs w:val="21"/>
          <w:lang w:val="en-US"/>
        </w:rPr>
        <w:fldChar w:fldCharType="end"/>
      </w:r>
      <w:bookmarkEnd w:id="260"/>
      <w:r w:rsidRPr="002B77A4">
        <w:rPr>
          <w:sz w:val="21"/>
          <w:szCs w:val="21"/>
          <w:lang w:val="en-US"/>
        </w:rPr>
        <w:t xml:space="preserve"> </w:t>
      </w:r>
      <w:r w:rsidR="007B68D6" w:rsidRPr="002B77A4">
        <w:rPr>
          <w:rFonts w:hint="eastAsia"/>
          <w:sz w:val="21"/>
          <w:szCs w:val="21"/>
          <w:lang w:val="en-US"/>
        </w:rPr>
        <w:t>整体网络结构</w:t>
      </w:r>
      <w:bookmarkEnd w:id="261"/>
      <w:bookmarkEnd w:id="262"/>
    </w:p>
    <w:p w14:paraId="258244F8" w14:textId="0F246AEA"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w:t>
      </w:r>
      <w:r w:rsidR="0027123B" w:rsidRPr="002B77A4">
        <w:rPr>
          <w:rFonts w:ascii="Times New Roman" w:hAnsi="Times New Roman"/>
          <w:lang w:val="en-US"/>
        </w:rPr>
        <w:fldChar w:fldCharType="end"/>
      </w:r>
      <w:r w:rsidRPr="002B77A4">
        <w:rPr>
          <w:rFonts w:ascii="Times New Roman" w:hAnsi="Times New Roman"/>
          <w:lang w:val="en-US"/>
        </w:rPr>
        <w:t xml:space="preserve"> overall network structure</w:t>
      </w:r>
    </w:p>
    <w:p w14:paraId="2F37AA1E" w14:textId="5AE48A13" w:rsidR="00DB7AE7" w:rsidRDefault="007679EF" w:rsidP="00F33EC0">
      <w:pPr>
        <w:spacing w:line="400" w:lineRule="exact"/>
        <w:ind w:firstLineChars="200" w:firstLine="480"/>
      </w:pPr>
      <w:r w:rsidRPr="007679EF">
        <w:rPr>
          <w:rFonts w:hint="eastAsia"/>
          <w:lang w:val="en-US"/>
        </w:rPr>
        <w:t>如</w:t>
      </w:r>
      <w:r w:rsidR="005645D8">
        <w:rPr>
          <w:lang w:val="en-US"/>
        </w:rPr>
        <w:fldChar w:fldCharType="begin"/>
      </w:r>
      <w:r w:rsidR="005645D8">
        <w:rPr>
          <w:lang w:val="en-US"/>
        </w:rPr>
        <w:instrText xml:space="preserve"> </w:instrText>
      </w:r>
      <w:r w:rsidR="005645D8">
        <w:rPr>
          <w:rFonts w:hint="eastAsia"/>
          <w:lang w:val="en-US"/>
        </w:rPr>
        <w:instrText>REF _Ref123657237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w:t>
      </w:r>
      <w:r w:rsidR="005645D8">
        <w:rPr>
          <w:lang w:val="en-US"/>
        </w:rPr>
        <w:fldChar w:fldCharType="end"/>
      </w:r>
      <w:r w:rsidRPr="007679EF">
        <w:rPr>
          <w:rFonts w:hint="eastAsia"/>
          <w:lang w:val="en-US"/>
        </w:rPr>
        <w:t>所示，本模型包含两个特征流：提取图像空间特征的空间信息特征流；提取图像多尺度语义信息的高级语义特征流。具体而言，高级语义特征流是一个基于并行残差推挽模块的编码解码网络，特征编码部分由特征提取模块和步长为</w:t>
      </w:r>
      <w:r w:rsidRPr="007679EF">
        <w:rPr>
          <w:rFonts w:hint="eastAsia"/>
          <w:lang w:val="en-US"/>
        </w:rPr>
        <w:t>2</w:t>
      </w:r>
      <w:r w:rsidRPr="007679EF">
        <w:rPr>
          <w:rFonts w:hint="eastAsia"/>
          <w:lang w:val="en-US"/>
        </w:rPr>
        <w:t>的卷积层级联而成，特征解码部分由并行残差推挽模块和步长为</w:t>
      </w:r>
      <w:r w:rsidRPr="007679EF">
        <w:rPr>
          <w:rFonts w:hint="eastAsia"/>
          <w:lang w:val="en-US"/>
        </w:rPr>
        <w:t>2</w:t>
      </w:r>
      <w:r w:rsidRPr="007679EF">
        <w:rPr>
          <w:rFonts w:hint="eastAsia"/>
          <w:lang w:val="en-US"/>
        </w:rPr>
        <w:t>的反卷积层级联构成。空间信息</w:t>
      </w:r>
      <w:proofErr w:type="gramStart"/>
      <w:r w:rsidRPr="007679EF">
        <w:rPr>
          <w:rFonts w:hint="eastAsia"/>
          <w:lang w:val="en-US"/>
        </w:rPr>
        <w:t>特征流由一个</w:t>
      </w:r>
      <w:proofErr w:type="gramEnd"/>
      <w:r w:rsidRPr="007679EF">
        <w:rPr>
          <w:rFonts w:hint="eastAsia"/>
          <w:lang w:val="en-US"/>
        </w:rPr>
        <w:t>小型全分辨率卷积神经网络构成。经空间信息辅助模块计算后的特征输入特征提取模块，使得该特征流也可利用语义信息进行重建任务。最终空间信息特征流和高级语义特征</w:t>
      </w:r>
      <w:proofErr w:type="gramStart"/>
      <w:r w:rsidRPr="007679EF">
        <w:rPr>
          <w:rFonts w:hint="eastAsia"/>
          <w:lang w:val="en-US"/>
        </w:rPr>
        <w:t>流按特征</w:t>
      </w:r>
      <w:proofErr w:type="gramEnd"/>
      <w:r w:rsidRPr="007679EF">
        <w:rPr>
          <w:rFonts w:hint="eastAsia"/>
          <w:lang w:val="en-US"/>
        </w:rPr>
        <w:t>通道方向进行拼接，然后进入输出模块得到无雾图像。</w:t>
      </w:r>
      <w:bookmarkStart w:id="263" w:name="_Toc9087"/>
      <w:bookmarkStart w:id="264" w:name="_Toc13810"/>
      <w:bookmarkStart w:id="265" w:name="_Toc98402855"/>
      <w:bookmarkStart w:id="266" w:name="_Toc98402621"/>
      <w:bookmarkStart w:id="267" w:name="_Toc20902"/>
      <w:bookmarkStart w:id="268" w:name="_Toc98426780"/>
      <w:bookmarkEnd w:id="254"/>
      <w:bookmarkEnd w:id="255"/>
      <w:bookmarkEnd w:id="256"/>
      <w:bookmarkEnd w:id="257"/>
      <w:bookmarkEnd w:id="258"/>
      <w:bookmarkEnd w:id="259"/>
    </w:p>
    <w:p w14:paraId="72834562" w14:textId="6EFE6287" w:rsidR="00237900" w:rsidRPr="0000683D" w:rsidRDefault="004C310A" w:rsidP="00B0372B">
      <w:pPr>
        <w:pStyle w:val="21"/>
        <w:numPr>
          <w:ilvl w:val="1"/>
          <w:numId w:val="1"/>
        </w:numPr>
        <w:spacing w:before="360" w:after="120" w:line="400" w:lineRule="exact"/>
        <w:rPr>
          <w:sz w:val="28"/>
          <w:szCs w:val="28"/>
        </w:rPr>
      </w:pPr>
      <w:bookmarkStart w:id="269" w:name="_Toc127996798"/>
      <w:bookmarkEnd w:id="263"/>
      <w:bookmarkEnd w:id="264"/>
      <w:bookmarkEnd w:id="265"/>
      <w:bookmarkEnd w:id="266"/>
      <w:bookmarkEnd w:id="267"/>
      <w:bookmarkEnd w:id="268"/>
      <w:r w:rsidRPr="0000683D">
        <w:rPr>
          <w:rFonts w:hint="eastAsia"/>
          <w:sz w:val="28"/>
          <w:szCs w:val="28"/>
        </w:rPr>
        <w:lastRenderedPageBreak/>
        <w:t>空间信息辅助模块</w:t>
      </w:r>
      <w:bookmarkEnd w:id="269"/>
    </w:p>
    <w:bookmarkStart w:id="270" w:name="_Toc6742"/>
    <w:bookmarkStart w:id="271" w:name="_Toc98402622"/>
    <w:bookmarkStart w:id="272" w:name="_Toc98402856"/>
    <w:bookmarkStart w:id="273" w:name="_Toc98426781"/>
    <w:bookmarkStart w:id="274" w:name="_Toc17182"/>
    <w:bookmarkStart w:id="275" w:name="_Toc17896"/>
    <w:p w14:paraId="2EDF7173" w14:textId="34839946" w:rsidR="00884181" w:rsidRPr="00884181" w:rsidRDefault="00E03130" w:rsidP="00487E4F">
      <w:pPr>
        <w:spacing w:before="120" w:line="240" w:lineRule="auto"/>
        <w:ind w:firstLine="0"/>
        <w:jc w:val="center"/>
        <w:rPr>
          <w:lang w:val="en-US"/>
        </w:rPr>
      </w:pPr>
      <w:r w:rsidRPr="00884181">
        <w:rPr>
          <w:lang w:val="en-US"/>
        </w:rPr>
        <w:object w:dxaOrig="7695" w:dyaOrig="2190" w14:anchorId="0B9D5C02">
          <v:shape id="_x0000_i1277" type="#_x0000_t75" alt="P946#yIS1" style="width:425.4pt;height:121.2pt;mso-position-vertical:absolute" o:ole="">
            <v:imagedata r:id="rId569" o:title=""/>
          </v:shape>
          <o:OLEObject Type="Embed" ProgID="Visio.Drawing.15" ShapeID="_x0000_i1277" DrawAspect="Content" ObjectID="_1738899056" r:id="rId570"/>
        </w:object>
      </w:r>
    </w:p>
    <w:p w14:paraId="72BE5A5B" w14:textId="0EF676D6" w:rsidR="00884181" w:rsidRPr="002B77A4" w:rsidRDefault="00884181" w:rsidP="002B77A4">
      <w:pPr>
        <w:spacing w:before="120" w:line="400" w:lineRule="exact"/>
        <w:ind w:firstLine="0"/>
        <w:jc w:val="center"/>
        <w:rPr>
          <w:sz w:val="21"/>
          <w:szCs w:val="21"/>
          <w:lang w:val="en-US"/>
        </w:rPr>
      </w:pPr>
      <w:bookmarkStart w:id="276" w:name="_Ref123657248"/>
      <w:bookmarkStart w:id="277" w:name="_Hlk76042539"/>
      <w:bookmarkStart w:id="278" w:name="_Toc127900585"/>
      <w:bookmarkStart w:id="279" w:name="_Toc12799685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2</w:t>
      </w:r>
      <w:r w:rsidR="00B3092B">
        <w:rPr>
          <w:sz w:val="21"/>
          <w:szCs w:val="21"/>
          <w:lang w:val="en-US"/>
        </w:rPr>
        <w:fldChar w:fldCharType="end"/>
      </w:r>
      <w:bookmarkEnd w:id="276"/>
      <w:r w:rsidRPr="002B77A4">
        <w:rPr>
          <w:sz w:val="21"/>
          <w:szCs w:val="21"/>
          <w:lang w:val="en-US"/>
        </w:rPr>
        <w:t xml:space="preserve"> </w:t>
      </w:r>
      <w:r w:rsidRPr="002B77A4">
        <w:rPr>
          <w:rFonts w:hint="eastAsia"/>
          <w:sz w:val="21"/>
          <w:szCs w:val="21"/>
          <w:lang w:val="en-US"/>
        </w:rPr>
        <w:t>空间信息辅助模块</w:t>
      </w:r>
      <w:r w:rsidRPr="002B77A4">
        <w:rPr>
          <w:sz w:val="21"/>
          <w:szCs w:val="21"/>
          <w:lang w:val="en-US"/>
        </w:rPr>
        <w:t>的架构</w:t>
      </w:r>
      <w:bookmarkEnd w:id="277"/>
      <w:bookmarkEnd w:id="278"/>
      <w:bookmarkEnd w:id="279"/>
    </w:p>
    <w:p w14:paraId="0A559C21" w14:textId="69CEF57C"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2</w:t>
      </w:r>
      <w:r w:rsidR="0027123B" w:rsidRPr="002B77A4">
        <w:rPr>
          <w:rFonts w:ascii="Times New Roman" w:hAnsi="Times New Roman"/>
          <w:lang w:val="en-US"/>
        </w:rPr>
        <w:fldChar w:fldCharType="end"/>
      </w:r>
      <w:r w:rsidRPr="002B77A4">
        <w:rPr>
          <w:rFonts w:ascii="Times New Roman" w:hAnsi="Times New Roman"/>
          <w:lang w:val="en-US"/>
        </w:rPr>
        <w:t xml:space="preserve"> Architecture of Spatial Information Auxiliary Module</w:t>
      </w:r>
    </w:p>
    <w:p w14:paraId="009A0198" w14:textId="0FE8AE31" w:rsidR="00293932" w:rsidRPr="00293932" w:rsidRDefault="00293932" w:rsidP="00F33EC0">
      <w:pPr>
        <w:spacing w:line="400" w:lineRule="exact"/>
        <w:ind w:firstLineChars="200" w:firstLine="480"/>
        <w:rPr>
          <w:lang w:val="en-US"/>
        </w:rPr>
      </w:pPr>
      <w:r w:rsidRPr="00293932">
        <w:rPr>
          <w:rFonts w:hint="eastAsia"/>
          <w:lang w:val="en-US"/>
        </w:rPr>
        <w:t>空间信息辅助模块的架构如</w:t>
      </w:r>
      <w:r w:rsidR="005645D8">
        <w:rPr>
          <w:lang w:val="en-US"/>
        </w:rPr>
        <w:fldChar w:fldCharType="begin"/>
      </w:r>
      <w:r w:rsidR="005645D8">
        <w:rPr>
          <w:lang w:val="en-US"/>
        </w:rPr>
        <w:instrText xml:space="preserve"> </w:instrText>
      </w:r>
      <w:r w:rsidR="005645D8">
        <w:rPr>
          <w:rFonts w:hint="eastAsia"/>
          <w:lang w:val="en-US"/>
        </w:rPr>
        <w:instrText>REF _Ref123657248 \h</w:instrText>
      </w:r>
      <w:r w:rsidR="005645D8">
        <w:rPr>
          <w:lang w:val="en-US"/>
        </w:rPr>
        <w:instrText xml:space="preserve"> </w:instrText>
      </w:r>
      <w:r w:rsidR="005645D8">
        <w:rPr>
          <w:lang w:val="en-US"/>
        </w:rPr>
      </w:r>
      <w:r w:rsidR="005645D8">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2</w:t>
      </w:r>
      <w:r w:rsidR="005645D8">
        <w:rPr>
          <w:lang w:val="en-US"/>
        </w:rPr>
        <w:fldChar w:fldCharType="end"/>
      </w:r>
      <w:r w:rsidRPr="00293932">
        <w:rPr>
          <w:rFonts w:hint="eastAsia"/>
          <w:lang w:val="en-US"/>
        </w:rPr>
        <w:t>所示，该方法首先提炼高级语义特征流中的有效结构信息。然后计算高级语义特征流注意力（</w:t>
      </w:r>
      <w:r w:rsidRPr="00293932">
        <w:rPr>
          <w:lang w:val="en-US"/>
        </w:rPr>
        <w:t>High-level semantic feature stream attention</w:t>
      </w:r>
      <w:r w:rsidRPr="00293932">
        <w:rPr>
          <w:rFonts w:hint="eastAsia"/>
          <w:lang w:val="en-US"/>
        </w:rPr>
        <w:t>, HS</w:t>
      </w:r>
      <w:r w:rsidRPr="00293932">
        <w:rPr>
          <w:lang w:val="en-US"/>
        </w:rPr>
        <w:t>F</w:t>
      </w:r>
      <w:r w:rsidRPr="00293932">
        <w:rPr>
          <w:rFonts w:hint="eastAsia"/>
          <w:lang w:val="en-US"/>
        </w:rPr>
        <w:t>SA</w:t>
      </w:r>
      <w:r w:rsidRPr="00293932">
        <w:rPr>
          <w:rFonts w:hint="eastAsia"/>
          <w:lang w:val="en-US"/>
        </w:rPr>
        <w:t>）凸显对去</w:t>
      </w:r>
      <w:proofErr w:type="gramStart"/>
      <w:r w:rsidRPr="00293932">
        <w:rPr>
          <w:rFonts w:hint="eastAsia"/>
          <w:lang w:val="en-US"/>
        </w:rPr>
        <w:t>雾任务</w:t>
      </w:r>
      <w:proofErr w:type="gramEnd"/>
      <w:r w:rsidRPr="00293932">
        <w:rPr>
          <w:rFonts w:hint="eastAsia"/>
          <w:lang w:val="en-US"/>
        </w:rPr>
        <w:t>有效的语义特征图，再计算双流混合注意力（</w:t>
      </w:r>
      <w:r w:rsidRPr="00293932">
        <w:rPr>
          <w:lang w:val="en-US"/>
        </w:rPr>
        <w:t>Two-stream mixed attention</w:t>
      </w:r>
      <w:r w:rsidRPr="00293932">
        <w:rPr>
          <w:rFonts w:hint="eastAsia"/>
          <w:lang w:val="en-US"/>
        </w:rPr>
        <w:t>, TSMA</w:t>
      </w:r>
      <w:r w:rsidRPr="00293932">
        <w:rPr>
          <w:rFonts w:hint="eastAsia"/>
          <w:lang w:val="en-US"/>
        </w:rPr>
        <w:t>）强调对于空间信息特征流中感兴趣的区域。最后完成注意力计算的特征上采样后和空间信息特征拼接。利用空间信息辅助模块，使高级语义特征流中的图像结构信息逐步融合到空间信息特征流中，实现全分辨率网络对图像结构特征的利用，以提升模型的去雾效果。</w:t>
      </w:r>
    </w:p>
    <w:p w14:paraId="2F3BDCDE" w14:textId="3AF16841" w:rsidR="00293932" w:rsidRDefault="00293932" w:rsidP="00F33EC0">
      <w:pPr>
        <w:spacing w:line="400" w:lineRule="exact"/>
        <w:ind w:firstLineChars="200" w:firstLine="480"/>
        <w:rPr>
          <w:lang w:val="en-US"/>
        </w:rPr>
      </w:pPr>
      <w:r w:rsidRPr="00293932">
        <w:rPr>
          <w:rFonts w:hint="eastAsia"/>
          <w:lang w:val="en-US"/>
        </w:rPr>
        <w:t>在卷积神经网络高级语义特征中，部分特征图有很强的相关性或不含特征信息。因此，为提炼特征中的有效信息，该方法使用</w:t>
      </w:r>
      <w:r w:rsidR="00B535CE" w:rsidRPr="00B535CE">
        <w:rPr>
          <w:lang w:val="en-US"/>
        </w:rPr>
        <w:object w:dxaOrig="522" w:dyaOrig="362" w14:anchorId="5F393875">
          <v:shape id="_x0000_i1278" type="#_x0000_t75" alt="P949#yIS1" style="width:22.8pt;height:15.6pt" o:ole="">
            <v:imagedata r:id="rId571" o:title=""/>
          </v:shape>
          <o:OLEObject Type="Embed" ProgID="Equation.AxMath" ShapeID="_x0000_i1278" DrawAspect="Content" ObjectID="_1738899057" r:id="rId572">
            <o:FieldCodes>\* MERGEFORMAT</o:FieldCodes>
          </o:OLEObject>
        </w:object>
      </w:r>
      <w:r w:rsidRPr="00293932">
        <w:rPr>
          <w:rFonts w:hint="eastAsia"/>
          <w:lang w:val="en-US"/>
        </w:rPr>
        <w:t>卷积合并特征通道实现对特征的提炼。</w:t>
      </w:r>
    </w:p>
    <w:p w14:paraId="64D03365" w14:textId="49BD0430" w:rsidR="00573DC9" w:rsidRDefault="00E03130" w:rsidP="00487E4F">
      <w:pPr>
        <w:spacing w:before="120" w:line="240" w:lineRule="auto"/>
        <w:ind w:firstLine="0"/>
        <w:jc w:val="center"/>
        <w:rPr>
          <w:lang w:val="en-US"/>
        </w:rPr>
      </w:pPr>
      <w:r w:rsidRPr="00737B44">
        <w:rPr>
          <w:lang w:val="en-US"/>
        </w:rPr>
        <w:object w:dxaOrig="9586" w:dyaOrig="1801" w14:anchorId="4D2FCE30">
          <v:shape id="_x0000_i1279" type="#_x0000_t75" alt="P950#yIS1" style="width:425.4pt;height:79.8pt" o:ole="">
            <v:imagedata r:id="rId573" o:title=""/>
          </v:shape>
          <o:OLEObject Type="Embed" ProgID="Visio.Drawing.15" ShapeID="_x0000_i1279" DrawAspect="Content" ObjectID="_1738899058" r:id="rId574"/>
        </w:object>
      </w:r>
      <w:bookmarkStart w:id="280" w:name="_Hlk76044900"/>
    </w:p>
    <w:p w14:paraId="3755AEBE" w14:textId="4863C351" w:rsidR="00737B44" w:rsidRPr="002B77A4" w:rsidRDefault="00737B44" w:rsidP="002B77A4">
      <w:pPr>
        <w:spacing w:before="120" w:line="400" w:lineRule="exact"/>
        <w:ind w:firstLine="0"/>
        <w:jc w:val="center"/>
        <w:rPr>
          <w:sz w:val="21"/>
          <w:szCs w:val="21"/>
          <w:lang w:val="en-US"/>
        </w:rPr>
      </w:pPr>
      <w:bookmarkStart w:id="281" w:name="_Ref123657398"/>
      <w:bookmarkStart w:id="282" w:name="_Toc127900586"/>
      <w:bookmarkStart w:id="283" w:name="_Toc12799685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3</w:t>
      </w:r>
      <w:r w:rsidR="00B3092B">
        <w:rPr>
          <w:sz w:val="21"/>
          <w:szCs w:val="21"/>
          <w:lang w:val="en-US"/>
        </w:rPr>
        <w:fldChar w:fldCharType="end"/>
      </w:r>
      <w:bookmarkEnd w:id="281"/>
      <w:r w:rsidRPr="002B77A4">
        <w:rPr>
          <w:sz w:val="21"/>
          <w:szCs w:val="21"/>
          <w:lang w:val="en-US"/>
        </w:rPr>
        <w:t xml:space="preserve"> </w:t>
      </w:r>
      <w:r w:rsidRPr="002B77A4">
        <w:rPr>
          <w:rFonts w:hint="eastAsia"/>
          <w:sz w:val="21"/>
          <w:szCs w:val="21"/>
          <w:lang w:val="en-US"/>
        </w:rPr>
        <w:t>高级语义特征流注意力的结构</w:t>
      </w:r>
      <w:bookmarkEnd w:id="280"/>
      <w:bookmarkEnd w:id="282"/>
      <w:bookmarkEnd w:id="283"/>
    </w:p>
    <w:p w14:paraId="6DA0C67B" w14:textId="4C97DFC3" w:rsidR="00C66228" w:rsidRPr="002B77A4" w:rsidRDefault="00C66228"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3</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EF5721" w:rsidRPr="002B77A4">
        <w:rPr>
          <w:rFonts w:ascii="Times New Roman" w:hAnsi="Times New Roman"/>
          <w:lang w:val="en-US"/>
        </w:rPr>
        <w:t>Structure of High-Level Semantic Feature Stream Attention</w:t>
      </w:r>
    </w:p>
    <w:p w14:paraId="1AF933D7" w14:textId="58C8FCCC" w:rsidR="00573DC9" w:rsidRDefault="00E03130" w:rsidP="00487E4F">
      <w:pPr>
        <w:spacing w:before="120" w:line="240" w:lineRule="auto"/>
        <w:ind w:firstLine="0"/>
        <w:jc w:val="center"/>
        <w:rPr>
          <w:lang w:val="en-US"/>
        </w:rPr>
      </w:pPr>
      <w:r w:rsidRPr="00737B44">
        <w:rPr>
          <w:lang w:val="en-US"/>
        </w:rPr>
        <w:object w:dxaOrig="8595" w:dyaOrig="3751" w14:anchorId="3E05DD15">
          <v:shape id="_x0000_i1280" type="#_x0000_t75" alt="P953#yIS1" style="width:426pt;height:186pt" o:ole="">
            <v:imagedata r:id="rId575" o:title=""/>
          </v:shape>
          <o:OLEObject Type="Embed" ProgID="Visio.Drawing.15" ShapeID="_x0000_i1280" DrawAspect="Content" ObjectID="_1738899059" r:id="rId576"/>
        </w:object>
      </w:r>
      <w:bookmarkStart w:id="284" w:name="_Hlk76044834"/>
    </w:p>
    <w:p w14:paraId="08677EEC" w14:textId="7B214459" w:rsidR="00884181" w:rsidRPr="002B77A4" w:rsidRDefault="00737B44" w:rsidP="002B77A4">
      <w:pPr>
        <w:spacing w:before="120" w:line="400" w:lineRule="exact"/>
        <w:ind w:firstLine="0"/>
        <w:jc w:val="center"/>
        <w:rPr>
          <w:sz w:val="21"/>
          <w:szCs w:val="21"/>
          <w:lang w:val="en-US"/>
        </w:rPr>
      </w:pPr>
      <w:bookmarkStart w:id="285" w:name="_Ref123657405"/>
      <w:bookmarkStart w:id="286" w:name="_Toc127900587"/>
      <w:bookmarkStart w:id="287" w:name="_Toc12799685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bookmarkEnd w:id="285"/>
      <w:r w:rsidRPr="002B77A4">
        <w:rPr>
          <w:sz w:val="21"/>
          <w:szCs w:val="21"/>
          <w:lang w:val="en-US"/>
        </w:rPr>
        <w:t xml:space="preserve"> </w:t>
      </w:r>
      <w:r w:rsidRPr="002B77A4">
        <w:rPr>
          <w:rFonts w:hint="eastAsia"/>
          <w:sz w:val="21"/>
          <w:szCs w:val="21"/>
          <w:lang w:val="en-US"/>
        </w:rPr>
        <w:t>双流混合注意力</w:t>
      </w:r>
      <w:r w:rsidRPr="002B77A4">
        <w:rPr>
          <w:rFonts w:hint="eastAsia"/>
          <w:sz w:val="21"/>
          <w:szCs w:val="21"/>
          <w:lang w:val="en-US"/>
        </w:rPr>
        <w:t>(TSMA</w:t>
      </w:r>
      <w:r w:rsidRPr="002B77A4">
        <w:rPr>
          <w:sz w:val="21"/>
          <w:szCs w:val="21"/>
          <w:lang w:val="en-US"/>
        </w:rPr>
        <w:t>)</w:t>
      </w:r>
      <w:r w:rsidRPr="002B77A4">
        <w:rPr>
          <w:rFonts w:hint="eastAsia"/>
          <w:sz w:val="21"/>
          <w:szCs w:val="21"/>
          <w:lang w:val="en-US"/>
        </w:rPr>
        <w:t>的结构</w:t>
      </w:r>
      <w:bookmarkEnd w:id="284"/>
      <w:bookmarkEnd w:id="286"/>
      <w:bookmarkEnd w:id="287"/>
    </w:p>
    <w:p w14:paraId="03AEBD9D" w14:textId="141B548B"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Pr="002B77A4">
        <w:rPr>
          <w:rFonts w:ascii="Times New Roman" w:hAnsi="Times New Roman"/>
          <w:lang w:val="en-US"/>
        </w:rPr>
        <w:t xml:space="preserve"> Structure of Two-Stream Mixed Attention (TSMA)</w:t>
      </w:r>
    </w:p>
    <w:p w14:paraId="2694F06A" w14:textId="3A91F996" w:rsidR="00293932" w:rsidRPr="00293932" w:rsidRDefault="00293932" w:rsidP="00F33EC0">
      <w:pPr>
        <w:spacing w:line="400" w:lineRule="exact"/>
        <w:ind w:firstLineChars="200" w:firstLine="480"/>
        <w:rPr>
          <w:lang w:val="en-US"/>
        </w:rPr>
      </w:pPr>
      <w:r w:rsidRPr="00293932">
        <w:rPr>
          <w:rFonts w:hint="eastAsia"/>
          <w:lang w:val="en-US"/>
        </w:rPr>
        <w:t>注意力机制</w:t>
      </w:r>
      <w:r w:rsidR="004B3373">
        <w:rPr>
          <w:lang w:val="en-US"/>
        </w:rPr>
        <w:fldChar w:fldCharType="begin" w:fldLock="1"/>
      </w:r>
      <w:r w:rsidR="004B3373">
        <w:rPr>
          <w:lang w:val="en-US"/>
        </w:rPr>
        <w:instrText xml:space="preserve"> </w:instrText>
      </w:r>
      <w:r w:rsidR="004B3373">
        <w:rPr>
          <w:rFonts w:hint="eastAsia"/>
          <w:lang w:val="en-US"/>
        </w:rPr>
        <w:instrText>REF _Ref123326652 \r \h</w:instrText>
      </w:r>
      <w:r w:rsidR="004B3373">
        <w:rPr>
          <w:lang w:val="en-US"/>
        </w:rPr>
        <w:instrText xml:space="preserve"> </w:instrText>
      </w:r>
      <w:r w:rsidR="004B3373">
        <w:rPr>
          <w:lang w:val="en-US"/>
        </w:rPr>
      </w:r>
      <w:r w:rsidR="004B3373">
        <w:rPr>
          <w:lang w:val="en-US"/>
        </w:rPr>
        <w:fldChar w:fldCharType="separate"/>
      </w:r>
      <w:r w:rsidR="00B11110">
        <w:rPr>
          <w:lang w:val="en-US"/>
        </w:rPr>
        <w:t>[51]</w:t>
      </w:r>
      <w:r w:rsidR="004B3373">
        <w:rPr>
          <w:lang w:val="en-US"/>
        </w:rPr>
        <w:fldChar w:fldCharType="end"/>
      </w:r>
      <w:r w:rsidRPr="00293932">
        <w:rPr>
          <w:rFonts w:hint="eastAsia"/>
          <w:lang w:val="en-US"/>
        </w:rPr>
        <w:t>已被广泛用于卷积神经网络中以强调模型感兴趣的区域，增强模型的适应能力。在注意力模型中，利用特定算法为特征</w:t>
      </w:r>
      <w:proofErr w:type="gramStart"/>
      <w:r w:rsidRPr="00293932">
        <w:rPr>
          <w:rFonts w:hint="eastAsia"/>
          <w:lang w:val="en-US"/>
        </w:rPr>
        <w:t>图计算</w:t>
      </w:r>
      <w:proofErr w:type="gramEnd"/>
      <w:r w:rsidRPr="00293932">
        <w:rPr>
          <w:rFonts w:hint="eastAsia"/>
          <w:lang w:val="en-US"/>
        </w:rPr>
        <w:t>特定维度下的权值信息。通过分配权重的方式突显更值得关注的特征信息和忽视不重要甚至不利于预测的特征信息。因此，在高级语义特征流注意力中，利用注意力特征不平等地对待高级语义特征中不同特征通道，为网络模型处理不同类型的</w:t>
      </w:r>
      <w:proofErr w:type="gramStart"/>
      <w:r w:rsidRPr="00293932">
        <w:rPr>
          <w:rFonts w:hint="eastAsia"/>
          <w:lang w:val="en-US"/>
        </w:rPr>
        <w:t>雾提供</w:t>
      </w:r>
      <w:proofErr w:type="gramEnd"/>
      <w:r w:rsidRPr="00293932">
        <w:rPr>
          <w:rFonts w:hint="eastAsia"/>
          <w:lang w:val="en-US"/>
        </w:rPr>
        <w:t>额外的灵活性。如</w:t>
      </w:r>
      <w:r w:rsidR="00B456AC">
        <w:rPr>
          <w:lang w:val="en-US"/>
        </w:rPr>
        <w:fldChar w:fldCharType="begin"/>
      </w:r>
      <w:r w:rsidR="00B456AC">
        <w:rPr>
          <w:lang w:val="en-US"/>
        </w:rPr>
        <w:instrText xml:space="preserve"> </w:instrText>
      </w:r>
      <w:r w:rsidR="00B456AC">
        <w:rPr>
          <w:rFonts w:hint="eastAsia"/>
          <w:lang w:val="en-US"/>
        </w:rPr>
        <w:instrText>REF _Ref12365739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3</w:t>
      </w:r>
      <w:r w:rsidR="00B456AC">
        <w:rPr>
          <w:lang w:val="en-US"/>
        </w:rPr>
        <w:fldChar w:fldCharType="end"/>
      </w:r>
      <w:r w:rsidRPr="00293932">
        <w:rPr>
          <w:rFonts w:hint="eastAsia"/>
          <w:lang w:val="en-US"/>
        </w:rPr>
        <w:t>所示，对于输入的特征</w:t>
      </w:r>
      <w:r w:rsidR="00B535CE" w:rsidRPr="00B535CE">
        <w:rPr>
          <w:lang w:val="en-US"/>
        </w:rPr>
        <w:object w:dxaOrig="239" w:dyaOrig="362" w14:anchorId="3137C788">
          <v:shape id="_x0000_i1281" type="#_x0000_t75" alt="P955#yIS1" style="width:10.8pt;height:15.6pt" o:ole="">
            <v:imagedata r:id="rId577" o:title=""/>
          </v:shape>
          <o:OLEObject Type="Embed" ProgID="Equation.AxMath" ShapeID="_x0000_i1281" DrawAspect="Content" ObjectID="_1738899060" r:id="rId578">
            <o:FieldCodes>\* MERGEFORMAT</o:FieldCodes>
          </o:OLEObject>
        </w:object>
      </w:r>
      <w:r w:rsidRPr="00293932">
        <w:rPr>
          <w:rFonts w:hint="eastAsia"/>
          <w:lang w:val="en-US"/>
        </w:rPr>
        <w:t>，</w:t>
      </w:r>
      <w:r w:rsidRPr="00293932">
        <w:rPr>
          <w:lang w:val="en-US"/>
        </w:rPr>
        <w:t>首先使用</w:t>
      </w:r>
      <w:proofErr w:type="gramStart"/>
      <w:r w:rsidRPr="00293932">
        <w:rPr>
          <w:lang w:val="en-US"/>
        </w:rPr>
        <w:t>平均</w:t>
      </w:r>
      <w:r w:rsidRPr="00293932">
        <w:rPr>
          <w:rFonts w:hint="eastAsia"/>
          <w:lang w:val="en-US"/>
        </w:rPr>
        <w:t>池化</w:t>
      </w:r>
      <w:r w:rsidRPr="00293932">
        <w:rPr>
          <w:lang w:val="en-US"/>
        </w:rPr>
        <w:t>和最大池</w:t>
      </w:r>
      <w:r w:rsidRPr="00293932">
        <w:rPr>
          <w:rFonts w:hint="eastAsia"/>
          <w:lang w:val="en-US"/>
        </w:rPr>
        <w:t>化</w:t>
      </w:r>
      <w:r w:rsidRPr="00293932">
        <w:rPr>
          <w:lang w:val="en-US"/>
        </w:rPr>
        <w:t>聚合</w:t>
      </w:r>
      <w:proofErr w:type="gramEnd"/>
      <w:r w:rsidRPr="00293932">
        <w:rPr>
          <w:lang w:val="en-US"/>
        </w:rPr>
        <w:t>特征图的</w:t>
      </w:r>
      <w:r w:rsidRPr="00293932">
        <w:rPr>
          <w:rFonts w:hint="eastAsia"/>
          <w:lang w:val="en-US"/>
        </w:rPr>
        <w:t>语义</w:t>
      </w:r>
      <w:r w:rsidRPr="00293932">
        <w:rPr>
          <w:lang w:val="en-US"/>
        </w:rPr>
        <w:t>信息，生成两个不同</w:t>
      </w:r>
      <w:r w:rsidRPr="00293932">
        <w:rPr>
          <w:rFonts w:hint="eastAsia"/>
          <w:lang w:val="en-US"/>
        </w:rPr>
        <w:t>语义的特征向量</w:t>
      </w:r>
      <w:r w:rsidRPr="00293932">
        <w:rPr>
          <w:lang w:val="en-US"/>
        </w:rPr>
        <w:t>：</w:t>
      </w:r>
      <w:r w:rsidR="00B535CE" w:rsidRPr="00B535CE">
        <w:rPr>
          <w:lang w:val="en-US"/>
        </w:rPr>
        <w:object w:dxaOrig="453" w:dyaOrig="368" w14:anchorId="43EE7CE1">
          <v:shape id="_x0000_i1282" type="#_x0000_t75" alt="P955#yIS2" style="width:19.2pt;height:15.6pt" o:ole="">
            <v:imagedata r:id="rId579" o:title=""/>
          </v:shape>
          <o:OLEObject Type="Embed" ProgID="Equation.AxMath" ShapeID="_x0000_i1282" DrawAspect="Content" ObjectID="_1738899061" r:id="rId580">
            <o:FieldCodes>\* MERGEFORMAT</o:FieldCodes>
          </o:OLEObject>
        </w:object>
      </w:r>
      <w:r w:rsidRPr="00293932">
        <w:rPr>
          <w:rFonts w:hint="eastAsia"/>
          <w:lang w:val="en-US"/>
        </w:rPr>
        <w:t>和</w:t>
      </w:r>
      <w:r w:rsidR="00B535CE" w:rsidRPr="00B535CE">
        <w:rPr>
          <w:lang w:val="en-US"/>
        </w:rPr>
        <w:object w:dxaOrig="510" w:dyaOrig="368" w14:anchorId="2F39A0BA">
          <v:shape id="_x0000_i1283" type="#_x0000_t75" alt="P955#yIS3" style="width:22.8pt;height:15.6pt" o:ole="">
            <v:imagedata r:id="rId581" o:title=""/>
          </v:shape>
          <o:OLEObject Type="Embed" ProgID="Equation.AxMath" ShapeID="_x0000_i1283" DrawAspect="Content" ObjectID="_1738899062" r:id="rId582">
            <o:FieldCodes>\* MERGEFORMAT</o:FieldCodes>
          </o:OLEObject>
        </w:object>
      </w:r>
      <w:r w:rsidRPr="00293932">
        <w:rPr>
          <w:rFonts w:hint="eastAsia"/>
          <w:lang w:val="en-US"/>
        </w:rPr>
        <w:t>。</w:t>
      </w:r>
      <w:r w:rsidRPr="00293932">
        <w:rPr>
          <w:lang w:val="en-US"/>
        </w:rPr>
        <w:t>为获得不同通道的权重，</w:t>
      </w:r>
      <w:r w:rsidRPr="00293932">
        <w:rPr>
          <w:rFonts w:hint="eastAsia"/>
          <w:lang w:val="en-US"/>
        </w:rPr>
        <w:t>这两组特征先进行拼接，然后</w:t>
      </w:r>
      <w:r w:rsidRPr="00293932">
        <w:rPr>
          <w:lang w:val="en-US"/>
        </w:rPr>
        <w:t>经过</w:t>
      </w:r>
      <w:r w:rsidRPr="00293932">
        <w:rPr>
          <w:rFonts w:hint="eastAsia"/>
          <w:lang w:val="en-US"/>
        </w:rPr>
        <w:t>一</w:t>
      </w:r>
      <w:r w:rsidRPr="00293932">
        <w:rPr>
          <w:lang w:val="en-US"/>
        </w:rPr>
        <w:t>个卷积层和</w:t>
      </w:r>
      <w:r w:rsidRPr="00293932">
        <w:rPr>
          <w:lang w:val="en-US"/>
        </w:rPr>
        <w:t>S</w:t>
      </w:r>
      <w:r w:rsidRPr="00293932">
        <w:rPr>
          <w:rFonts w:hint="eastAsia"/>
          <w:lang w:val="en-US"/>
        </w:rPr>
        <w:t>igmoid</w:t>
      </w:r>
      <w:r w:rsidRPr="00293932">
        <w:rPr>
          <w:rFonts w:hint="eastAsia"/>
          <w:lang w:val="en-US"/>
        </w:rPr>
        <w:t>函数</w:t>
      </w:r>
      <w:r w:rsidRPr="00293932">
        <w:rPr>
          <w:lang w:val="en-US"/>
        </w:rPr>
        <w:t>，</w:t>
      </w:r>
      <w:r w:rsidRPr="00293932">
        <w:rPr>
          <w:rFonts w:hint="eastAsia"/>
          <w:lang w:val="en-US"/>
        </w:rPr>
        <w:t>得到通道注意力特征</w:t>
      </w:r>
      <w:r w:rsidR="00B535CE" w:rsidRPr="00B535CE">
        <w:rPr>
          <w:lang w:val="en-US"/>
        </w:rPr>
        <w:object w:dxaOrig="328" w:dyaOrig="368" w14:anchorId="50D7C301">
          <v:shape id="_x0000_i1284" type="#_x0000_t75" alt="P955#yIS4" style="width:14.4pt;height:15.6pt" o:ole="">
            <v:imagedata r:id="rId583" o:title=""/>
          </v:shape>
          <o:OLEObject Type="Embed" ProgID="Equation.AxMath" ShapeID="_x0000_i1284" DrawAspect="Content" ObjectID="_1738899063" r:id="rId584">
            <o:FieldCodes>\* MERGEFORMAT</o:FieldCodes>
          </o:OLEObject>
        </w:object>
      </w:r>
      <w:r w:rsidRPr="00293932">
        <w:rPr>
          <w:rFonts w:hint="eastAsia"/>
          <w:lang w:val="en-US"/>
        </w:rPr>
        <w:t>：</w:t>
      </w:r>
    </w:p>
    <w:p w14:paraId="3AD7E797" w14:textId="6C33EA80" w:rsidR="00293932" w:rsidRPr="00293932" w:rsidRDefault="00A90ABE" w:rsidP="006D0557">
      <w:pPr>
        <w:pStyle w:val="AMDisplayEquation"/>
        <w:spacing w:before="120" w:after="120" w:line="240" w:lineRule="auto"/>
        <w:rPr>
          <w:lang w:val="en-US"/>
        </w:rPr>
      </w:pPr>
      <w:r>
        <w:rPr>
          <w:lang w:val="en-US"/>
        </w:rPr>
        <w:tab/>
      </w:r>
      <w:r w:rsidR="00B535CE" w:rsidRPr="00E411D8">
        <w:rPr>
          <w:position w:val="-14"/>
          <w:lang w:val="en-US"/>
        </w:rPr>
        <w:object w:dxaOrig="3332" w:dyaOrig="411" w14:anchorId="4384745E">
          <v:shape id="_x0000_i1285" type="#_x0000_t75" alt="P956#yIS1" style="width:166.8pt;height:19.8pt" o:ole="">
            <v:imagedata r:id="rId585" o:title=""/>
          </v:shape>
          <o:OLEObject Type="Embed" ProgID="Equation.AxMath" ShapeID="_x0000_i1285" DrawAspect="Content" ObjectID="_1738899064" r:id="rId58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w:instrText>
      </w:r>
      <w:r w:rsidR="00FB09E6">
        <w:rPr>
          <w:lang w:val="en-US"/>
        </w:rPr>
        <w:fldChar w:fldCharType="end"/>
      </w:r>
      <w:r w:rsidR="00FB09E6">
        <w:rPr>
          <w:lang w:val="en-US"/>
        </w:rPr>
        <w:instrText>)</w:instrText>
      </w:r>
      <w:r w:rsidR="00FB09E6">
        <w:rPr>
          <w:lang w:val="en-US"/>
        </w:rPr>
        <w:fldChar w:fldCharType="end"/>
      </w:r>
    </w:p>
    <w:p w14:paraId="07DC5C38" w14:textId="335A2714"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205" w:dyaOrig="362" w14:anchorId="20EA1802">
          <v:shape id="_x0000_i1286" type="#_x0000_t75" alt="P957#yIS1" style="width:9pt;height:15.6pt" o:ole="">
            <v:imagedata r:id="rId587" o:title=""/>
          </v:shape>
          <o:OLEObject Type="Embed" ProgID="Equation.AxMath" ShapeID="_x0000_i1286" DrawAspect="Content" ObjectID="_1738899065" r:id="rId588">
            <o:FieldCodes>\* MERGEFORMAT</o:FieldCodes>
          </o:OLEObject>
        </w:object>
      </w:r>
      <w:r w:rsidRPr="00293932">
        <w:rPr>
          <w:rFonts w:hint="eastAsia"/>
          <w:lang w:val="en-US"/>
        </w:rPr>
        <w:t>表示</w:t>
      </w:r>
      <w:r w:rsidRPr="00293932">
        <w:rPr>
          <w:rFonts w:hint="eastAsia"/>
          <w:lang w:val="en-US"/>
        </w:rPr>
        <w:t>Sigmoid</w:t>
      </w:r>
      <w:r w:rsidRPr="00293932">
        <w:rPr>
          <w:rFonts w:hint="eastAsia"/>
          <w:lang w:val="en-US"/>
        </w:rPr>
        <w:t>激活函数，</w:t>
      </w:r>
      <w:r w:rsidRPr="00293932">
        <w:rPr>
          <w:rFonts w:hint="eastAsia"/>
          <w:lang w:val="en-US"/>
        </w:rPr>
        <w:t>Conv</w:t>
      </w:r>
      <w:r w:rsidRPr="00293932">
        <w:rPr>
          <w:rFonts w:hint="eastAsia"/>
          <w:lang w:val="en-US"/>
        </w:rPr>
        <w:t>表示二维卷积，</w:t>
      </w:r>
      <w:r w:rsidRPr="00293932">
        <w:rPr>
          <w:rFonts w:hint="eastAsia"/>
          <w:lang w:val="en-US"/>
        </w:rPr>
        <w:t>Cat</w:t>
      </w:r>
      <w:r w:rsidRPr="00293932">
        <w:rPr>
          <w:rFonts w:hint="eastAsia"/>
          <w:lang w:val="en-US"/>
        </w:rPr>
        <w:t>表示张量沿通道数进行拼接。最后将通道注意力特征的每一个元素与输入特征的每一张特征图进行相乘：</w:t>
      </w:r>
    </w:p>
    <w:p w14:paraId="2BCA8FBC" w14:textId="0F19E4DE" w:rsidR="00293932" w:rsidRPr="00293932" w:rsidRDefault="00E411D8" w:rsidP="006D0557">
      <w:pPr>
        <w:pStyle w:val="AMDisplayEquation"/>
        <w:spacing w:before="120" w:after="120" w:line="240" w:lineRule="auto"/>
        <w:rPr>
          <w:lang w:val="en-US"/>
        </w:rPr>
      </w:pPr>
      <w:r>
        <w:rPr>
          <w:lang w:val="en-US"/>
        </w:rPr>
        <w:tab/>
      </w:r>
      <w:r w:rsidR="00B535CE" w:rsidRPr="00E411D8">
        <w:rPr>
          <w:position w:val="-12"/>
          <w:lang w:val="en-US"/>
        </w:rPr>
        <w:object w:dxaOrig="1375" w:dyaOrig="368" w14:anchorId="34765DFB">
          <v:shape id="_x0000_i1287" type="#_x0000_t75" alt="P958#yIS1" style="width:69pt;height:18.6pt" o:ole="">
            <v:imagedata r:id="rId589" o:title=""/>
          </v:shape>
          <o:OLEObject Type="Embed" ProgID="Equation.AxMath" ShapeID="_x0000_i1287" DrawAspect="Content" ObjectID="_1738899066" r:id="rId59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2</w:instrText>
      </w:r>
      <w:r w:rsidR="00FB09E6">
        <w:rPr>
          <w:lang w:val="en-US"/>
        </w:rPr>
        <w:fldChar w:fldCharType="end"/>
      </w:r>
      <w:r w:rsidR="00FB09E6">
        <w:rPr>
          <w:lang w:val="en-US"/>
        </w:rPr>
        <w:instrText>)</w:instrText>
      </w:r>
      <w:r w:rsidR="00FB09E6">
        <w:rPr>
          <w:lang w:val="en-US"/>
        </w:rPr>
        <w:fldChar w:fldCharType="end"/>
      </w:r>
    </w:p>
    <w:p w14:paraId="14F8EC67" w14:textId="77777777" w:rsidR="00293932" w:rsidRPr="00293932" w:rsidRDefault="00293932" w:rsidP="00F33EC0">
      <w:pPr>
        <w:spacing w:line="400" w:lineRule="exact"/>
        <w:ind w:firstLineChars="200" w:firstLine="480"/>
        <w:rPr>
          <w:lang w:val="en-US"/>
        </w:rPr>
      </w:pPr>
      <w:r w:rsidRPr="00293932">
        <w:rPr>
          <w:rFonts w:hint="eastAsia"/>
          <w:lang w:val="en-US"/>
        </w:rPr>
        <w:t>考虑到不同图像像素上</w:t>
      </w:r>
      <w:proofErr w:type="gramStart"/>
      <w:r w:rsidRPr="00293932">
        <w:rPr>
          <w:rFonts w:hint="eastAsia"/>
          <w:lang w:val="en-US"/>
        </w:rPr>
        <w:t>的雾度分布</w:t>
      </w:r>
      <w:proofErr w:type="gramEnd"/>
      <w:r w:rsidRPr="00293932">
        <w:rPr>
          <w:rFonts w:hint="eastAsia"/>
          <w:lang w:val="en-US"/>
        </w:rPr>
        <w:t>不均匀，以及全分辨率网络和编码解码网络的处理过程的不同，导致这两部分的特征感兴趣的区域也不完全相同。如果将它们直接融合会阻碍空间信息特征的表达。因此，在空间信息辅助模块中利用双流混合注意力统一两组特征的关注重点。</w:t>
      </w:r>
    </w:p>
    <w:p w14:paraId="2C91DB60" w14:textId="60DE8968" w:rsidR="00293932" w:rsidRPr="00293932" w:rsidRDefault="00293932" w:rsidP="00F33EC0">
      <w:pPr>
        <w:spacing w:line="400" w:lineRule="exact"/>
        <w:ind w:firstLineChars="200" w:firstLine="480"/>
        <w:rPr>
          <w:lang w:val="en-US"/>
        </w:rPr>
      </w:pPr>
      <w:r w:rsidRPr="00293932">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05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4</w:t>
      </w:r>
      <w:r w:rsidR="00B456AC">
        <w:rPr>
          <w:lang w:val="en-US"/>
        </w:rPr>
        <w:fldChar w:fldCharType="end"/>
      </w:r>
      <w:r w:rsidRPr="00293932">
        <w:rPr>
          <w:rFonts w:hint="eastAsia"/>
          <w:lang w:val="en-US"/>
        </w:rPr>
        <w:t>所示，在双流混合注意力中，对来自高级语义特征流的特征图</w:t>
      </w:r>
      <w:r w:rsidR="00B535CE" w:rsidRPr="00B535CE">
        <w:rPr>
          <w:lang w:val="en-US"/>
        </w:rPr>
        <w:object w:dxaOrig="239" w:dyaOrig="362" w14:anchorId="74CA8F79">
          <v:shape id="_x0000_i1288" type="#_x0000_t75" alt="P960#yIS1" style="width:10.8pt;height:15.6pt" o:ole="">
            <v:imagedata r:id="rId577" o:title=""/>
          </v:shape>
          <o:OLEObject Type="Embed" ProgID="Equation.AxMath" ShapeID="_x0000_i1288" DrawAspect="Content" ObjectID="_1738899067" r:id="rId591">
            <o:FieldCodes>\* MERGEFORMAT</o:FieldCodes>
          </o:OLEObject>
        </w:object>
      </w:r>
      <w:r w:rsidRPr="00293932">
        <w:rPr>
          <w:rFonts w:hint="eastAsia"/>
          <w:lang w:val="en-US"/>
        </w:rPr>
        <w:t>，首先沿通道方向计算最大空间信息特征</w:t>
      </w:r>
      <w:r w:rsidR="00B535CE" w:rsidRPr="00B535CE">
        <w:rPr>
          <w:lang w:val="en-US"/>
        </w:rPr>
        <w:object w:dxaOrig="510" w:dyaOrig="368" w14:anchorId="19EF195C">
          <v:shape id="_x0000_i1289" type="#_x0000_t75" alt="P960#yIS2" style="width:22.8pt;height:15.6pt" o:ole="">
            <v:imagedata r:id="rId592" o:title=""/>
          </v:shape>
          <o:OLEObject Type="Embed" ProgID="Equation.AxMath" ShapeID="_x0000_i1289" DrawAspect="Content" ObjectID="_1738899068" r:id="rId593">
            <o:FieldCodes>\* MERGEFORMAT</o:FieldCodes>
          </o:OLEObject>
        </w:object>
      </w:r>
      <w:r w:rsidRPr="00293932">
        <w:rPr>
          <w:rFonts w:hint="eastAsia"/>
          <w:lang w:val="en-US"/>
        </w:rPr>
        <w:t>和平均空间信息特征</w:t>
      </w:r>
      <w:r w:rsidR="00B535CE" w:rsidRPr="00B535CE">
        <w:rPr>
          <w:lang w:val="en-US"/>
        </w:rPr>
        <w:object w:dxaOrig="453" w:dyaOrig="368" w14:anchorId="04AC9067">
          <v:shape id="_x0000_i1290" type="#_x0000_t75" alt="P960#yIS3" style="width:19.2pt;height:15.6pt" o:ole="">
            <v:imagedata r:id="rId594" o:title=""/>
          </v:shape>
          <o:OLEObject Type="Embed" ProgID="Equation.AxMath" ShapeID="_x0000_i1290" DrawAspect="Content" ObjectID="_1738899069" r:id="rId595">
            <o:FieldCodes>\* MERGEFORMAT</o:FieldCodes>
          </o:OLEObject>
        </w:object>
      </w:r>
      <w:r w:rsidRPr="00293932">
        <w:rPr>
          <w:rFonts w:hint="eastAsia"/>
          <w:lang w:val="en-US"/>
        </w:rPr>
        <w:t>：</w:t>
      </w:r>
    </w:p>
    <w:p w14:paraId="7299AEF0" w14:textId="7B348288" w:rsidR="00293932" w:rsidRPr="00293932" w:rsidRDefault="00890AAE" w:rsidP="006D0557">
      <w:pPr>
        <w:pStyle w:val="AMDisplayEquation"/>
        <w:spacing w:before="120" w:after="120" w:line="240" w:lineRule="auto"/>
        <w:rPr>
          <w:lang w:val="en-US"/>
        </w:rPr>
      </w:pPr>
      <w:r>
        <w:rPr>
          <w:lang w:val="en-US"/>
        </w:rPr>
        <w:lastRenderedPageBreak/>
        <w:tab/>
      </w:r>
      <w:r w:rsidR="00B535CE" w:rsidRPr="00890AAE">
        <w:rPr>
          <w:position w:val="-65"/>
          <w:lang w:val="en-US"/>
        </w:rPr>
        <w:object w:dxaOrig="4124" w:dyaOrig="1447" w14:anchorId="2167DF2F">
          <v:shape id="_x0000_i1291" type="#_x0000_t75" alt="P961#yIS1" style="width:205.8pt;height:1in" o:ole="">
            <v:imagedata r:id="rId596" o:title=""/>
          </v:shape>
          <o:OLEObject Type="Embed" ProgID="Equation.AxMath" ShapeID="_x0000_i1291" DrawAspect="Content" ObjectID="_1738899070" r:id="rId59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3</w:instrText>
      </w:r>
      <w:r w:rsidR="00FB09E6">
        <w:rPr>
          <w:lang w:val="en-US"/>
        </w:rPr>
        <w:fldChar w:fldCharType="end"/>
      </w:r>
      <w:r w:rsidR="00FB09E6">
        <w:rPr>
          <w:lang w:val="en-US"/>
        </w:rPr>
        <w:instrText>)</w:instrText>
      </w:r>
      <w:r w:rsidR="00FB09E6">
        <w:rPr>
          <w:lang w:val="en-US"/>
        </w:rPr>
        <w:fldChar w:fldCharType="end"/>
      </w:r>
    </w:p>
    <w:p w14:paraId="0CD92ED1" w14:textId="06C70DBA"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lang w:val="en-US"/>
        </w:rPr>
        <w:object w:dxaOrig="447" w:dyaOrig="362" w14:anchorId="2423A2A6">
          <v:shape id="_x0000_i1292" type="#_x0000_t75" alt="P962#yIS1" style="width:19.2pt;height:15.6pt" o:ole="">
            <v:imagedata r:id="rId598" o:title=""/>
          </v:shape>
          <o:OLEObject Type="Embed" ProgID="Equation.AxMath" ShapeID="_x0000_i1292" DrawAspect="Content" ObjectID="_1738899071" r:id="rId599">
            <o:FieldCodes>\* MERGEFORMAT</o:FieldCodes>
          </o:OLEObject>
        </w:object>
      </w:r>
      <w:r w:rsidRPr="00293932">
        <w:rPr>
          <w:rFonts w:hint="eastAsia"/>
          <w:lang w:val="en-US"/>
        </w:rPr>
        <w:t>表示特征图上的横坐标和纵坐标，</w:t>
      </w:r>
      <w:r w:rsidR="00B535CE" w:rsidRPr="00B535CE">
        <w:rPr>
          <w:lang w:val="en-US"/>
        </w:rPr>
        <w:object w:dxaOrig="294" w:dyaOrig="362" w14:anchorId="0623811E">
          <v:shape id="_x0000_i1293" type="#_x0000_t75" alt="P962#yIS2" style="width:12.6pt;height:15.6pt" o:ole="">
            <v:imagedata r:id="rId600" o:title=""/>
          </v:shape>
          <o:OLEObject Type="Embed" ProgID="Equation.AxMath" ShapeID="_x0000_i1293" DrawAspect="Content" ObjectID="_1738899072" r:id="rId601">
            <o:FieldCodes>\* MERGEFORMAT</o:FieldCodes>
          </o:OLEObject>
        </w:object>
      </w:r>
      <w:r w:rsidRPr="00293932">
        <w:rPr>
          <w:rFonts w:hint="eastAsia"/>
          <w:lang w:val="en-US"/>
        </w:rPr>
        <w:t>表示特征图的编号，</w:t>
      </w:r>
      <w:r w:rsidR="00B535CE" w:rsidRPr="00B535CE">
        <w:rPr>
          <w:lang w:val="en-US"/>
        </w:rPr>
        <w:object w:dxaOrig="404" w:dyaOrig="362" w14:anchorId="1B1D01F7">
          <v:shape id="_x0000_i1294" type="#_x0000_t75" alt="P962#yIS3" style="width:18pt;height:15.6pt" o:ole="">
            <v:imagedata r:id="rId602" o:title=""/>
          </v:shape>
          <o:OLEObject Type="Embed" ProgID="Equation.AxMath" ShapeID="_x0000_i1294" DrawAspect="Content" ObjectID="_1738899073" r:id="rId603">
            <o:FieldCodes>\* MERGEFORMAT</o:FieldCodes>
          </o:OLEObject>
        </w:object>
      </w:r>
      <w:r w:rsidRPr="00293932">
        <w:rPr>
          <w:rFonts w:hint="eastAsia"/>
          <w:lang w:val="en-US"/>
        </w:rPr>
        <w:t>表示特征图的总数。</w:t>
      </w:r>
    </w:p>
    <w:p w14:paraId="02E5C4B2" w14:textId="7760531E" w:rsidR="00293932" w:rsidRPr="00293932" w:rsidRDefault="00293932" w:rsidP="00F33EC0">
      <w:pPr>
        <w:spacing w:line="400" w:lineRule="exact"/>
        <w:ind w:firstLineChars="200" w:firstLine="480"/>
        <w:rPr>
          <w:lang w:val="en-US"/>
        </w:rPr>
      </w:pPr>
      <w:r w:rsidRPr="00293932">
        <w:rPr>
          <w:rFonts w:hint="eastAsia"/>
          <w:lang w:val="en-US"/>
        </w:rPr>
        <w:t>然后使用卷积模块提取从</w:t>
      </w:r>
      <w:r w:rsidRPr="00293932">
        <w:rPr>
          <w:rFonts w:hint="eastAsia"/>
          <w:lang w:val="en-US"/>
        </w:rPr>
        <w:t>C</w:t>
      </w:r>
      <w:r w:rsidRPr="00293932">
        <w:rPr>
          <w:rFonts w:hint="eastAsia"/>
          <w:lang w:val="en-US"/>
        </w:rPr>
        <w:t>×</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的特征图</w:t>
      </w:r>
      <w:r w:rsidR="00B535CE" w:rsidRPr="00B535CE">
        <w:rPr>
          <w:lang w:val="en-US"/>
        </w:rPr>
        <w:object w:dxaOrig="239" w:dyaOrig="362" w14:anchorId="42E11EB2">
          <v:shape id="_x0000_i1295" type="#_x0000_t75" alt="P963#yIS1" style="width:10.8pt;height:15.6pt" o:ole="">
            <v:imagedata r:id="rId577" o:title=""/>
          </v:shape>
          <o:OLEObject Type="Embed" ProgID="Equation.AxMath" ShapeID="_x0000_i1295" DrawAspect="Content" ObjectID="_1738899074" r:id="rId604">
            <o:FieldCodes>\* MERGEFORMAT</o:FieldCodes>
          </o:OLEObject>
        </w:object>
      </w:r>
      <w:r w:rsidRPr="00293932">
        <w:rPr>
          <w:rFonts w:hint="eastAsia"/>
          <w:lang w:val="en-US"/>
        </w:rPr>
        <w:t>中提取一个大小</w:t>
      </w:r>
      <w:r w:rsidRPr="00293932">
        <w:rPr>
          <w:lang w:val="en-US"/>
        </w:rPr>
        <w:t>1×H×W</w:t>
      </w:r>
      <w:r w:rsidRPr="00293932">
        <w:rPr>
          <w:rFonts w:hint="eastAsia"/>
          <w:lang w:val="en-US"/>
        </w:rPr>
        <w:t>为自卷积空间特征</w:t>
      </w:r>
      <w:r w:rsidR="00B535CE" w:rsidRPr="00B535CE">
        <w:rPr>
          <w:lang w:val="en-US"/>
        </w:rPr>
        <w:object w:dxaOrig="788" w:dyaOrig="368" w14:anchorId="516374D2">
          <v:shape id="_x0000_i1296" type="#_x0000_t75" alt="P963#yIS2" style="width:34.2pt;height:15.6pt" o:ole="">
            <v:imagedata r:id="rId605" o:title=""/>
          </v:shape>
          <o:OLEObject Type="Embed" ProgID="Equation.AxMath" ShapeID="_x0000_i1296" DrawAspect="Content" ObjectID="_1738899075" r:id="rId606">
            <o:FieldCodes>\* MERGEFORMAT</o:FieldCodes>
          </o:OLEObject>
        </w:object>
      </w:r>
      <w:r w:rsidRPr="00293932">
        <w:rPr>
          <w:rFonts w:hint="eastAsia"/>
          <w:lang w:val="en-US"/>
        </w:rPr>
        <w:t>：</w:t>
      </w:r>
    </w:p>
    <w:p w14:paraId="43B7A00E" w14:textId="533DEA82" w:rsidR="00293932" w:rsidRPr="00293932" w:rsidRDefault="00890AAE" w:rsidP="006D0557">
      <w:pPr>
        <w:pStyle w:val="AMDisplayEquation"/>
        <w:spacing w:before="120" w:after="120" w:line="240" w:lineRule="auto"/>
        <w:rPr>
          <w:lang w:val="en-US"/>
        </w:rPr>
      </w:pPr>
      <w:r>
        <w:rPr>
          <w:lang w:val="en-US"/>
        </w:rPr>
        <w:tab/>
      </w:r>
      <w:r w:rsidR="00B535CE" w:rsidRPr="00890AAE">
        <w:rPr>
          <w:position w:val="-13"/>
          <w:lang w:val="en-US"/>
        </w:rPr>
        <w:object w:dxaOrig="2386" w:dyaOrig="391" w14:anchorId="2335E560">
          <v:shape id="_x0000_i1297" type="#_x0000_t75" alt="P964#yIS1" style="width:119.4pt;height:19.2pt" o:ole="">
            <v:imagedata r:id="rId607" o:title=""/>
          </v:shape>
          <o:OLEObject Type="Embed" ProgID="Equation.AxMath" ShapeID="_x0000_i1297" DrawAspect="Content" ObjectID="_1738899076" r:id="rId608"/>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end"/>
      </w:r>
    </w:p>
    <w:p w14:paraId="76840630" w14:textId="7E376CCE" w:rsidR="00293932" w:rsidRPr="00293932" w:rsidRDefault="00293932" w:rsidP="00F33EC0">
      <w:pPr>
        <w:spacing w:line="400" w:lineRule="exact"/>
        <w:ind w:firstLineChars="200" w:firstLine="480"/>
        <w:rPr>
          <w:lang w:val="en-US"/>
        </w:rPr>
      </w:pPr>
      <w:r w:rsidRPr="00293932">
        <w:rPr>
          <w:rFonts w:hint="eastAsia"/>
          <w:lang w:val="en-US"/>
        </w:rPr>
        <w:t>其中</w:t>
      </w:r>
      <w:r w:rsidR="00B535CE" w:rsidRPr="00B535CE">
        <w:rPr>
          <w:position w:val="-12"/>
          <w:lang w:val="en-US"/>
        </w:rPr>
        <w:object w:dxaOrig="194" w:dyaOrig="362" w14:anchorId="6DC6E505">
          <v:shape id="_x0000_i1298" type="#_x0000_t75" alt="P965#yIS1" style="width:10.2pt;height:18pt" o:ole="">
            <v:imagedata r:id="rId609" o:title=""/>
          </v:shape>
          <o:OLEObject Type="Embed" ProgID="Equation.AxMath" ShapeID="_x0000_i1298" DrawAspect="Content" ObjectID="_1738899077" r:id="rId610"/>
        </w:object>
      </w:r>
      <w:r w:rsidRPr="00293932">
        <w:rPr>
          <w:rFonts w:hint="eastAsia"/>
          <w:lang w:val="en-US"/>
        </w:rPr>
        <w:t>表示非线性整流激活函数</w:t>
      </w:r>
      <w:proofErr w:type="spellStart"/>
      <w:r w:rsidRPr="00293932">
        <w:rPr>
          <w:rFonts w:hint="eastAsia"/>
          <w:lang w:val="en-US"/>
        </w:rPr>
        <w:t>ReLU</w:t>
      </w:r>
      <w:proofErr w:type="spellEnd"/>
      <w:r w:rsidRPr="00293932">
        <w:rPr>
          <w:rFonts w:hint="eastAsia"/>
          <w:lang w:val="en-US"/>
        </w:rPr>
        <w:t>。为了能让高层语义特征能更好的关注</w:t>
      </w:r>
      <w:r w:rsidRPr="00293932">
        <w:rPr>
          <w:lang w:val="en-US"/>
        </w:rPr>
        <w:t>空间</w:t>
      </w:r>
      <w:r w:rsidRPr="00293932">
        <w:rPr>
          <w:rFonts w:hint="eastAsia"/>
          <w:lang w:val="en-US"/>
        </w:rPr>
        <w:t>信息特征感兴趣的区域，对应阶段的空间信息特征图</w:t>
      </w:r>
      <w:r w:rsidR="00B535CE" w:rsidRPr="00B535CE">
        <w:rPr>
          <w:position w:val="-12"/>
          <w:lang w:val="en-US"/>
        </w:rPr>
        <w:object w:dxaOrig="344" w:dyaOrig="365" w14:anchorId="024CE8A1">
          <v:shape id="_x0000_i1299" type="#_x0000_t75" alt="P965#yIS2" style="width:17.4pt;height:18pt" o:ole="">
            <v:imagedata r:id="rId611" o:title=""/>
          </v:shape>
          <o:OLEObject Type="Embed" ProgID="Equation.AxMath" ShapeID="_x0000_i1299" DrawAspect="Content" ObjectID="_1738899078" r:id="rId612"/>
        </w:object>
      </w:r>
      <w:r w:rsidRPr="00293932">
        <w:rPr>
          <w:lang w:val="en-US"/>
        </w:rPr>
        <w:t>被</w:t>
      </w:r>
      <w:r w:rsidRPr="00293932">
        <w:rPr>
          <w:rFonts w:hint="eastAsia"/>
          <w:lang w:val="en-US"/>
        </w:rPr>
        <w:t>下采样到</w:t>
      </w:r>
      <w:r w:rsidRPr="00293932">
        <w:rPr>
          <w:rFonts w:hint="eastAsia"/>
          <w:lang w:val="en-US"/>
        </w:rPr>
        <w:t>W</w:t>
      </w:r>
      <w:r w:rsidRPr="00293932">
        <w:rPr>
          <w:rFonts w:hint="eastAsia"/>
          <w:lang w:val="en-US"/>
        </w:rPr>
        <w:t>×</w:t>
      </w:r>
      <w:r w:rsidRPr="00293932">
        <w:rPr>
          <w:rFonts w:hint="eastAsia"/>
          <w:lang w:val="en-US"/>
        </w:rPr>
        <w:t>H</w:t>
      </w:r>
      <w:r w:rsidRPr="00293932">
        <w:rPr>
          <w:rFonts w:hint="eastAsia"/>
          <w:lang w:val="en-US"/>
        </w:rPr>
        <w:t>，然后输入卷积模块得到大小为</w:t>
      </w:r>
      <w:r w:rsidRPr="00293932">
        <w:rPr>
          <w:lang w:val="en-US"/>
        </w:rPr>
        <w:t>1×H×W</w:t>
      </w:r>
      <w:r w:rsidRPr="00293932">
        <w:rPr>
          <w:rFonts w:hint="eastAsia"/>
          <w:lang w:val="en-US"/>
        </w:rPr>
        <w:t>为高级语义</w:t>
      </w:r>
      <w:r w:rsidRPr="00293932">
        <w:rPr>
          <w:lang w:val="en-US"/>
        </w:rPr>
        <w:t>卷积空间特征</w:t>
      </w:r>
      <w:r w:rsidR="00B535CE" w:rsidRPr="00B535CE">
        <w:rPr>
          <w:position w:val="-12"/>
          <w:lang w:val="en-US"/>
        </w:rPr>
        <w:object w:dxaOrig="621" w:dyaOrig="368" w14:anchorId="5B852D0C">
          <v:shape id="_x0000_i1300" type="#_x0000_t75" alt="P965#yIS3" style="width:30.6pt;height:18.6pt" o:ole="">
            <v:imagedata r:id="rId613" o:title=""/>
          </v:shape>
          <o:OLEObject Type="Embed" ProgID="Equation.AxMath" ShapeID="_x0000_i1300" DrawAspect="Content" ObjectID="_1738899079" r:id="rId614"/>
        </w:object>
      </w:r>
      <w:r w:rsidRPr="00293932">
        <w:rPr>
          <w:rFonts w:hint="eastAsia"/>
          <w:lang w:val="en-US"/>
        </w:rPr>
        <w:t>：</w:t>
      </w:r>
    </w:p>
    <w:p w14:paraId="41EE4CC2" w14:textId="4E528EB0" w:rsidR="00293932" w:rsidRPr="00293932" w:rsidRDefault="00890AAE" w:rsidP="006D0557">
      <w:pPr>
        <w:pStyle w:val="AMDisplayEquation"/>
        <w:spacing w:before="120" w:after="120" w:line="240" w:lineRule="auto"/>
        <w:rPr>
          <w:lang w:val="en-US"/>
        </w:rPr>
      </w:pPr>
      <w:r>
        <w:rPr>
          <w:lang w:val="en-US"/>
        </w:rPr>
        <w:tab/>
      </w:r>
      <w:r w:rsidR="00B535CE" w:rsidRPr="00B535CE">
        <w:rPr>
          <w:position w:val="-14"/>
          <w:lang w:val="en-US"/>
        </w:rPr>
        <w:object w:dxaOrig="3275" w:dyaOrig="411" w14:anchorId="70E6F88F">
          <v:shape id="_x0000_i1301" type="#_x0000_t75" alt="P966#yIS1" style="width:163.2pt;height:19.8pt" o:ole="">
            <v:imagedata r:id="rId615" o:title=""/>
          </v:shape>
          <o:OLEObject Type="Embed" ProgID="Equation.AxMath" ShapeID="_x0000_i1301" DrawAspect="Content" ObjectID="_1738899080" r:id="rId616"/>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5</w:instrText>
      </w:r>
      <w:r w:rsidR="00FB09E6">
        <w:rPr>
          <w:lang w:val="en-US"/>
        </w:rPr>
        <w:fldChar w:fldCharType="end"/>
      </w:r>
      <w:r w:rsidR="00FB09E6">
        <w:rPr>
          <w:lang w:val="en-US"/>
        </w:rPr>
        <w:instrText>)</w:instrText>
      </w:r>
      <w:r w:rsidR="00FB09E6">
        <w:rPr>
          <w:lang w:val="en-US"/>
        </w:rPr>
        <w:fldChar w:fldCharType="end"/>
      </w:r>
    </w:p>
    <w:p w14:paraId="6E0388EA" w14:textId="26442E7D" w:rsidR="00293932" w:rsidRPr="00293932" w:rsidRDefault="00293932" w:rsidP="00F33EC0">
      <w:pPr>
        <w:spacing w:line="400" w:lineRule="exact"/>
        <w:ind w:firstLineChars="200" w:firstLine="480"/>
        <w:rPr>
          <w:lang w:val="en-US"/>
        </w:rPr>
      </w:pPr>
      <w:r w:rsidRPr="00293932">
        <w:rPr>
          <w:rFonts w:hint="eastAsia"/>
          <w:lang w:val="en-US"/>
        </w:rPr>
        <w:t>所有的空间特征拼接之后由卷积模块完成对双流混合注意力张量</w:t>
      </w:r>
      <w:r w:rsidR="00B535CE" w:rsidRPr="00B535CE">
        <w:rPr>
          <w:position w:val="-12"/>
          <w:lang w:val="en-US"/>
        </w:rPr>
        <w:object w:dxaOrig="325" w:dyaOrig="368" w14:anchorId="5DFC42E1">
          <v:shape id="_x0000_i1302" type="#_x0000_t75" alt="P967#yIS1" style="width:16.2pt;height:18.6pt" o:ole="">
            <v:imagedata r:id="rId617" o:title=""/>
          </v:shape>
          <o:OLEObject Type="Embed" ProgID="Equation.AxMath" ShapeID="_x0000_i1302" DrawAspect="Content" ObjectID="_1738899081" r:id="rId618"/>
        </w:object>
      </w:r>
      <w:r w:rsidRPr="00293932">
        <w:rPr>
          <w:rFonts w:hint="eastAsia"/>
          <w:lang w:val="en-US"/>
        </w:rPr>
        <w:t>的计算：</w:t>
      </w:r>
    </w:p>
    <w:p w14:paraId="18A85C11" w14:textId="7C711A38" w:rsidR="00293932" w:rsidRPr="00293932" w:rsidRDefault="00B535CE" w:rsidP="006D0557">
      <w:pPr>
        <w:pStyle w:val="AMDisplayEquation"/>
        <w:spacing w:before="120" w:after="120" w:line="240" w:lineRule="auto"/>
        <w:rPr>
          <w:lang w:val="en-US"/>
        </w:rPr>
      </w:pPr>
      <w:r>
        <w:rPr>
          <w:lang w:val="en-US"/>
        </w:rPr>
        <w:tab/>
      </w:r>
      <w:r w:rsidRPr="00B535CE">
        <w:rPr>
          <w:position w:val="-14"/>
          <w:lang w:val="en-US"/>
        </w:rPr>
        <w:object w:dxaOrig="4419" w:dyaOrig="411" w14:anchorId="548445F0">
          <v:shape id="_x0000_i1303" type="#_x0000_t75" alt="P968#yIS1" style="width:220.8pt;height:19.8pt" o:ole="">
            <v:imagedata r:id="rId619" o:title=""/>
          </v:shape>
          <o:OLEObject Type="Embed" ProgID="Equation.AxMath" ShapeID="_x0000_i1303" DrawAspect="Content" ObjectID="_1738899082" r:id="rId620"/>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6</w:instrText>
      </w:r>
      <w:r w:rsidR="00FB09E6">
        <w:rPr>
          <w:lang w:val="en-US"/>
        </w:rPr>
        <w:fldChar w:fldCharType="end"/>
      </w:r>
      <w:r w:rsidR="00FB09E6">
        <w:rPr>
          <w:lang w:val="en-US"/>
        </w:rPr>
        <w:instrText>)</w:instrText>
      </w:r>
      <w:r w:rsidR="00FB09E6">
        <w:rPr>
          <w:lang w:val="en-US"/>
        </w:rPr>
        <w:fldChar w:fldCharType="end"/>
      </w:r>
    </w:p>
    <w:p w14:paraId="0DE0B0C0" w14:textId="77777777" w:rsidR="00293932" w:rsidRPr="00293932" w:rsidRDefault="00293932" w:rsidP="00F33EC0">
      <w:pPr>
        <w:spacing w:line="400" w:lineRule="exact"/>
        <w:ind w:firstLineChars="200" w:firstLine="480"/>
        <w:rPr>
          <w:lang w:val="en-US"/>
        </w:rPr>
      </w:pPr>
      <w:r w:rsidRPr="00293932">
        <w:rPr>
          <w:rFonts w:hint="eastAsia"/>
          <w:lang w:val="en-US"/>
        </w:rPr>
        <w:t>最后将双流混合注意力张量与每一张特征图进行点对点乘法，完成对输入特征的加权计算：</w:t>
      </w:r>
    </w:p>
    <w:p w14:paraId="7FE96E8B" w14:textId="48AB9964" w:rsidR="00293932" w:rsidRPr="00293932" w:rsidRDefault="00B535CE" w:rsidP="006D0557">
      <w:pPr>
        <w:pStyle w:val="AMDisplayEquation"/>
        <w:spacing w:before="120" w:after="120" w:line="240" w:lineRule="auto"/>
        <w:rPr>
          <w:lang w:val="en-US"/>
        </w:rPr>
      </w:pPr>
      <w:r>
        <w:rPr>
          <w:lang w:val="en-US"/>
        </w:rPr>
        <w:tab/>
      </w:r>
      <w:r w:rsidRPr="00B535CE">
        <w:rPr>
          <w:position w:val="-12"/>
          <w:lang w:val="en-US"/>
        </w:rPr>
        <w:object w:dxaOrig="1380" w:dyaOrig="368" w14:anchorId="75153FE4">
          <v:shape id="_x0000_i1304" type="#_x0000_t75" alt="P970#yIS1" style="width:69pt;height:18.6pt" o:ole="">
            <v:imagedata r:id="rId621" o:title=""/>
          </v:shape>
          <o:OLEObject Type="Embed" ProgID="Equation.AxMath" ShapeID="_x0000_i1304" DrawAspect="Content" ObjectID="_1738899083" r:id="rId622"/>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7</w:instrText>
      </w:r>
      <w:r w:rsidR="00FB09E6">
        <w:rPr>
          <w:lang w:val="en-US"/>
        </w:rPr>
        <w:fldChar w:fldCharType="end"/>
      </w:r>
      <w:r w:rsidR="00FB09E6">
        <w:rPr>
          <w:lang w:val="en-US"/>
        </w:rPr>
        <w:instrText>)</w:instrText>
      </w:r>
      <w:r w:rsidR="00FB09E6">
        <w:rPr>
          <w:lang w:val="en-US"/>
        </w:rPr>
        <w:fldChar w:fldCharType="end"/>
      </w:r>
    </w:p>
    <w:p w14:paraId="5FE8F021" w14:textId="71789D27" w:rsidR="00237900" w:rsidRPr="0000683D" w:rsidRDefault="00022838" w:rsidP="00B0372B">
      <w:pPr>
        <w:pStyle w:val="21"/>
        <w:numPr>
          <w:ilvl w:val="1"/>
          <w:numId w:val="1"/>
        </w:numPr>
        <w:spacing w:before="360" w:after="120" w:line="400" w:lineRule="exact"/>
        <w:rPr>
          <w:sz w:val="28"/>
          <w:szCs w:val="28"/>
        </w:rPr>
      </w:pPr>
      <w:bookmarkStart w:id="288" w:name="_Toc127996799"/>
      <w:bookmarkEnd w:id="270"/>
      <w:bookmarkEnd w:id="271"/>
      <w:bookmarkEnd w:id="272"/>
      <w:bookmarkEnd w:id="273"/>
      <w:bookmarkEnd w:id="274"/>
      <w:bookmarkEnd w:id="275"/>
      <w:r w:rsidRPr="0000683D">
        <w:rPr>
          <w:rFonts w:hint="eastAsia"/>
          <w:sz w:val="28"/>
          <w:szCs w:val="28"/>
        </w:rPr>
        <w:t>并行残差推挽模块</w:t>
      </w:r>
      <w:bookmarkEnd w:id="288"/>
    </w:p>
    <w:p w14:paraId="7563B173" w14:textId="78B3C7AD" w:rsidR="00381BC7" w:rsidRPr="00381BC7" w:rsidRDefault="00381BC7" w:rsidP="00F33EC0">
      <w:pPr>
        <w:spacing w:line="400" w:lineRule="exact"/>
        <w:ind w:firstLineChars="200" w:firstLine="480"/>
        <w:rPr>
          <w:lang w:val="en-US"/>
        </w:rPr>
      </w:pP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Pr="00381BC7">
        <w:rPr>
          <w:lang w:val="en-US"/>
        </w:rPr>
        <w:t>(</w:t>
      </w:r>
      <w:r w:rsidRPr="00381BC7">
        <w:rPr>
          <w:rFonts w:hint="eastAsia"/>
          <w:lang w:val="en-US"/>
        </w:rPr>
        <w:t>a</w:t>
      </w:r>
      <w:r w:rsidRPr="00381BC7">
        <w:rPr>
          <w:lang w:val="en-US"/>
        </w:rPr>
        <w:t>)</w:t>
      </w:r>
      <w:r w:rsidRPr="00381BC7">
        <w:rPr>
          <w:rFonts w:hint="eastAsia"/>
          <w:lang w:val="en-US"/>
        </w:rPr>
        <w:t>所示，</w:t>
      </w:r>
      <w:r w:rsidRPr="00381BC7">
        <w:rPr>
          <w:rFonts w:hint="eastAsia"/>
          <w:lang w:val="en-US"/>
        </w:rPr>
        <w:t>U</w:t>
      </w:r>
      <w:r w:rsidRPr="00381BC7">
        <w:rPr>
          <w:lang w:val="en-US"/>
        </w:rPr>
        <w:t xml:space="preserve"> </w:t>
      </w:r>
      <w:r w:rsidRPr="00381BC7">
        <w:rPr>
          <w:rFonts w:hint="eastAsia"/>
          <w:lang w:val="en-US"/>
        </w:rPr>
        <w:t>Net</w:t>
      </w:r>
      <w:r w:rsidR="004F06CE">
        <w:rPr>
          <w:lang w:val="en-US"/>
        </w:rPr>
        <w:fldChar w:fldCharType="begin" w:fldLock="1"/>
      </w:r>
      <w:r w:rsidR="004F06CE">
        <w:rPr>
          <w:lang w:val="en-US"/>
        </w:rPr>
        <w:instrText xml:space="preserve"> </w:instrText>
      </w:r>
      <w:r w:rsidR="004F06CE">
        <w:rPr>
          <w:rFonts w:hint="eastAsia"/>
          <w:lang w:val="en-US"/>
        </w:rPr>
        <w:instrText>REF _Ref123326701 \r \h</w:instrText>
      </w:r>
      <w:r w:rsidR="004F06CE">
        <w:rPr>
          <w:lang w:val="en-US"/>
        </w:rPr>
        <w:instrText xml:space="preserve"> </w:instrText>
      </w:r>
      <w:r w:rsidR="004F06CE">
        <w:rPr>
          <w:lang w:val="en-US"/>
        </w:rPr>
      </w:r>
      <w:r w:rsidR="004F06CE">
        <w:rPr>
          <w:lang w:val="en-US"/>
        </w:rPr>
        <w:fldChar w:fldCharType="separate"/>
      </w:r>
      <w:r w:rsidR="00B11110">
        <w:rPr>
          <w:lang w:val="en-US"/>
        </w:rPr>
        <w:t>[52]</w:t>
      </w:r>
      <w:r w:rsidR="004F06CE">
        <w:rPr>
          <w:lang w:val="en-US"/>
        </w:rPr>
        <w:fldChar w:fldCharType="end"/>
      </w:r>
      <w:r w:rsidRPr="00381BC7">
        <w:rPr>
          <w:rFonts w:hint="eastAsia"/>
          <w:lang w:val="en-US"/>
        </w:rPr>
        <w:t>结构中，特征的水平传递过程采用的是直接拼接的方法：</w:t>
      </w:r>
    </w:p>
    <w:p w14:paraId="0C9B7E91" w14:textId="3F8E8DE2" w:rsidR="00381BC7" w:rsidRPr="00381BC7" w:rsidRDefault="00381BC7" w:rsidP="006D0557">
      <w:pPr>
        <w:pStyle w:val="AMDisplayEquation"/>
        <w:spacing w:before="120" w:after="120" w:line="240" w:lineRule="auto"/>
        <w:rPr>
          <w:lang w:val="en-US"/>
        </w:rPr>
      </w:pPr>
      <w:r>
        <w:rPr>
          <w:lang w:val="en-US"/>
        </w:rPr>
        <w:tab/>
      </w:r>
      <w:r w:rsidRPr="00381BC7">
        <w:rPr>
          <w:position w:val="-13"/>
          <w:lang w:val="en-US"/>
        </w:rPr>
        <w:object w:dxaOrig="1904" w:dyaOrig="397" w14:anchorId="7A89D00D">
          <v:shape id="_x0000_i1305" type="#_x0000_t75" alt="P973#yIS1" style="width:95.4pt;height:19.2pt" o:ole="">
            <v:imagedata r:id="rId623" o:title=""/>
          </v:shape>
          <o:OLEObject Type="Embed" ProgID="Equation.AxMath" ShapeID="_x0000_i1305" DrawAspect="Content" ObjectID="_1738899084" r:id="rId624"/>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8</w:instrText>
      </w:r>
      <w:r w:rsidR="00FB09E6">
        <w:rPr>
          <w:lang w:val="en-US"/>
        </w:rPr>
        <w:fldChar w:fldCharType="end"/>
      </w:r>
      <w:r w:rsidR="00FB09E6">
        <w:rPr>
          <w:lang w:val="en-US"/>
        </w:rPr>
        <w:instrText>)</w:instrText>
      </w:r>
      <w:r w:rsidR="00FB09E6">
        <w:rPr>
          <w:lang w:val="en-US"/>
        </w:rPr>
        <w:fldChar w:fldCharType="end"/>
      </w:r>
    </w:p>
    <w:p w14:paraId="445348D5" w14:textId="77777777" w:rsidR="00381BC7" w:rsidRDefault="00381BC7" w:rsidP="00F33EC0">
      <w:pPr>
        <w:spacing w:line="400" w:lineRule="exact"/>
        <w:ind w:firstLineChars="200" w:firstLine="480"/>
        <w:rPr>
          <w:lang w:val="en-US"/>
        </w:rPr>
      </w:pPr>
      <w:r w:rsidRPr="00381BC7">
        <w:rPr>
          <w:rFonts w:hint="eastAsia"/>
          <w:lang w:val="en-US"/>
        </w:rPr>
        <w:t>其中</w:t>
      </w:r>
      <w:r w:rsidRPr="00381BC7">
        <w:rPr>
          <w:lang w:val="en-US"/>
        </w:rPr>
        <w:object w:dxaOrig="215" w:dyaOrig="315" w14:anchorId="50A50C1D">
          <v:shape id="_x0000_i1306" type="#_x0000_t75" alt="P974#yIS1" style="width:10.8pt;height:15.6pt" o:ole="">
            <v:imagedata r:id="rId625" o:title=""/>
          </v:shape>
          <o:OLEObject Type="Embed" ProgID="Equation.AxMath" ShapeID="_x0000_i1306" DrawAspect="Content" ObjectID="_1738899085" r:id="rId626"/>
        </w:object>
      </w:r>
      <w:r w:rsidRPr="00381BC7">
        <w:rPr>
          <w:rFonts w:hint="eastAsia"/>
          <w:lang w:val="en-US"/>
        </w:rPr>
        <w:t>表示解码部分第</w:t>
      </w:r>
      <w:r w:rsidRPr="00381BC7">
        <w:rPr>
          <w:lang w:val="en-US"/>
        </w:rPr>
        <w:object w:dxaOrig="173" w:dyaOrig="313" w14:anchorId="66CE99FC">
          <v:shape id="_x0000_i1307" type="#_x0000_t75" alt="P974#yIS2" style="width:9pt;height:15.6pt" o:ole="">
            <v:imagedata r:id="rId627" o:title=""/>
          </v:shape>
          <o:OLEObject Type="Embed" ProgID="Equation.AxMath" ShapeID="_x0000_i1307" DrawAspect="Content" ObjectID="_1738899086" r:id="rId628"/>
        </w:object>
      </w:r>
      <w:r w:rsidRPr="00381BC7">
        <w:rPr>
          <w:rFonts w:hint="eastAsia"/>
          <w:lang w:val="en-US"/>
        </w:rPr>
        <w:t>层的特征，</w:t>
      </w:r>
      <w:r w:rsidRPr="00381BC7">
        <w:rPr>
          <w:lang w:val="en-US"/>
        </w:rPr>
        <w:object w:dxaOrig="246" w:dyaOrig="315" w14:anchorId="1EF65681">
          <v:shape id="_x0000_i1308" type="#_x0000_t75" alt="P974#yIS3" style="width:12pt;height:15.6pt" o:ole="">
            <v:imagedata r:id="rId629" o:title=""/>
          </v:shape>
          <o:OLEObject Type="Embed" ProgID="Equation.AxMath" ShapeID="_x0000_i1308" DrawAspect="Content" ObjectID="_1738899087" r:id="rId630"/>
        </w:object>
      </w:r>
      <w:r w:rsidRPr="00381BC7">
        <w:rPr>
          <w:rFonts w:hint="eastAsia"/>
          <w:lang w:val="en-US"/>
        </w:rPr>
        <w:t>表示编码部分第</w:t>
      </w:r>
      <w:r w:rsidRPr="00381BC7">
        <w:rPr>
          <w:lang w:val="en-US"/>
        </w:rPr>
        <w:object w:dxaOrig="173" w:dyaOrig="313" w14:anchorId="6B61534D">
          <v:shape id="_x0000_i1309" type="#_x0000_t75" alt="P974#yIS4" style="width:9pt;height:15.6pt" o:ole="">
            <v:imagedata r:id="rId627" o:title=""/>
          </v:shape>
          <o:OLEObject Type="Embed" ProgID="Equation.AxMath" ShapeID="_x0000_i1309" DrawAspect="Content" ObjectID="_1738899088" r:id="rId631"/>
        </w:object>
      </w:r>
      <w:r w:rsidRPr="00381BC7">
        <w:rPr>
          <w:rFonts w:hint="eastAsia"/>
          <w:lang w:val="en-US"/>
        </w:rPr>
        <w:t>层的特征，</w:t>
      </w:r>
      <w:r w:rsidRPr="00381BC7">
        <w:rPr>
          <w:lang w:val="en-US"/>
        </w:rPr>
        <w:object w:dxaOrig="207" w:dyaOrig="313" w14:anchorId="0FC592E8">
          <v:shape id="_x0000_i1310" type="#_x0000_t75" alt="P974#yIS5" style="width:10.8pt;height:15.6pt" o:ole="">
            <v:imagedata r:id="rId632" o:title=""/>
          </v:shape>
          <o:OLEObject Type="Embed" ProgID="Equation.AxMath" ShapeID="_x0000_i1310" DrawAspect="Content" ObjectID="_1738899089" r:id="rId633"/>
        </w:object>
      </w:r>
      <w:r w:rsidRPr="00381BC7">
        <w:rPr>
          <w:rFonts w:hint="eastAsia"/>
          <w:lang w:val="en-US"/>
        </w:rPr>
        <w:t>表示用于去雾的计算单元，在本文提出的模型中即代表特征提取模块。在这种</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中，先进行特征拼接，然后再进行卷积提取特征。对于图像分割任务，特征提取模块能同时接收到高级语义特征和低级的细粒度信息，提升分类的准确度。但是</w:t>
      </w:r>
      <w:r w:rsidRPr="00381BC7">
        <w:rPr>
          <w:rFonts w:hint="eastAsia"/>
          <w:lang w:val="en-US"/>
        </w:rPr>
        <w:t>U</w:t>
      </w:r>
      <w:r w:rsidRPr="00381BC7">
        <w:rPr>
          <w:lang w:val="en-US"/>
        </w:rPr>
        <w:t xml:space="preserve"> </w:t>
      </w:r>
      <w:r w:rsidRPr="00381BC7">
        <w:rPr>
          <w:rFonts w:hint="eastAsia"/>
          <w:lang w:val="en-US"/>
        </w:rPr>
        <w:t>Net</w:t>
      </w:r>
      <w:r w:rsidRPr="00381BC7">
        <w:rPr>
          <w:rFonts w:hint="eastAsia"/>
          <w:lang w:val="en-US"/>
        </w:rPr>
        <w:t>结构不是专门为图像去</w:t>
      </w:r>
      <w:proofErr w:type="gramStart"/>
      <w:r w:rsidRPr="00381BC7">
        <w:rPr>
          <w:rFonts w:hint="eastAsia"/>
          <w:lang w:val="en-US"/>
        </w:rPr>
        <w:t>雾任务</w:t>
      </w:r>
      <w:proofErr w:type="gramEnd"/>
      <w:r w:rsidRPr="00381BC7">
        <w:rPr>
          <w:rFonts w:hint="eastAsia"/>
          <w:lang w:val="en-US"/>
        </w:rPr>
        <w:t>所设计的一个融合方法，该结构没有考虑重建特征前后的差异性。</w:t>
      </w:r>
    </w:p>
    <w:p w14:paraId="3077F136" w14:textId="41CF0208" w:rsidR="002D1D95" w:rsidRPr="002D1D95" w:rsidRDefault="00E03130" w:rsidP="00487E4F">
      <w:pPr>
        <w:spacing w:before="120" w:line="240" w:lineRule="auto"/>
        <w:ind w:firstLine="0"/>
        <w:jc w:val="center"/>
        <w:rPr>
          <w:lang w:val="en-US"/>
        </w:rPr>
      </w:pPr>
      <w:r w:rsidRPr="002D1D95">
        <w:rPr>
          <w:lang w:val="en-US"/>
        </w:rPr>
        <w:object w:dxaOrig="9090" w:dyaOrig="1515" w14:anchorId="06BA3460">
          <v:shape id="_x0000_i1311" type="#_x0000_t75" alt="P975#yIS1" style="width:424.8pt;height:71.4pt;mso-position-vertical:absolute" o:ole="">
            <v:imagedata r:id="rId634" o:title=""/>
          </v:shape>
          <o:OLEObject Type="Embed" ProgID="Visio.Drawing.15" ShapeID="_x0000_i1311" DrawAspect="Content" ObjectID="_1738899090" r:id="rId635"/>
        </w:object>
      </w:r>
    </w:p>
    <w:p w14:paraId="35B3C01F" w14:textId="6AE825D3" w:rsidR="00CF209D" w:rsidRDefault="002D1D95" w:rsidP="002B77A4">
      <w:pPr>
        <w:spacing w:before="120" w:line="400" w:lineRule="exact"/>
        <w:ind w:firstLine="0"/>
        <w:jc w:val="center"/>
        <w:rPr>
          <w:sz w:val="21"/>
          <w:szCs w:val="21"/>
          <w:lang w:val="en-US"/>
        </w:rPr>
      </w:pPr>
      <w:bookmarkStart w:id="289" w:name="_Ref123657416"/>
      <w:bookmarkStart w:id="290" w:name="_Toc127900588"/>
      <w:bookmarkStart w:id="291" w:name="_Toc127996855"/>
      <w:r w:rsidRPr="002D1D95">
        <w:rPr>
          <w:rFonts w:hint="eastAsia"/>
          <w:sz w:val="21"/>
          <w:szCs w:val="21"/>
        </w:rPr>
        <w:t>图</w:t>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STYLEREF 1 \s</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4</w:t>
      </w:r>
      <w:r w:rsidR="00B3092B">
        <w:rPr>
          <w:sz w:val="21"/>
          <w:szCs w:val="21"/>
        </w:rPr>
        <w:fldChar w:fldCharType="end"/>
      </w:r>
      <w:r w:rsidR="00B3092B" w:rsidRPr="00B3092B">
        <w:rPr>
          <w:sz w:val="21"/>
          <w:szCs w:val="21"/>
          <w:lang w:val="en-US"/>
        </w:rPr>
        <w:noBreakHyphen/>
      </w:r>
      <w:r w:rsidR="00B3092B">
        <w:rPr>
          <w:sz w:val="21"/>
          <w:szCs w:val="21"/>
        </w:rPr>
        <w:fldChar w:fldCharType="begin"/>
      </w:r>
      <w:r w:rsidR="00B3092B" w:rsidRPr="00B3092B">
        <w:rPr>
          <w:sz w:val="21"/>
          <w:szCs w:val="21"/>
          <w:lang w:val="en-US"/>
        </w:rPr>
        <w:instrText xml:space="preserve"> </w:instrText>
      </w:r>
      <w:r w:rsidR="00B3092B" w:rsidRPr="00B3092B">
        <w:rPr>
          <w:rFonts w:hint="eastAsia"/>
          <w:sz w:val="21"/>
          <w:szCs w:val="21"/>
          <w:lang w:val="en-US"/>
        </w:rPr>
        <w:instrText xml:space="preserve">SEQ </w:instrText>
      </w:r>
      <w:r w:rsidR="00B3092B">
        <w:rPr>
          <w:rFonts w:hint="eastAsia"/>
          <w:sz w:val="21"/>
          <w:szCs w:val="21"/>
        </w:rPr>
        <w:instrText>图</w:instrText>
      </w:r>
      <w:r w:rsidR="00B3092B" w:rsidRPr="00B3092B">
        <w:rPr>
          <w:rFonts w:hint="eastAsia"/>
          <w:sz w:val="21"/>
          <w:szCs w:val="21"/>
          <w:lang w:val="en-US"/>
        </w:rPr>
        <w:instrText xml:space="preserve"> \* ARABIC \s 1</w:instrText>
      </w:r>
      <w:r w:rsidR="00B3092B" w:rsidRPr="00B3092B">
        <w:rPr>
          <w:sz w:val="21"/>
          <w:szCs w:val="21"/>
          <w:lang w:val="en-US"/>
        </w:rPr>
        <w:instrText xml:space="preserve"> </w:instrText>
      </w:r>
      <w:r w:rsidR="00B3092B">
        <w:rPr>
          <w:sz w:val="21"/>
          <w:szCs w:val="21"/>
        </w:rPr>
        <w:fldChar w:fldCharType="separate"/>
      </w:r>
      <w:r w:rsidR="00AA1EA2">
        <w:rPr>
          <w:noProof/>
          <w:sz w:val="21"/>
          <w:szCs w:val="21"/>
          <w:lang w:val="en-US"/>
        </w:rPr>
        <w:t>5</w:t>
      </w:r>
      <w:r w:rsidR="00B3092B">
        <w:rPr>
          <w:sz w:val="21"/>
          <w:szCs w:val="21"/>
        </w:rPr>
        <w:fldChar w:fldCharType="end"/>
      </w:r>
      <w:bookmarkEnd w:id="289"/>
      <w:r w:rsidRPr="002D1D95">
        <w:rPr>
          <w:sz w:val="21"/>
          <w:szCs w:val="21"/>
          <w:lang w:val="en-US"/>
        </w:rPr>
        <w:t xml:space="preserve"> </w:t>
      </w:r>
      <w:r w:rsidRPr="002D1D95">
        <w:rPr>
          <w:rFonts w:hint="eastAsia"/>
          <w:sz w:val="21"/>
          <w:szCs w:val="21"/>
          <w:lang w:val="en-US"/>
        </w:rPr>
        <w:t>传递特征的不用方式，</w:t>
      </w:r>
      <w:r w:rsidRPr="002D1D95">
        <w:rPr>
          <w:rFonts w:hint="eastAsia"/>
          <w:sz w:val="21"/>
          <w:szCs w:val="21"/>
          <w:lang w:val="en-US"/>
        </w:rPr>
        <w:t>(a</w:t>
      </w:r>
      <w:r w:rsidRPr="002D1D95">
        <w:rPr>
          <w:sz w:val="21"/>
          <w:szCs w:val="21"/>
          <w:lang w:val="en-US"/>
        </w:rPr>
        <w:t>)</w:t>
      </w:r>
      <w:r w:rsidRPr="002D1D95">
        <w:rPr>
          <w:rFonts w:hint="eastAsia"/>
          <w:sz w:val="21"/>
          <w:szCs w:val="21"/>
          <w:lang w:val="en-US"/>
        </w:rPr>
        <w:t>特征拼接，</w:t>
      </w:r>
      <w:r w:rsidRPr="002D1D95">
        <w:rPr>
          <w:rFonts w:hint="eastAsia"/>
          <w:sz w:val="21"/>
          <w:szCs w:val="21"/>
          <w:lang w:val="en-US"/>
        </w:rPr>
        <w:t>(b</w:t>
      </w:r>
      <w:r w:rsidRPr="002D1D95">
        <w:rPr>
          <w:sz w:val="21"/>
          <w:szCs w:val="21"/>
          <w:lang w:val="en-US"/>
        </w:rPr>
        <w:t>)</w:t>
      </w:r>
      <w:r w:rsidRPr="002D1D95">
        <w:rPr>
          <w:rFonts w:hint="eastAsia"/>
          <w:sz w:val="21"/>
          <w:szCs w:val="21"/>
          <w:lang w:val="en-US"/>
        </w:rPr>
        <w:t>推挽结构，</w:t>
      </w:r>
      <w:r w:rsidRPr="002D1D95">
        <w:rPr>
          <w:rFonts w:hint="eastAsia"/>
          <w:sz w:val="21"/>
          <w:szCs w:val="21"/>
          <w:lang w:val="en-US"/>
        </w:rPr>
        <w:t>(</w:t>
      </w:r>
      <w:r w:rsidRPr="002D1D95">
        <w:rPr>
          <w:sz w:val="21"/>
          <w:szCs w:val="21"/>
          <w:lang w:val="en-US"/>
        </w:rPr>
        <w:t>c)</w:t>
      </w:r>
      <w:r w:rsidRPr="002D1D95">
        <w:rPr>
          <w:rFonts w:hint="eastAsia"/>
          <w:sz w:val="21"/>
          <w:szCs w:val="21"/>
          <w:lang w:val="en-US"/>
        </w:rPr>
        <w:t>本文提出的方法</w:t>
      </w:r>
      <w:bookmarkEnd w:id="290"/>
      <w:bookmarkEnd w:id="291"/>
    </w:p>
    <w:p w14:paraId="48C1604A" w14:textId="2621D251"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5</w:t>
      </w:r>
      <w:r w:rsidR="0027123B" w:rsidRPr="002B77A4">
        <w:rPr>
          <w:rFonts w:ascii="Times New Roman" w:hAnsi="Times New Roman"/>
          <w:lang w:val="en-US"/>
        </w:rPr>
        <w:fldChar w:fldCharType="end"/>
      </w:r>
      <w:r w:rsidRPr="002B77A4">
        <w:rPr>
          <w:rFonts w:ascii="Times New Roman" w:hAnsi="Times New Roman"/>
          <w:lang w:val="en-US"/>
        </w:rPr>
        <w:t xml:space="preserve"> Different ways of transferring features, (a) feature splicing, (b) push-pull structure, (c) the method proposed in this </w:t>
      </w:r>
      <w:proofErr w:type="gramStart"/>
      <w:r w:rsidRPr="002B77A4">
        <w:rPr>
          <w:rFonts w:ascii="Times New Roman" w:hAnsi="Times New Roman"/>
          <w:lang w:val="en-US"/>
        </w:rPr>
        <w:t>paper</w:t>
      </w:r>
      <w:proofErr w:type="gramEnd"/>
    </w:p>
    <w:p w14:paraId="4A1DEA25" w14:textId="084B2336" w:rsidR="00381BC7" w:rsidRPr="00381BC7" w:rsidRDefault="00381BC7" w:rsidP="00F33EC0">
      <w:pPr>
        <w:spacing w:line="400" w:lineRule="exact"/>
        <w:ind w:firstLineChars="200" w:firstLine="480"/>
        <w:rPr>
          <w:lang w:val="en-US"/>
        </w:rPr>
      </w:pPr>
      <w:r w:rsidRPr="00381BC7">
        <w:rPr>
          <w:rFonts w:hint="eastAsia"/>
          <w:lang w:val="en-US"/>
        </w:rPr>
        <w:t>推挽技术已被证明对图像恢复任务有效（</w:t>
      </w:r>
      <w:r w:rsidRPr="00381BC7">
        <w:rPr>
          <w:rFonts w:hint="eastAsia"/>
          <w:lang w:val="en-US"/>
        </w:rPr>
        <w:t>Charest</w:t>
      </w:r>
      <w:r w:rsidRPr="00381BC7">
        <w:rPr>
          <w:rFonts w:hint="eastAsia"/>
          <w:lang w:val="en-US"/>
        </w:rPr>
        <w:t>等人，</w:t>
      </w:r>
      <w:r w:rsidRPr="00381BC7">
        <w:rPr>
          <w:rFonts w:hint="eastAsia"/>
          <w:lang w:val="en-US"/>
        </w:rPr>
        <w:t>2</w:t>
      </w:r>
      <w:r w:rsidRPr="00381BC7">
        <w:rPr>
          <w:lang w:val="en-US"/>
        </w:rPr>
        <w:t>006</w:t>
      </w:r>
      <w:r w:rsidRPr="00381BC7">
        <w:rPr>
          <w:rFonts w:hint="eastAsia"/>
          <w:lang w:val="en-US"/>
        </w:rPr>
        <w:t>）。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rFonts w:hint="eastAsia"/>
          <w:lang w:val="en-US"/>
        </w:rPr>
        <w:t xml:space="preserve"> </w:t>
      </w:r>
      <w:r w:rsidRPr="00381BC7">
        <w:rPr>
          <w:rFonts w:hint="eastAsia"/>
          <w:lang w:val="en-US"/>
        </w:rPr>
        <w:t>(</w:t>
      </w:r>
      <w:r w:rsidRPr="00381BC7">
        <w:rPr>
          <w:lang w:val="en-US"/>
        </w:rPr>
        <w:t>b)</w:t>
      </w:r>
      <w:r w:rsidRPr="00381BC7">
        <w:rPr>
          <w:rFonts w:hint="eastAsia"/>
          <w:lang w:val="en-US"/>
        </w:rPr>
        <w:t>推挽结构如下所示：</w:t>
      </w:r>
    </w:p>
    <w:p w14:paraId="78AC7451" w14:textId="08DF45A6"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2657" w:dyaOrig="382" w14:anchorId="7C95016D">
          <v:shape id="_x0000_i1312" type="#_x0000_t75" alt="P978#yIS1" style="width:132.6pt;height:18.6pt" o:ole="">
            <v:imagedata r:id="rId636" o:title=""/>
          </v:shape>
          <o:OLEObject Type="Embed" ProgID="Equation.AxMath" ShapeID="_x0000_i1312" DrawAspect="Content" ObjectID="_1738899091" r:id="rId637"/>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9</w:instrText>
      </w:r>
      <w:r w:rsidR="00FB09E6">
        <w:rPr>
          <w:lang w:val="en-US"/>
        </w:rPr>
        <w:fldChar w:fldCharType="end"/>
      </w:r>
      <w:r w:rsidR="00FB09E6">
        <w:rPr>
          <w:lang w:val="en-US"/>
        </w:rPr>
        <w:instrText>)</w:instrText>
      </w:r>
      <w:r w:rsidR="00FB09E6">
        <w:rPr>
          <w:lang w:val="en-US"/>
        </w:rPr>
        <w:fldChar w:fldCharType="end"/>
      </w:r>
    </w:p>
    <w:p w14:paraId="0AF73054" w14:textId="77777777" w:rsidR="00381BC7" w:rsidRPr="00381BC7" w:rsidRDefault="00381BC7" w:rsidP="00F33EC0">
      <w:pPr>
        <w:spacing w:line="400" w:lineRule="exact"/>
        <w:ind w:firstLineChars="200" w:firstLine="480"/>
        <w:rPr>
          <w:lang w:val="en-US"/>
        </w:rPr>
      </w:pPr>
      <w:r w:rsidRPr="00381BC7">
        <w:rPr>
          <w:rFonts w:hint="eastAsia"/>
          <w:lang w:val="en-US"/>
        </w:rPr>
        <w:t>对于图像去雾任务，</w:t>
      </w:r>
      <w:r w:rsidRPr="00381BC7">
        <w:rPr>
          <w:lang w:val="en-US"/>
        </w:rPr>
        <w:t>残差定义为</w:t>
      </w:r>
      <w:r w:rsidRPr="00381BC7">
        <w:rPr>
          <w:rFonts w:hint="eastAsia"/>
          <w:lang w:val="en-US"/>
        </w:rPr>
        <w:t>有雾</w:t>
      </w:r>
      <w:r w:rsidRPr="00381BC7">
        <w:rPr>
          <w:lang w:val="en-US"/>
        </w:rPr>
        <w:t>图像与其去</w:t>
      </w:r>
      <w:r w:rsidRPr="00381BC7">
        <w:rPr>
          <w:rFonts w:hint="eastAsia"/>
          <w:lang w:val="en-US"/>
        </w:rPr>
        <w:t>雾图像</w:t>
      </w:r>
      <w:r w:rsidRPr="00381BC7">
        <w:rPr>
          <w:lang w:val="en-US"/>
        </w:rPr>
        <w:t>间的差异</w:t>
      </w:r>
      <w:r w:rsidRPr="00381BC7">
        <w:rPr>
          <w:rFonts w:hint="eastAsia"/>
          <w:lang w:val="en-US"/>
        </w:rPr>
        <w:t>。由于单个去</w:t>
      </w:r>
      <w:proofErr w:type="gramStart"/>
      <w:r w:rsidRPr="00381BC7">
        <w:rPr>
          <w:rFonts w:hint="eastAsia"/>
          <w:lang w:val="en-US"/>
        </w:rPr>
        <w:t>雾计算</w:t>
      </w:r>
      <w:proofErr w:type="gramEnd"/>
      <w:r w:rsidRPr="00381BC7">
        <w:rPr>
          <w:rFonts w:hint="eastAsia"/>
          <w:lang w:val="en-US"/>
        </w:rPr>
        <w:t>单元不能从有雾图像的特征中恢复出完美的无雾图像特征，所以模型需要集成多个去</w:t>
      </w:r>
      <w:proofErr w:type="gramStart"/>
      <w:r w:rsidRPr="00381BC7">
        <w:rPr>
          <w:rFonts w:hint="eastAsia"/>
          <w:lang w:val="en-US"/>
        </w:rPr>
        <w:t>雾计算</w:t>
      </w:r>
      <w:proofErr w:type="gramEnd"/>
      <w:r w:rsidRPr="00381BC7">
        <w:rPr>
          <w:rFonts w:hint="eastAsia"/>
          <w:lang w:val="en-US"/>
        </w:rPr>
        <w:t>单元来逐步重建无雾图像，因此不同阶段特征间的残差将不为零。通过对残差进行特征提取，然后将其</w:t>
      </w:r>
      <w:proofErr w:type="gramStart"/>
      <w:r w:rsidRPr="00381BC7">
        <w:rPr>
          <w:rFonts w:hint="eastAsia"/>
          <w:lang w:val="en-US"/>
        </w:rPr>
        <w:t>添加回估计</w:t>
      </w:r>
      <w:proofErr w:type="gramEnd"/>
      <w:r w:rsidRPr="00381BC7">
        <w:rPr>
          <w:rFonts w:hint="eastAsia"/>
          <w:lang w:val="en-US"/>
        </w:rPr>
        <w:t>的特征中，使得去雾模块能够更加关注特征中有雾的部分。</w:t>
      </w:r>
    </w:p>
    <w:p w14:paraId="4805C561" w14:textId="365D3702" w:rsidR="00381BC7" w:rsidRPr="00381BC7" w:rsidRDefault="00381BC7" w:rsidP="00F33EC0">
      <w:pPr>
        <w:spacing w:line="400" w:lineRule="exact"/>
        <w:ind w:firstLineChars="200" w:firstLine="480"/>
        <w:rPr>
          <w:lang w:val="en-US"/>
        </w:rPr>
      </w:pPr>
      <w:r w:rsidRPr="00381BC7">
        <w:rPr>
          <w:rFonts w:hint="eastAsia"/>
          <w:lang w:val="en-US"/>
        </w:rPr>
        <w:t>为了使网络中的浅层也能接收到残差信号，进一步的提升网络去雾的性能，如</w:t>
      </w:r>
      <w:r w:rsidR="00B456AC">
        <w:rPr>
          <w:lang w:val="en-US"/>
        </w:rPr>
        <w:fldChar w:fldCharType="begin"/>
      </w:r>
      <w:r w:rsidR="00B456AC">
        <w:rPr>
          <w:lang w:val="en-US"/>
        </w:rPr>
        <w:instrText xml:space="preserve"> </w:instrText>
      </w:r>
      <w:r w:rsidR="00B456AC">
        <w:rPr>
          <w:rFonts w:hint="eastAsia"/>
          <w:lang w:val="en-US"/>
        </w:rPr>
        <w:instrText>REF _Ref123657416 \h</w:instrText>
      </w:r>
      <w:r w:rsidR="00B456AC">
        <w:rPr>
          <w:lang w:val="en-US"/>
        </w:rPr>
        <w:instrText xml:space="preserve"> </w:instrText>
      </w:r>
      <w:r w:rsidR="00B456AC">
        <w:rPr>
          <w:lang w:val="en-US"/>
        </w:rPr>
      </w:r>
      <w:r w:rsidR="00B456AC">
        <w:rPr>
          <w:lang w:val="en-US"/>
        </w:rPr>
        <w:fldChar w:fldCharType="separate"/>
      </w:r>
      <w:r w:rsidR="00AA1EA2" w:rsidRPr="002D1D95">
        <w:rPr>
          <w:rFonts w:hint="eastAsia"/>
          <w:sz w:val="21"/>
          <w:szCs w:val="21"/>
        </w:rPr>
        <w:t>图</w:t>
      </w:r>
      <w:r w:rsidR="00AA1EA2">
        <w:rPr>
          <w:noProof/>
          <w:sz w:val="21"/>
          <w:szCs w:val="21"/>
          <w:lang w:val="en-US"/>
        </w:rPr>
        <w:t>4</w:t>
      </w:r>
      <w:r w:rsidR="00AA1EA2" w:rsidRPr="00B3092B">
        <w:rPr>
          <w:sz w:val="21"/>
          <w:szCs w:val="21"/>
          <w:lang w:val="en-US"/>
        </w:rPr>
        <w:noBreakHyphen/>
      </w:r>
      <w:r w:rsidR="00AA1EA2">
        <w:rPr>
          <w:noProof/>
          <w:sz w:val="21"/>
          <w:szCs w:val="21"/>
          <w:lang w:val="en-US"/>
        </w:rPr>
        <w:t>5</w:t>
      </w:r>
      <w:r w:rsidR="00B456AC">
        <w:rPr>
          <w:lang w:val="en-US"/>
        </w:rPr>
        <w:fldChar w:fldCharType="end"/>
      </w:r>
      <w:r w:rsidR="00B456AC" w:rsidRPr="00381BC7">
        <w:rPr>
          <w:lang w:val="en-US"/>
        </w:rPr>
        <w:t xml:space="preserve"> </w:t>
      </w:r>
      <w:r w:rsidRPr="00381BC7">
        <w:rPr>
          <w:lang w:val="en-US"/>
        </w:rPr>
        <w:t>(c)</w:t>
      </w:r>
      <w:r w:rsidRPr="00381BC7">
        <w:rPr>
          <w:rFonts w:hint="eastAsia"/>
          <w:lang w:val="en-US"/>
        </w:rPr>
        <w:t>所示</w:t>
      </w:r>
      <w:r w:rsidRPr="00381BC7">
        <w:rPr>
          <w:rFonts w:hint="eastAsia"/>
          <w:lang w:val="en-US"/>
        </w:rPr>
        <w:t>,</w:t>
      </w:r>
      <w:r w:rsidRPr="00381BC7">
        <w:rPr>
          <w:rFonts w:hint="eastAsia"/>
          <w:lang w:val="en-US"/>
        </w:rPr>
        <w:t>本文采用并行推挽方式完成这个过程。并行推挽由如下的计算式表示：</w:t>
      </w:r>
    </w:p>
    <w:p w14:paraId="2072034A" w14:textId="752A8C73" w:rsidR="00381BC7" w:rsidRPr="00381BC7" w:rsidRDefault="00CF209D" w:rsidP="006D0557">
      <w:pPr>
        <w:pStyle w:val="AMDisplayEquation"/>
        <w:spacing w:before="120" w:after="120" w:line="240" w:lineRule="auto"/>
        <w:rPr>
          <w:lang w:val="en-US"/>
        </w:rPr>
      </w:pPr>
      <w:r>
        <w:rPr>
          <w:lang w:val="en-US"/>
        </w:rPr>
        <w:tab/>
      </w:r>
      <w:r w:rsidRPr="00CF209D">
        <w:rPr>
          <w:position w:val="-13"/>
          <w:lang w:val="en-US"/>
        </w:rPr>
        <w:object w:dxaOrig="3181" w:dyaOrig="382" w14:anchorId="399E9800">
          <v:shape id="_x0000_i1313" type="#_x0000_t75" alt="P981#yIS1" style="width:159pt;height:18.6pt" o:ole="">
            <v:imagedata r:id="rId638" o:title=""/>
          </v:shape>
          <o:OLEObject Type="Embed" ProgID="Equation.AxMath" ShapeID="_x0000_i1313" DrawAspect="Content" ObjectID="_1738899092" r:id="rId639"/>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0</w:instrText>
      </w:r>
      <w:r w:rsidR="00FB09E6">
        <w:rPr>
          <w:lang w:val="en-US"/>
        </w:rPr>
        <w:fldChar w:fldCharType="end"/>
      </w:r>
      <w:r w:rsidR="00FB09E6">
        <w:rPr>
          <w:lang w:val="en-US"/>
        </w:rPr>
        <w:instrText>)</w:instrText>
      </w:r>
      <w:r w:rsidR="00FB09E6">
        <w:rPr>
          <w:lang w:val="en-US"/>
        </w:rPr>
        <w:fldChar w:fldCharType="end"/>
      </w:r>
    </w:p>
    <w:p w14:paraId="6A537F80" w14:textId="50F4FAAF" w:rsidR="00DB7AE7" w:rsidRDefault="00381BC7" w:rsidP="00F33EC0">
      <w:pPr>
        <w:spacing w:line="400" w:lineRule="exact"/>
        <w:ind w:firstLineChars="200" w:firstLine="480"/>
      </w:pPr>
      <w:r w:rsidRPr="00381BC7">
        <w:rPr>
          <w:rFonts w:hint="eastAsia"/>
          <w:lang w:val="en-US"/>
        </w:rPr>
        <w:t>相较于普通推挽结构，在并行推挽结构中，估计的无雾图像特征会被同时添加到上一层生成的图像语义特征和对应浅层的图像语义特征中，使得两个部分都可以接收到残差信号。</w:t>
      </w:r>
    </w:p>
    <w:p w14:paraId="43A13628" w14:textId="3B29DCA9" w:rsidR="00237900" w:rsidRPr="0000683D" w:rsidRDefault="00267DD1" w:rsidP="00B0372B">
      <w:pPr>
        <w:pStyle w:val="21"/>
        <w:numPr>
          <w:ilvl w:val="1"/>
          <w:numId w:val="1"/>
        </w:numPr>
        <w:spacing w:before="360" w:after="120" w:line="400" w:lineRule="exact"/>
        <w:rPr>
          <w:sz w:val="28"/>
          <w:szCs w:val="28"/>
        </w:rPr>
      </w:pPr>
      <w:bookmarkStart w:id="292" w:name="_Toc127996800"/>
      <w:r w:rsidRPr="0000683D">
        <w:rPr>
          <w:rFonts w:hint="eastAsia"/>
          <w:sz w:val="28"/>
          <w:szCs w:val="28"/>
        </w:rPr>
        <w:t>训练阶段损失函数</w:t>
      </w:r>
      <w:bookmarkEnd w:id="292"/>
    </w:p>
    <w:p w14:paraId="643DD643" w14:textId="77777777" w:rsidR="008C71F7" w:rsidRPr="008C71F7" w:rsidRDefault="008C71F7" w:rsidP="00F33EC0">
      <w:pPr>
        <w:spacing w:line="400" w:lineRule="exact"/>
        <w:ind w:firstLineChars="200" w:firstLine="480"/>
        <w:rPr>
          <w:lang w:val="en-US"/>
        </w:rPr>
      </w:pPr>
      <w:bookmarkStart w:id="293" w:name="_Hlk98767566"/>
      <w:r w:rsidRPr="008C71F7">
        <w:rPr>
          <w:rFonts w:hint="eastAsia"/>
          <w:lang w:val="en-US"/>
        </w:rPr>
        <w:t>本文使用均方误差</w:t>
      </w:r>
      <w:r w:rsidRPr="008C71F7">
        <w:rPr>
          <w:rFonts w:hint="eastAsia"/>
          <w:lang w:val="en-US"/>
        </w:rPr>
        <w:t>(Mean Squared Error, MSE)</w:t>
      </w:r>
      <w:r w:rsidRPr="008C71F7">
        <w:rPr>
          <w:rFonts w:hint="eastAsia"/>
          <w:lang w:val="en-US"/>
        </w:rPr>
        <w:t>作为损失函数计算网络输出和对应真实清晰图像的差异，以在训练阶段优化网络模型。该损失函数表示为：</w:t>
      </w:r>
    </w:p>
    <w:p w14:paraId="3351C65F" w14:textId="33100E48" w:rsidR="008C71F7" w:rsidRPr="008C71F7" w:rsidRDefault="008C71F7" w:rsidP="006D0557">
      <w:pPr>
        <w:pStyle w:val="AMDisplayEquation"/>
        <w:spacing w:before="120" w:after="120" w:line="240" w:lineRule="auto"/>
        <w:rPr>
          <w:lang w:val="en-US"/>
        </w:rPr>
      </w:pPr>
      <w:r>
        <w:rPr>
          <w:lang w:val="en-US"/>
        </w:rPr>
        <w:tab/>
      </w:r>
      <w:r w:rsidRPr="008C71F7">
        <w:rPr>
          <w:position w:val="-32"/>
          <w:lang w:val="en-US"/>
        </w:rPr>
        <w:object w:dxaOrig="3023" w:dyaOrig="773" w14:anchorId="20540679">
          <v:shape id="_x0000_i1314" type="#_x0000_t75" alt="P988#yIS1" style="width:151.2pt;height:39pt" o:ole="">
            <v:imagedata r:id="rId640" o:title=""/>
          </v:shape>
          <o:OLEObject Type="Embed" ProgID="Equation.AxMath" ShapeID="_x0000_i1314" DrawAspect="Content" ObjectID="_1738899093" r:id="rId641"/>
        </w:object>
      </w:r>
      <w:r>
        <w:rPr>
          <w:lang w:val="en-US"/>
        </w:rPr>
        <w:tab/>
      </w:r>
      <w:r w:rsidR="00FB09E6">
        <w:rPr>
          <w:lang w:val="en-US"/>
        </w:rPr>
        <w:fldChar w:fldCharType="begin"/>
      </w:r>
      <w:r w:rsidR="00FB09E6">
        <w:rPr>
          <w:lang w:val="en-US"/>
        </w:rPr>
        <w:instrText xml:space="preserve"> MACROBUTTON AMMPlaceRM \* MERGEFORMAT </w:instrText>
      </w:r>
      <w:r w:rsidR="00FB09E6">
        <w:rPr>
          <w:lang w:val="en-US"/>
        </w:rPr>
        <w:fldChar w:fldCharType="begin"/>
      </w:r>
      <w:r w:rsidR="00FB09E6">
        <w:rPr>
          <w:lang w:val="en-US"/>
        </w:rPr>
        <w:instrText xml:space="preserve"> SEQ AMEqn \h \* MERGEFORMAT </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Chap \c \* Arabic \* MERGEFORMAT </w:instrText>
      </w:r>
      <w:r w:rsidR="00FB09E6">
        <w:rPr>
          <w:lang w:val="en-US"/>
        </w:rPr>
        <w:fldChar w:fldCharType="separate"/>
      </w:r>
      <w:r w:rsidR="00AA1EA2">
        <w:rPr>
          <w:noProof/>
          <w:lang w:val="en-US"/>
        </w:rPr>
        <w:instrText>4</w:instrText>
      </w:r>
      <w:r w:rsidR="00FB09E6">
        <w:rPr>
          <w:lang w:val="en-US"/>
        </w:rPr>
        <w:fldChar w:fldCharType="end"/>
      </w:r>
      <w:r w:rsidR="00FB09E6">
        <w:rPr>
          <w:lang w:val="en-US"/>
        </w:rPr>
        <w:instrText>-</w:instrText>
      </w:r>
      <w:r w:rsidR="00FB09E6">
        <w:rPr>
          <w:lang w:val="en-US"/>
        </w:rPr>
        <w:fldChar w:fldCharType="begin"/>
      </w:r>
      <w:r w:rsidR="00FB09E6">
        <w:rPr>
          <w:lang w:val="en-US"/>
        </w:rPr>
        <w:instrText xml:space="preserve"> SEQ AMEqn \c \* Arabic \* MERGEFORMAT </w:instrText>
      </w:r>
      <w:r w:rsidR="00FB09E6">
        <w:rPr>
          <w:lang w:val="en-US"/>
        </w:rPr>
        <w:fldChar w:fldCharType="separate"/>
      </w:r>
      <w:r w:rsidR="00AA1EA2">
        <w:rPr>
          <w:noProof/>
          <w:lang w:val="en-US"/>
        </w:rPr>
        <w:instrText>11</w:instrText>
      </w:r>
      <w:r w:rsidR="00FB09E6">
        <w:rPr>
          <w:lang w:val="en-US"/>
        </w:rPr>
        <w:fldChar w:fldCharType="end"/>
      </w:r>
      <w:r w:rsidR="00FB09E6">
        <w:rPr>
          <w:lang w:val="en-US"/>
        </w:rPr>
        <w:instrText>)</w:instrText>
      </w:r>
      <w:r w:rsidR="00FB09E6">
        <w:rPr>
          <w:lang w:val="en-US"/>
        </w:rPr>
        <w:fldChar w:fldCharType="end"/>
      </w:r>
    </w:p>
    <w:p w14:paraId="6333F1EB" w14:textId="13BA73AB" w:rsidR="008C71F7" w:rsidRPr="008C71F7" w:rsidRDefault="008C71F7" w:rsidP="00F33EC0">
      <w:pPr>
        <w:spacing w:line="400" w:lineRule="exact"/>
        <w:ind w:firstLineChars="200" w:firstLine="480"/>
        <w:rPr>
          <w:lang w:val="en-US"/>
        </w:rPr>
      </w:pPr>
      <w:r w:rsidRPr="008C71F7">
        <w:rPr>
          <w:rFonts w:hint="eastAsia"/>
          <w:lang w:val="en-US"/>
        </w:rPr>
        <w:t>其中，</w:t>
      </w:r>
      <w:r w:rsidRPr="008C71F7">
        <w:rPr>
          <w:position w:val="-12"/>
          <w:lang w:val="en-US"/>
        </w:rPr>
        <w:object w:dxaOrig="260" w:dyaOrig="365" w14:anchorId="525B24B5">
          <v:shape id="_x0000_i1315" type="#_x0000_t75" alt="P989#yIS1" style="width:12.6pt;height:18pt" o:ole="">
            <v:imagedata r:id="rId642" o:title=""/>
          </v:shape>
          <o:OLEObject Type="Embed" ProgID="Equation.AxMath" ShapeID="_x0000_i1315" DrawAspect="Content" ObjectID="_1738899094" r:id="rId643"/>
        </w:object>
      </w:r>
      <w:r w:rsidRPr="008C71F7">
        <w:rPr>
          <w:rFonts w:hint="eastAsia"/>
          <w:lang w:val="en-US"/>
        </w:rPr>
        <w:t>表示输入数据的</w:t>
      </w:r>
      <w:r w:rsidRPr="008C71F7">
        <w:rPr>
          <w:lang w:val="en-US"/>
        </w:rPr>
        <w:t>批次大小</w:t>
      </w:r>
      <w:r w:rsidRPr="008C71F7">
        <w:rPr>
          <w:rFonts w:hint="eastAsia"/>
          <w:lang w:val="en-US"/>
        </w:rPr>
        <w:t>，</w:t>
      </w:r>
      <w:r w:rsidRPr="008C71F7">
        <w:rPr>
          <w:position w:val="-12"/>
          <w:lang w:val="en-US"/>
        </w:rPr>
        <w:object w:dxaOrig="240" w:dyaOrig="362" w14:anchorId="0D9C1BD5">
          <v:shape id="_x0000_i1316" type="#_x0000_t75" alt="P989#yIS2" style="width:12pt;height:18pt" o:ole="">
            <v:imagedata r:id="rId644" o:title=""/>
          </v:shape>
          <o:OLEObject Type="Embed" ProgID="Equation.AxMath" ShapeID="_x0000_i1316" DrawAspect="Content" ObjectID="_1738899095" r:id="rId645"/>
        </w:object>
      </w:r>
      <w:r w:rsidRPr="008C71F7">
        <w:rPr>
          <w:rFonts w:hint="eastAsia"/>
          <w:lang w:val="en-US"/>
        </w:rPr>
        <w:t>表示真实清晰图像，</w:t>
      </w:r>
      <w:r w:rsidRPr="008C71F7">
        <w:rPr>
          <w:position w:val="-12"/>
          <w:lang w:val="en-US"/>
        </w:rPr>
        <w:object w:dxaOrig="265" w:dyaOrig="362" w14:anchorId="38E47952">
          <v:shape id="_x0000_i1317" type="#_x0000_t75" alt="P989#yIS3" style="width:13.8pt;height:18pt" o:ole="">
            <v:imagedata r:id="rId646" o:title=""/>
          </v:shape>
          <o:OLEObject Type="Embed" ProgID="Equation.AxMath" ShapeID="_x0000_i1317" DrawAspect="Content" ObjectID="_1738899096" r:id="rId647"/>
        </w:object>
      </w:r>
      <w:r w:rsidRPr="008C71F7">
        <w:rPr>
          <w:rFonts w:hint="eastAsia"/>
          <w:lang w:val="en-US"/>
        </w:rPr>
        <w:t>表示输入模型的有雾图像，</w:t>
      </w:r>
      <w:r w:rsidRPr="008C71F7">
        <w:rPr>
          <w:position w:val="-12"/>
          <w:lang w:val="en-US"/>
        </w:rPr>
        <w:object w:dxaOrig="203" w:dyaOrig="362" w14:anchorId="300F0872">
          <v:shape id="_x0000_i1318" type="#_x0000_t75" alt="P989#yIS4" style="width:10.8pt;height:18pt" o:ole="">
            <v:imagedata r:id="rId648" o:title=""/>
          </v:shape>
          <o:OLEObject Type="Embed" ProgID="Equation.AxMath" ShapeID="_x0000_i1318" DrawAspect="Content" ObjectID="_1738899097" r:id="rId649"/>
        </w:object>
      </w:r>
      <w:r w:rsidRPr="008C71F7">
        <w:rPr>
          <w:rFonts w:hint="eastAsia"/>
          <w:lang w:val="en-US"/>
        </w:rPr>
        <w:t>代表本文的提出的双流多尺度特征去雾网络，</w:t>
      </w:r>
      <w:r w:rsidRPr="008C71F7">
        <w:rPr>
          <w:position w:val="-12"/>
          <w:lang w:val="en-US"/>
        </w:rPr>
        <w:object w:dxaOrig="226" w:dyaOrig="362" w14:anchorId="4BC3C618">
          <v:shape id="_x0000_i1319" type="#_x0000_t75" alt="P989#yIS5" style="width:11.4pt;height:18pt" o:ole="">
            <v:imagedata r:id="rId650" o:title=""/>
          </v:shape>
          <o:OLEObject Type="Embed" ProgID="Equation.AxMath" ShapeID="_x0000_i1319" DrawAspect="Content" ObjectID="_1738899098" r:id="rId651"/>
        </w:object>
      </w:r>
      <w:r w:rsidRPr="008C71F7">
        <w:rPr>
          <w:rFonts w:hint="eastAsia"/>
          <w:lang w:val="en-US"/>
        </w:rPr>
        <w:t>代表模型中的参数。模型的训练过程被总结为算法</w:t>
      </w:r>
      <w:r>
        <w:rPr>
          <w:lang w:val="en-US"/>
        </w:rPr>
        <w:t>2</w:t>
      </w:r>
      <w:r w:rsidRPr="008C71F7">
        <w:rPr>
          <w:rFonts w:hint="eastAsia"/>
          <w:lang w:val="en-US"/>
        </w:rPr>
        <w:t>。</w:t>
      </w:r>
    </w:p>
    <w:p w14:paraId="2A5EA870" w14:textId="304A3161" w:rsidR="008C71F7" w:rsidRPr="008C71F7" w:rsidRDefault="008C71F7" w:rsidP="00FB4E1B">
      <w:pPr>
        <w:spacing w:before="240" w:line="400" w:lineRule="exact"/>
        <w:ind w:firstLine="0"/>
        <w:jc w:val="center"/>
        <w:rPr>
          <w:lang w:val="en-US"/>
        </w:rPr>
      </w:pPr>
      <w:r w:rsidRPr="00130C17">
        <w:rPr>
          <w:rFonts w:hint="eastAsia"/>
          <w:sz w:val="21"/>
          <w:szCs w:val="21"/>
          <w:lang w:val="en-US"/>
        </w:rPr>
        <w:lastRenderedPageBreak/>
        <w:t>算法</w:t>
      </w:r>
      <w:r w:rsidRPr="00130C17">
        <w:rPr>
          <w:sz w:val="21"/>
          <w:szCs w:val="21"/>
          <w:lang w:val="en-US"/>
        </w:rPr>
        <w:t>2</w:t>
      </w:r>
      <w:r w:rsidRPr="00130C17">
        <w:rPr>
          <w:rFonts w:hint="eastAsia"/>
          <w:sz w:val="21"/>
          <w:szCs w:val="21"/>
          <w:lang w:val="en-US"/>
        </w:rPr>
        <w:t xml:space="preserve"> </w:t>
      </w:r>
      <w:r w:rsidRPr="00130C17">
        <w:rPr>
          <w:rFonts w:hint="eastAsia"/>
          <w:sz w:val="21"/>
          <w:szCs w:val="21"/>
          <w:lang w:val="en-US"/>
        </w:rPr>
        <w:t>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训练算法</w:t>
      </w:r>
    </w:p>
    <w:tbl>
      <w:tblPr>
        <w:tblW w:w="0" w:type="auto"/>
        <w:tblLook w:val="04A0" w:firstRow="1" w:lastRow="0" w:firstColumn="1" w:lastColumn="0" w:noHBand="0" w:noVBand="1"/>
      </w:tblPr>
      <w:tblGrid>
        <w:gridCol w:w="532"/>
        <w:gridCol w:w="286"/>
        <w:gridCol w:w="7686"/>
      </w:tblGrid>
      <w:tr w:rsidR="008C71F7" w:rsidRPr="00130C17" w14:paraId="553D1D67" w14:textId="77777777" w:rsidTr="00130C17">
        <w:trPr>
          <w:trHeight w:val="340"/>
        </w:trPr>
        <w:tc>
          <w:tcPr>
            <w:tcW w:w="8550" w:type="dxa"/>
            <w:gridSpan w:val="3"/>
            <w:tcBorders>
              <w:top w:val="single" w:sz="12" w:space="0" w:color="auto"/>
            </w:tcBorders>
            <w:shd w:val="clear" w:color="auto" w:fill="auto"/>
            <w:vAlign w:val="center"/>
          </w:tcPr>
          <w:p w14:paraId="0C708F7B"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Input</w:t>
            </w:r>
            <w:r w:rsidRPr="00130C17">
              <w:rPr>
                <w:b/>
                <w:bCs/>
                <w:sz w:val="21"/>
                <w:szCs w:val="21"/>
                <w:lang w:val="en-US"/>
              </w:rPr>
              <w:t>:</w:t>
            </w:r>
          </w:p>
        </w:tc>
      </w:tr>
      <w:tr w:rsidR="008C71F7" w:rsidRPr="00130C17" w14:paraId="5441EF0A" w14:textId="77777777" w:rsidTr="00130C17">
        <w:trPr>
          <w:trHeight w:val="340"/>
        </w:trPr>
        <w:tc>
          <w:tcPr>
            <w:tcW w:w="8550" w:type="dxa"/>
            <w:gridSpan w:val="3"/>
            <w:shd w:val="clear" w:color="auto" w:fill="auto"/>
            <w:vAlign w:val="center"/>
          </w:tcPr>
          <w:p w14:paraId="249DC958" w14:textId="3AA5AD8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86" w:dyaOrig="365" w14:anchorId="309367E7">
                <v:shape id="_x0000_i1320" type="#_x0000_t75" alt="P993C2T9#yIS1" style="width:29.4pt;height:18pt" o:ole="">
                  <v:imagedata r:id="rId652" o:title=""/>
                </v:shape>
                <o:OLEObject Type="Embed" ProgID="Equation.AxMath" ShapeID="_x0000_i1320" DrawAspect="Content" ObjectID="_1738899099" r:id="rId653"/>
              </w:object>
            </w:r>
            <w:r w:rsidRPr="00130C17">
              <w:rPr>
                <w:rFonts w:hint="eastAsia"/>
                <w:sz w:val="21"/>
                <w:szCs w:val="21"/>
                <w:lang w:val="en-US"/>
              </w:rPr>
              <w:t>批次大小</w:t>
            </w:r>
          </w:p>
        </w:tc>
      </w:tr>
      <w:tr w:rsidR="008C71F7" w:rsidRPr="00130C17" w14:paraId="35729EC3" w14:textId="77777777" w:rsidTr="00130C17">
        <w:trPr>
          <w:trHeight w:val="340"/>
        </w:trPr>
        <w:tc>
          <w:tcPr>
            <w:tcW w:w="8550" w:type="dxa"/>
            <w:gridSpan w:val="3"/>
            <w:shd w:val="clear" w:color="auto" w:fill="auto"/>
            <w:vAlign w:val="center"/>
          </w:tcPr>
          <w:p w14:paraId="007C23B6" w14:textId="3DA12F34"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428" w:dyaOrig="362" w14:anchorId="2205D2F3">
                <v:shape id="_x0000_i1321" type="#_x0000_t75" alt="P995C3T9#yIS1" style="width:21.6pt;height:18pt" o:ole="">
                  <v:imagedata r:id="rId654" o:title=""/>
                </v:shape>
                <o:OLEObject Type="Embed" ProgID="Equation.AxMath" ShapeID="_x0000_i1321" DrawAspect="Content" ObjectID="_1738899100" r:id="rId655"/>
              </w:object>
            </w:r>
            <w:r w:rsidRPr="00130C17">
              <w:rPr>
                <w:rFonts w:hint="eastAsia"/>
                <w:sz w:val="21"/>
                <w:szCs w:val="21"/>
                <w:lang w:val="en-US"/>
              </w:rPr>
              <w:t>模型的训练次数</w:t>
            </w:r>
          </w:p>
        </w:tc>
      </w:tr>
      <w:tr w:rsidR="008C71F7" w:rsidRPr="00130C17" w14:paraId="2D3305B5" w14:textId="77777777" w:rsidTr="00130C17">
        <w:trPr>
          <w:trHeight w:val="340"/>
        </w:trPr>
        <w:tc>
          <w:tcPr>
            <w:tcW w:w="8550" w:type="dxa"/>
            <w:gridSpan w:val="3"/>
            <w:shd w:val="clear" w:color="auto" w:fill="auto"/>
            <w:vAlign w:val="center"/>
          </w:tcPr>
          <w:p w14:paraId="094167AD" w14:textId="18437768"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511" w:dyaOrig="362" w14:anchorId="547A796F">
                <v:shape id="_x0000_i1322" type="#_x0000_t75" alt="P997C4T9#yIS1" style="width:25.8pt;height:18pt" o:ole="">
                  <v:imagedata r:id="rId656" o:title=""/>
                </v:shape>
                <o:OLEObject Type="Embed" ProgID="Equation.AxMath" ShapeID="_x0000_i1322" DrawAspect="Content" ObjectID="_1738899101" r:id="rId657"/>
              </w:object>
            </w:r>
            <w:r w:rsidRPr="00130C17">
              <w:rPr>
                <w:rFonts w:hint="eastAsia"/>
                <w:sz w:val="21"/>
                <w:szCs w:val="21"/>
                <w:lang w:val="en-US"/>
              </w:rPr>
              <w:t>未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p>
        </w:tc>
      </w:tr>
      <w:tr w:rsidR="008C71F7" w:rsidRPr="00130C17" w14:paraId="4590B23E" w14:textId="77777777" w:rsidTr="00130C17">
        <w:trPr>
          <w:trHeight w:val="340"/>
        </w:trPr>
        <w:tc>
          <w:tcPr>
            <w:tcW w:w="8550" w:type="dxa"/>
            <w:gridSpan w:val="3"/>
            <w:shd w:val="clear" w:color="auto" w:fill="auto"/>
            <w:vAlign w:val="center"/>
          </w:tcPr>
          <w:p w14:paraId="196EAA87" w14:textId="77777777" w:rsidR="008C71F7" w:rsidRPr="00130C17" w:rsidRDefault="008C71F7" w:rsidP="00130C17">
            <w:pPr>
              <w:spacing w:line="240" w:lineRule="auto"/>
              <w:ind w:firstLine="0"/>
              <w:rPr>
                <w:b/>
                <w:bCs/>
                <w:sz w:val="21"/>
                <w:szCs w:val="21"/>
                <w:lang w:val="en-US"/>
              </w:rPr>
            </w:pPr>
            <w:r w:rsidRPr="00130C17">
              <w:rPr>
                <w:rFonts w:hint="eastAsia"/>
                <w:b/>
                <w:bCs/>
                <w:sz w:val="21"/>
                <w:szCs w:val="21"/>
                <w:lang w:val="en-US"/>
              </w:rPr>
              <w:t>Output</w:t>
            </w:r>
            <w:r w:rsidRPr="00130C17">
              <w:rPr>
                <w:b/>
                <w:bCs/>
                <w:sz w:val="21"/>
                <w:szCs w:val="21"/>
                <w:lang w:val="en-US"/>
              </w:rPr>
              <w:t>:</w:t>
            </w:r>
          </w:p>
        </w:tc>
      </w:tr>
      <w:tr w:rsidR="008C71F7" w:rsidRPr="00130C17" w14:paraId="7B4FD9C8" w14:textId="77777777" w:rsidTr="00130C17">
        <w:trPr>
          <w:trHeight w:val="340"/>
        </w:trPr>
        <w:tc>
          <w:tcPr>
            <w:tcW w:w="8550" w:type="dxa"/>
            <w:gridSpan w:val="3"/>
            <w:shd w:val="clear" w:color="auto" w:fill="auto"/>
            <w:vAlign w:val="center"/>
          </w:tcPr>
          <w:p w14:paraId="5B12CD03" w14:textId="7EA1FC35" w:rsidR="008C71F7" w:rsidRPr="00130C17" w:rsidRDefault="008C71F7" w:rsidP="00130C17">
            <w:pPr>
              <w:spacing w:line="240" w:lineRule="auto"/>
              <w:ind w:firstLine="0"/>
              <w:rPr>
                <w:sz w:val="21"/>
                <w:szCs w:val="21"/>
                <w:lang w:val="en-US"/>
              </w:rPr>
            </w:pPr>
            <w:r w:rsidRPr="00130C17">
              <w:rPr>
                <w:rFonts w:hint="eastAsia"/>
                <w:sz w:val="21"/>
                <w:szCs w:val="21"/>
                <w:lang w:val="en-US"/>
              </w:rPr>
              <w:t>完成训练的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518" w:dyaOrig="362" w14:anchorId="79918A43">
                <v:shape id="_x0000_i1323" type="#_x0000_t75" alt="P1001C6T9#yIS1" style="width:26.4pt;height:18pt" o:ole="">
                  <v:imagedata r:id="rId658" o:title=""/>
                </v:shape>
                <o:OLEObject Type="Embed" ProgID="Equation.AxMath" ShapeID="_x0000_i1323" DrawAspect="Content" ObjectID="_1738899102" r:id="rId659"/>
              </w:object>
            </w:r>
          </w:p>
        </w:tc>
      </w:tr>
      <w:tr w:rsidR="008C71F7" w:rsidRPr="00987667" w14:paraId="4689EEDA" w14:textId="77777777" w:rsidTr="00130C17">
        <w:trPr>
          <w:trHeight w:val="340"/>
        </w:trPr>
        <w:tc>
          <w:tcPr>
            <w:tcW w:w="534" w:type="dxa"/>
            <w:shd w:val="clear" w:color="auto" w:fill="auto"/>
            <w:vAlign w:val="center"/>
          </w:tcPr>
          <w:p w14:paraId="4162CAD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1</w:t>
            </w:r>
          </w:p>
        </w:tc>
        <w:tc>
          <w:tcPr>
            <w:tcW w:w="8016" w:type="dxa"/>
            <w:gridSpan w:val="2"/>
            <w:shd w:val="clear" w:color="auto" w:fill="auto"/>
            <w:vAlign w:val="center"/>
          </w:tcPr>
          <w:p w14:paraId="060D47D8" w14:textId="7735C143" w:rsidR="008C71F7" w:rsidRPr="00130C17" w:rsidRDefault="008C71F7" w:rsidP="00130C17">
            <w:pPr>
              <w:spacing w:line="240" w:lineRule="auto"/>
              <w:ind w:firstLine="0"/>
              <w:rPr>
                <w:sz w:val="21"/>
                <w:szCs w:val="21"/>
                <w:lang w:val="en-US"/>
              </w:rPr>
            </w:pPr>
            <w:r w:rsidRPr="00130C17">
              <w:rPr>
                <w:b/>
                <w:bCs/>
                <w:sz w:val="21"/>
                <w:szCs w:val="21"/>
                <w:lang w:val="en-US"/>
              </w:rPr>
              <w:t>for</w:t>
            </w:r>
            <w:r w:rsidRPr="00130C17">
              <w:rPr>
                <w:sz w:val="21"/>
                <w:szCs w:val="21"/>
                <w:lang w:val="en-US"/>
              </w:rPr>
              <w:t xml:space="preserve"> </w:t>
            </w:r>
            <w:r w:rsidRPr="00130C17">
              <w:rPr>
                <w:rFonts w:hint="eastAsia"/>
                <w:i/>
                <w:iCs/>
                <w:sz w:val="21"/>
                <w:szCs w:val="21"/>
                <w:lang w:val="en-US"/>
              </w:rPr>
              <w:t>num</w:t>
            </w:r>
            <w:r w:rsidRPr="00130C17">
              <w:rPr>
                <w:sz w:val="21"/>
                <w:szCs w:val="21"/>
                <w:lang w:val="en-US"/>
              </w:rPr>
              <w:t xml:space="preserve"> = 1</w:t>
            </w:r>
            <w:r w:rsidRPr="00130C17">
              <w:rPr>
                <w:rFonts w:hint="eastAsia"/>
                <w:sz w:val="21"/>
                <w:szCs w:val="21"/>
                <w:lang w:val="en-US"/>
              </w:rPr>
              <w:t>;</w:t>
            </w:r>
            <w:r w:rsidRPr="00130C17">
              <w:rPr>
                <w:sz w:val="21"/>
                <w:szCs w:val="21"/>
                <w:lang w:val="en-US"/>
              </w:rPr>
              <w:t xml:space="preserve"> </w:t>
            </w:r>
            <w:r w:rsidRPr="00130C17">
              <w:rPr>
                <w:i/>
                <w:iCs/>
                <w:sz w:val="21"/>
                <w:szCs w:val="21"/>
                <w:lang w:val="en-US"/>
              </w:rPr>
              <w:t>num</w:t>
            </w:r>
            <w:r w:rsidRPr="00130C17">
              <w:rPr>
                <w:rFonts w:hint="eastAsia"/>
                <w:sz w:val="21"/>
                <w:szCs w:val="21"/>
                <w:lang w:val="en-US"/>
              </w:rPr>
              <w:t>≤</w:t>
            </w:r>
            <w:r w:rsidRPr="00130C17">
              <w:rPr>
                <w:position w:val="-12"/>
                <w:sz w:val="21"/>
                <w:szCs w:val="21"/>
                <w:lang w:val="en-US"/>
              </w:rPr>
              <w:object w:dxaOrig="143" w:dyaOrig="362" w14:anchorId="5F721E9B">
                <v:shape id="_x0000_i1324" type="#_x0000_t75" alt="P1004C8T9#yIS1" style="width:7.8pt;height:18pt" o:ole="">
                  <v:imagedata r:id="rId660" o:title=""/>
                </v:shape>
                <o:OLEObject Type="Embed" ProgID="Equation.AxMath" ShapeID="_x0000_i1324" DrawAspect="Content" ObjectID="_1738899103" r:id="rId661"/>
              </w:object>
            </w:r>
            <w:r w:rsidRPr="00130C17">
              <w:rPr>
                <w:sz w:val="21"/>
                <w:szCs w:val="21"/>
                <w:lang w:val="en-US"/>
              </w:rPr>
              <w:t xml:space="preserve"> </w:t>
            </w:r>
            <w:r w:rsidRPr="00130C17">
              <w:rPr>
                <w:rFonts w:hint="eastAsia"/>
                <w:b/>
                <w:bCs/>
                <w:sz w:val="21"/>
                <w:szCs w:val="21"/>
                <w:lang w:val="en-US"/>
              </w:rPr>
              <w:t>do</w:t>
            </w:r>
          </w:p>
        </w:tc>
      </w:tr>
      <w:tr w:rsidR="008C71F7" w:rsidRPr="00130C17" w14:paraId="73307CC9" w14:textId="77777777" w:rsidTr="00130C17">
        <w:trPr>
          <w:trHeight w:val="340"/>
        </w:trPr>
        <w:tc>
          <w:tcPr>
            <w:tcW w:w="822" w:type="dxa"/>
            <w:gridSpan w:val="2"/>
            <w:shd w:val="clear" w:color="auto" w:fill="auto"/>
            <w:vAlign w:val="center"/>
          </w:tcPr>
          <w:p w14:paraId="349D02AE"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2</w:t>
            </w:r>
          </w:p>
        </w:tc>
        <w:tc>
          <w:tcPr>
            <w:tcW w:w="7728" w:type="dxa"/>
            <w:shd w:val="clear" w:color="auto" w:fill="auto"/>
            <w:vAlign w:val="center"/>
          </w:tcPr>
          <w:p w14:paraId="067C8CC1" w14:textId="61009E4D" w:rsidR="008C71F7" w:rsidRPr="00130C17" w:rsidRDefault="008C71F7" w:rsidP="00130C17">
            <w:pPr>
              <w:spacing w:line="240" w:lineRule="auto"/>
              <w:ind w:firstLine="0"/>
              <w:rPr>
                <w:sz w:val="21"/>
                <w:szCs w:val="21"/>
                <w:lang w:val="en-US"/>
              </w:rPr>
            </w:pPr>
            <w:r w:rsidRPr="00130C17">
              <w:rPr>
                <w:rFonts w:hint="eastAsia"/>
                <w:sz w:val="21"/>
                <w:szCs w:val="21"/>
                <w:lang w:val="en-US"/>
              </w:rPr>
              <w:t>有雾图像样本</w:t>
            </w:r>
            <w:r w:rsidRPr="00130C17">
              <w:rPr>
                <w:sz w:val="21"/>
                <w:szCs w:val="21"/>
                <w:lang w:val="en-US"/>
              </w:rPr>
              <w:t xml:space="preserve"> </w:t>
            </w:r>
            <w:r w:rsidRPr="00130C17">
              <w:rPr>
                <w:position w:val="-14"/>
                <w:sz w:val="21"/>
                <w:szCs w:val="21"/>
                <w:lang w:val="en-US"/>
              </w:rPr>
              <w:object w:dxaOrig="1919" w:dyaOrig="404" w14:anchorId="380CFA4C">
                <v:shape id="_x0000_i1325" type="#_x0000_t75" alt="P1007C10T9#yIS1" style="width:96pt;height:19.8pt" o:ole="">
                  <v:imagedata r:id="rId662" o:title=""/>
                </v:shape>
                <o:OLEObject Type="Embed" ProgID="Equation.AxMath" ShapeID="_x0000_i1325" DrawAspect="Content" ObjectID="_1738899104" r:id="rId663"/>
              </w:object>
            </w:r>
          </w:p>
        </w:tc>
      </w:tr>
      <w:tr w:rsidR="008C71F7" w:rsidRPr="00130C17" w14:paraId="1CED608A" w14:textId="77777777" w:rsidTr="00130C17">
        <w:trPr>
          <w:trHeight w:val="340"/>
        </w:trPr>
        <w:tc>
          <w:tcPr>
            <w:tcW w:w="822" w:type="dxa"/>
            <w:gridSpan w:val="2"/>
            <w:shd w:val="clear" w:color="auto" w:fill="auto"/>
            <w:vAlign w:val="center"/>
          </w:tcPr>
          <w:p w14:paraId="26301F76"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3</w:t>
            </w:r>
          </w:p>
        </w:tc>
        <w:tc>
          <w:tcPr>
            <w:tcW w:w="7728" w:type="dxa"/>
            <w:shd w:val="clear" w:color="auto" w:fill="auto"/>
            <w:vAlign w:val="center"/>
          </w:tcPr>
          <w:p w14:paraId="1F33AFD6" w14:textId="0B434D00" w:rsidR="008C71F7" w:rsidRPr="00130C17" w:rsidRDefault="008C71F7" w:rsidP="00130C17">
            <w:pPr>
              <w:spacing w:line="240" w:lineRule="auto"/>
              <w:ind w:firstLine="0"/>
              <w:rPr>
                <w:sz w:val="21"/>
                <w:szCs w:val="21"/>
                <w:lang w:val="en-US"/>
              </w:rPr>
            </w:pPr>
            <w:r w:rsidRPr="00130C17">
              <w:rPr>
                <w:rFonts w:hint="eastAsia"/>
                <w:sz w:val="21"/>
                <w:szCs w:val="21"/>
                <w:lang w:val="en-US"/>
              </w:rPr>
              <w:t>无雾图像样本</w:t>
            </w:r>
            <w:r w:rsidRPr="00130C17">
              <w:rPr>
                <w:sz w:val="21"/>
                <w:szCs w:val="21"/>
                <w:lang w:val="en-US"/>
              </w:rPr>
              <w:t xml:space="preserve"> </w:t>
            </w:r>
            <w:r w:rsidRPr="00130C17">
              <w:rPr>
                <w:position w:val="-14"/>
                <w:sz w:val="21"/>
                <w:szCs w:val="21"/>
                <w:lang w:val="en-US"/>
              </w:rPr>
              <w:object w:dxaOrig="1891" w:dyaOrig="404" w14:anchorId="64EB1537">
                <v:shape id="_x0000_i1326" type="#_x0000_t75" alt="P1010C12T9#yIS1" style="width:94.8pt;height:19.8pt" o:ole="">
                  <v:imagedata r:id="rId664" o:title=""/>
                </v:shape>
                <o:OLEObject Type="Embed" ProgID="Equation.AxMath" ShapeID="_x0000_i1326" DrawAspect="Content" ObjectID="_1738899105" r:id="rId665"/>
              </w:object>
            </w:r>
          </w:p>
        </w:tc>
      </w:tr>
      <w:tr w:rsidR="008C71F7" w:rsidRPr="00130C17" w14:paraId="17FA7B34" w14:textId="77777777" w:rsidTr="00130C17">
        <w:trPr>
          <w:trHeight w:val="340"/>
        </w:trPr>
        <w:tc>
          <w:tcPr>
            <w:tcW w:w="822" w:type="dxa"/>
            <w:gridSpan w:val="2"/>
            <w:shd w:val="clear" w:color="auto" w:fill="auto"/>
            <w:vAlign w:val="center"/>
          </w:tcPr>
          <w:p w14:paraId="599D3FA9"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4</w:t>
            </w:r>
          </w:p>
        </w:tc>
        <w:tc>
          <w:tcPr>
            <w:tcW w:w="7728" w:type="dxa"/>
            <w:shd w:val="clear" w:color="auto" w:fill="auto"/>
            <w:vAlign w:val="center"/>
          </w:tcPr>
          <w:p w14:paraId="00A012B6" w14:textId="61093FC5" w:rsidR="008C71F7" w:rsidRPr="00130C17" w:rsidRDefault="008C71F7" w:rsidP="00130C17">
            <w:pPr>
              <w:spacing w:line="240" w:lineRule="auto"/>
              <w:ind w:firstLine="0"/>
              <w:rPr>
                <w:sz w:val="21"/>
                <w:szCs w:val="21"/>
                <w:lang w:val="en-US"/>
              </w:rPr>
            </w:pPr>
            <w:r w:rsidRPr="00130C17">
              <w:rPr>
                <w:position w:val="-12"/>
                <w:sz w:val="21"/>
                <w:szCs w:val="21"/>
                <w:lang w:val="en-US"/>
              </w:rPr>
              <w:object w:dxaOrig="1393" w:dyaOrig="437" w14:anchorId="2999D67E">
                <v:shape id="_x0000_i1327" type="#_x0000_t75" alt="P1013C14T9#yIS1" style="width:69.6pt;height:21.6pt" o:ole="">
                  <v:imagedata r:id="rId666" o:title=""/>
                </v:shape>
                <o:OLEObject Type="Embed" ProgID="Equation.AxMath" ShapeID="_x0000_i1327" DrawAspect="Content" ObjectID="_1738899106" r:id="rId667"/>
              </w:object>
            </w:r>
            <w:r w:rsidRPr="00130C17">
              <w:rPr>
                <w:sz w:val="21"/>
                <w:szCs w:val="21"/>
                <w:lang w:val="en-US"/>
              </w:rPr>
              <w:t>,</w:t>
            </w:r>
            <w:r w:rsidRPr="00130C17">
              <w:rPr>
                <w:rFonts w:hint="eastAsia"/>
                <w:sz w:val="21"/>
                <w:szCs w:val="21"/>
                <w:lang w:val="en-US"/>
              </w:rPr>
              <w:t>有雾图像输入模型得到预测图像</w:t>
            </w:r>
          </w:p>
        </w:tc>
      </w:tr>
      <w:tr w:rsidR="008C71F7" w:rsidRPr="00130C17" w14:paraId="2B7EB31F" w14:textId="77777777" w:rsidTr="00130C17">
        <w:trPr>
          <w:trHeight w:val="340"/>
        </w:trPr>
        <w:tc>
          <w:tcPr>
            <w:tcW w:w="822" w:type="dxa"/>
            <w:gridSpan w:val="2"/>
            <w:shd w:val="clear" w:color="auto" w:fill="auto"/>
            <w:vAlign w:val="center"/>
          </w:tcPr>
          <w:p w14:paraId="7F553E5F"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5</w:t>
            </w:r>
          </w:p>
        </w:tc>
        <w:tc>
          <w:tcPr>
            <w:tcW w:w="7728" w:type="dxa"/>
            <w:shd w:val="clear" w:color="auto" w:fill="auto"/>
            <w:vAlign w:val="center"/>
          </w:tcPr>
          <w:p w14:paraId="0446CEF8" w14:textId="0032D140" w:rsidR="008C71F7" w:rsidRPr="00130C17" w:rsidRDefault="008C71F7" w:rsidP="00130C17">
            <w:pPr>
              <w:spacing w:line="240" w:lineRule="auto"/>
              <w:ind w:firstLine="0"/>
              <w:rPr>
                <w:sz w:val="21"/>
                <w:szCs w:val="21"/>
                <w:lang w:val="en-US"/>
              </w:rPr>
            </w:pPr>
            <w:r w:rsidRPr="00130C17">
              <w:rPr>
                <w:position w:val="-32"/>
                <w:sz w:val="21"/>
                <w:szCs w:val="21"/>
                <w:lang w:val="en-US"/>
              </w:rPr>
              <w:object w:dxaOrig="2278" w:dyaOrig="773" w14:anchorId="0DC66EC0">
                <v:shape id="_x0000_i1328" type="#_x0000_t75" alt="P1016C16T9#yIS1" style="width:114pt;height:39pt" o:ole="">
                  <v:imagedata r:id="rId668" o:title=""/>
                </v:shape>
                <o:OLEObject Type="Embed" ProgID="Equation.AxMath" ShapeID="_x0000_i1328" DrawAspect="Content" ObjectID="_1738899107" r:id="rId669"/>
              </w:object>
            </w:r>
            <w:r w:rsidRPr="00130C17">
              <w:rPr>
                <w:rFonts w:hint="eastAsia"/>
                <w:sz w:val="21"/>
                <w:szCs w:val="21"/>
                <w:lang w:val="en-US"/>
              </w:rPr>
              <w:t>,</w:t>
            </w:r>
            <w:r w:rsidRPr="00130C17">
              <w:rPr>
                <w:sz w:val="21"/>
                <w:szCs w:val="21"/>
                <w:lang w:val="en-US"/>
              </w:rPr>
              <w:t xml:space="preserve"> </w:t>
            </w:r>
            <w:r w:rsidRPr="00130C17">
              <w:rPr>
                <w:rFonts w:hint="eastAsia"/>
                <w:sz w:val="21"/>
                <w:szCs w:val="21"/>
                <w:lang w:val="en-US"/>
              </w:rPr>
              <w:t>根据等式</w:t>
            </w:r>
            <w:r w:rsidRPr="00130C17">
              <w:rPr>
                <w:rFonts w:hint="eastAsia"/>
                <w:sz w:val="21"/>
                <w:szCs w:val="21"/>
                <w:lang w:val="en-US"/>
              </w:rPr>
              <w:t>(</w:t>
            </w:r>
            <w:r w:rsidRPr="00130C17">
              <w:rPr>
                <w:sz w:val="21"/>
                <w:szCs w:val="21"/>
                <w:lang w:val="en-US"/>
              </w:rPr>
              <w:t>11)</w:t>
            </w:r>
            <w:r w:rsidRPr="00130C17">
              <w:rPr>
                <w:rFonts w:hint="eastAsia"/>
                <w:sz w:val="21"/>
                <w:szCs w:val="21"/>
                <w:lang w:val="en-US"/>
              </w:rPr>
              <w:t>计算预测图像与真实图像的差异</w:t>
            </w:r>
          </w:p>
        </w:tc>
      </w:tr>
      <w:tr w:rsidR="008C71F7" w:rsidRPr="00130C17" w14:paraId="717CEC3B" w14:textId="77777777" w:rsidTr="00130C17">
        <w:trPr>
          <w:trHeight w:val="340"/>
        </w:trPr>
        <w:tc>
          <w:tcPr>
            <w:tcW w:w="822" w:type="dxa"/>
            <w:gridSpan w:val="2"/>
            <w:shd w:val="clear" w:color="auto" w:fill="auto"/>
            <w:vAlign w:val="center"/>
          </w:tcPr>
          <w:p w14:paraId="36AA7A7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6</w:t>
            </w:r>
          </w:p>
        </w:tc>
        <w:tc>
          <w:tcPr>
            <w:tcW w:w="7728" w:type="dxa"/>
            <w:shd w:val="clear" w:color="auto" w:fill="auto"/>
            <w:vAlign w:val="center"/>
          </w:tcPr>
          <w:p w14:paraId="4529D92A" w14:textId="568C1607" w:rsidR="008C71F7" w:rsidRPr="00130C17" w:rsidRDefault="008C71F7" w:rsidP="00130C17">
            <w:pPr>
              <w:spacing w:line="240" w:lineRule="auto"/>
              <w:ind w:firstLine="0"/>
              <w:rPr>
                <w:sz w:val="21"/>
                <w:szCs w:val="21"/>
                <w:lang w:val="en-US"/>
              </w:rPr>
            </w:pPr>
            <w:r w:rsidRPr="00130C17">
              <w:rPr>
                <w:rFonts w:hint="eastAsia"/>
                <w:sz w:val="21"/>
                <w:szCs w:val="21"/>
                <w:lang w:val="en-US"/>
              </w:rPr>
              <w:t>对</w:t>
            </w:r>
            <w:r w:rsidRPr="00130C17">
              <w:rPr>
                <w:position w:val="-12"/>
                <w:sz w:val="21"/>
                <w:szCs w:val="21"/>
                <w:lang w:val="en-US"/>
              </w:rPr>
              <w:object w:dxaOrig="213" w:dyaOrig="362" w14:anchorId="10938076">
                <v:shape id="_x0000_i1329" type="#_x0000_t75" alt="P1019C18T9#yIS1" style="width:10.8pt;height:18pt" o:ole="">
                  <v:imagedata r:id="rId670" o:title=""/>
                </v:shape>
                <o:OLEObject Type="Embed" ProgID="Equation.AxMath" ShapeID="_x0000_i1329" DrawAspect="Content" ObjectID="_1738899108" r:id="rId671"/>
              </w:object>
            </w:r>
            <w:r w:rsidRPr="00130C17">
              <w:rPr>
                <w:rFonts w:hint="eastAsia"/>
                <w:sz w:val="21"/>
                <w:szCs w:val="21"/>
                <w:lang w:val="en-US"/>
              </w:rPr>
              <w:t>利用梯度下降更新双流多尺度特征去</w:t>
            </w:r>
            <w:proofErr w:type="gramStart"/>
            <w:r w:rsidRPr="00130C17">
              <w:rPr>
                <w:rFonts w:hint="eastAsia"/>
                <w:sz w:val="21"/>
                <w:szCs w:val="21"/>
                <w:lang w:val="en-US"/>
              </w:rPr>
              <w:t>雾网络</w:t>
            </w:r>
            <w:proofErr w:type="gramEnd"/>
            <w:r w:rsidRPr="00130C17">
              <w:rPr>
                <w:rFonts w:hint="eastAsia"/>
                <w:sz w:val="21"/>
                <w:szCs w:val="21"/>
                <w:lang w:val="en-US"/>
              </w:rPr>
              <w:t>的参数</w:t>
            </w:r>
            <w:r w:rsidRPr="00130C17">
              <w:rPr>
                <w:position w:val="-12"/>
                <w:sz w:val="21"/>
                <w:szCs w:val="21"/>
                <w:lang w:val="en-US"/>
              </w:rPr>
              <w:object w:dxaOrig="226" w:dyaOrig="362" w14:anchorId="05B3F800">
                <v:shape id="_x0000_i1330" type="#_x0000_t75" alt="P1019C18T9#yIS2" style="width:11.4pt;height:18pt" o:ole="">
                  <v:imagedata r:id="rId650" o:title=""/>
                </v:shape>
                <o:OLEObject Type="Embed" ProgID="Equation.AxMath" ShapeID="_x0000_i1330" DrawAspect="Content" ObjectID="_1738899109" r:id="rId672"/>
              </w:object>
            </w:r>
          </w:p>
        </w:tc>
      </w:tr>
      <w:tr w:rsidR="008C71F7" w:rsidRPr="00130C17" w14:paraId="1D799073" w14:textId="77777777" w:rsidTr="00130C17">
        <w:trPr>
          <w:trHeight w:val="340"/>
        </w:trPr>
        <w:tc>
          <w:tcPr>
            <w:tcW w:w="534" w:type="dxa"/>
            <w:tcBorders>
              <w:bottom w:val="single" w:sz="12" w:space="0" w:color="auto"/>
            </w:tcBorders>
            <w:shd w:val="clear" w:color="auto" w:fill="auto"/>
            <w:vAlign w:val="center"/>
          </w:tcPr>
          <w:p w14:paraId="607F9AAD" w14:textId="77777777" w:rsidR="008C71F7" w:rsidRPr="00130C17" w:rsidRDefault="008C71F7" w:rsidP="00130C17">
            <w:pPr>
              <w:spacing w:line="240" w:lineRule="auto"/>
              <w:ind w:firstLine="0"/>
              <w:rPr>
                <w:sz w:val="21"/>
                <w:szCs w:val="21"/>
                <w:lang w:val="en-US"/>
              </w:rPr>
            </w:pPr>
            <w:r w:rsidRPr="00130C17">
              <w:rPr>
                <w:rFonts w:hint="eastAsia"/>
                <w:sz w:val="21"/>
                <w:szCs w:val="21"/>
                <w:lang w:val="en-US"/>
              </w:rPr>
              <w:t>7</w:t>
            </w:r>
          </w:p>
        </w:tc>
        <w:tc>
          <w:tcPr>
            <w:tcW w:w="8016" w:type="dxa"/>
            <w:gridSpan w:val="2"/>
            <w:tcBorders>
              <w:bottom w:val="single" w:sz="12" w:space="0" w:color="auto"/>
            </w:tcBorders>
            <w:shd w:val="clear" w:color="auto" w:fill="auto"/>
            <w:vAlign w:val="center"/>
          </w:tcPr>
          <w:p w14:paraId="1A5DD9CF" w14:textId="77777777" w:rsidR="008C71F7" w:rsidRPr="00130C17" w:rsidRDefault="008C71F7" w:rsidP="00130C17">
            <w:pPr>
              <w:spacing w:line="240" w:lineRule="auto"/>
              <w:ind w:firstLine="0"/>
              <w:rPr>
                <w:b/>
                <w:bCs/>
                <w:sz w:val="21"/>
                <w:szCs w:val="21"/>
                <w:lang w:val="en-US"/>
              </w:rPr>
            </w:pPr>
            <w:r w:rsidRPr="00130C17">
              <w:rPr>
                <w:b/>
                <w:bCs/>
                <w:sz w:val="21"/>
                <w:szCs w:val="21"/>
                <w:lang w:val="en-US"/>
              </w:rPr>
              <w:t xml:space="preserve">end </w:t>
            </w:r>
            <w:r w:rsidRPr="00130C17">
              <w:rPr>
                <w:rFonts w:hint="eastAsia"/>
                <w:b/>
                <w:bCs/>
                <w:sz w:val="21"/>
                <w:szCs w:val="21"/>
                <w:lang w:val="en-US"/>
              </w:rPr>
              <w:t>for</w:t>
            </w:r>
          </w:p>
        </w:tc>
      </w:tr>
    </w:tbl>
    <w:p w14:paraId="15325641" w14:textId="64FC76E2" w:rsidR="00237900" w:rsidRPr="0000683D" w:rsidRDefault="00EB7C1F" w:rsidP="00B0372B">
      <w:pPr>
        <w:pStyle w:val="21"/>
        <w:numPr>
          <w:ilvl w:val="1"/>
          <w:numId w:val="1"/>
        </w:numPr>
        <w:spacing w:before="360" w:after="120" w:line="400" w:lineRule="exact"/>
        <w:rPr>
          <w:sz w:val="28"/>
          <w:szCs w:val="28"/>
        </w:rPr>
      </w:pPr>
      <w:bookmarkStart w:id="294" w:name="_Toc127996801"/>
      <w:bookmarkEnd w:id="293"/>
      <w:r w:rsidRPr="0000683D">
        <w:rPr>
          <w:rFonts w:hint="eastAsia"/>
          <w:sz w:val="28"/>
          <w:szCs w:val="28"/>
        </w:rPr>
        <w:t>实验结果及分析</w:t>
      </w:r>
      <w:bookmarkEnd w:id="294"/>
    </w:p>
    <w:p w14:paraId="377B1AD9" w14:textId="4F38B971" w:rsidR="00473DE4" w:rsidRDefault="00300050" w:rsidP="00F33EC0">
      <w:pPr>
        <w:spacing w:line="400" w:lineRule="exact"/>
        <w:ind w:firstLineChars="200" w:firstLine="480"/>
      </w:pPr>
      <w:r w:rsidRPr="00300050">
        <w:rPr>
          <w:rFonts w:hint="eastAsia"/>
          <w:lang w:val="en-US"/>
        </w:rPr>
        <w:t>在本节中，首先阐述了网络模型的具体训练设定，然后展示模型的去雾效果。在本文的实验中使用两个人工合成的公开数据（</w:t>
      </w:r>
      <w:r w:rsidR="004C56C8">
        <w:rPr>
          <w:lang w:val="en-US"/>
        </w:rPr>
        <w:fldChar w:fldCharType="begin" w:fldLock="1"/>
      </w:r>
      <w:r w:rsidR="004C56C8">
        <w:rPr>
          <w:lang w:val="en-US"/>
        </w:rPr>
        <w:instrText xml:space="preserve"> </w:instrText>
      </w:r>
      <w:r w:rsidR="004C56C8">
        <w:rPr>
          <w:rFonts w:hint="eastAsia"/>
          <w:lang w:val="en-US"/>
        </w:rPr>
        <w:instrText>REF _Ref123326752 \r \h</w:instrText>
      </w:r>
      <w:r w:rsidR="004C56C8">
        <w:rPr>
          <w:lang w:val="en-US"/>
        </w:rPr>
        <w:instrText xml:space="preserve"> </w:instrText>
      </w:r>
      <w:r w:rsidR="004C56C8">
        <w:rPr>
          <w:lang w:val="en-US"/>
        </w:rPr>
      </w:r>
      <w:r w:rsidR="004C56C8">
        <w:rPr>
          <w:lang w:val="en-US"/>
        </w:rPr>
        <w:fldChar w:fldCharType="separate"/>
      </w:r>
      <w:r w:rsidR="00B11110">
        <w:rPr>
          <w:lang w:val="en-US"/>
        </w:rPr>
        <w:t>[53]</w:t>
      </w:r>
      <w:r w:rsidR="004C56C8">
        <w:rPr>
          <w:lang w:val="en-US"/>
        </w:rPr>
        <w:fldChar w:fldCharType="end"/>
      </w:r>
      <w:r w:rsidRPr="00300050">
        <w:rPr>
          <w:rFonts w:hint="eastAsia"/>
          <w:lang w:val="en-US"/>
        </w:rPr>
        <w:t>；</w:t>
      </w:r>
      <w:r w:rsidR="00834A0F">
        <w:rPr>
          <w:lang w:val="en-US"/>
        </w:rPr>
        <w:fldChar w:fldCharType="begin" w:fldLock="1"/>
      </w:r>
      <w:r w:rsidR="00834A0F">
        <w:rPr>
          <w:lang w:val="en-US"/>
        </w:rPr>
        <w:instrText xml:space="preserve"> </w:instrText>
      </w:r>
      <w:r w:rsidR="00834A0F">
        <w:rPr>
          <w:rFonts w:hint="eastAsia"/>
          <w:lang w:val="en-US"/>
        </w:rPr>
        <w:instrText>REF _Ref123326786 \r \h</w:instrText>
      </w:r>
      <w:r w:rsidR="00834A0F">
        <w:rPr>
          <w:lang w:val="en-US"/>
        </w:rPr>
        <w:instrText xml:space="preserve"> </w:instrText>
      </w:r>
      <w:r w:rsidR="00834A0F">
        <w:rPr>
          <w:lang w:val="en-US"/>
        </w:rPr>
      </w:r>
      <w:r w:rsidR="00834A0F">
        <w:rPr>
          <w:lang w:val="en-US"/>
        </w:rPr>
        <w:fldChar w:fldCharType="separate"/>
      </w:r>
      <w:r w:rsidR="00B11110">
        <w:rPr>
          <w:lang w:val="en-US"/>
        </w:rPr>
        <w:t>[54]</w:t>
      </w:r>
      <w:r w:rsidR="00834A0F">
        <w:rPr>
          <w:lang w:val="en-US"/>
        </w:rPr>
        <w:fldChar w:fldCharType="end"/>
      </w:r>
      <w:r w:rsidRPr="00300050">
        <w:rPr>
          <w:rFonts w:hint="eastAsia"/>
          <w:lang w:val="en-US"/>
        </w:rPr>
        <w:t>）来训练和测试，并采用结构相似性指数（</w:t>
      </w:r>
      <w:r w:rsidRPr="00300050">
        <w:rPr>
          <w:lang w:val="en-US"/>
        </w:rPr>
        <w:t xml:space="preserve">Structural similarity, </w:t>
      </w:r>
      <w:r w:rsidRPr="00300050">
        <w:rPr>
          <w:rFonts w:hint="eastAsia"/>
          <w:lang w:val="en-US"/>
        </w:rPr>
        <w:t>SSIM</w:t>
      </w:r>
      <w:r w:rsidRPr="00300050">
        <w:rPr>
          <w:rFonts w:hint="eastAsia"/>
          <w:lang w:val="en-US"/>
        </w:rPr>
        <w:t>）和峰值信噪比（</w:t>
      </w:r>
      <w:r w:rsidRPr="00300050">
        <w:rPr>
          <w:lang w:val="en-US"/>
        </w:rPr>
        <w:t xml:space="preserve">Peak signal-to-noise ratio, </w:t>
      </w:r>
      <w:r w:rsidRPr="00300050">
        <w:rPr>
          <w:rFonts w:hint="eastAsia"/>
          <w:lang w:val="en-US"/>
        </w:rPr>
        <w:t>PSNR</w:t>
      </w:r>
      <w:r w:rsidRPr="00300050">
        <w:rPr>
          <w:rFonts w:hint="eastAsia"/>
          <w:lang w:val="en-US"/>
        </w:rPr>
        <w:t>）共两个全参考指标评价图像的去雾效果。值越大代表恢复结果越接近原始图像。最后本文试验了所有方法在真实有雾情况下的图像去雾效果，并对所提出的模块进行消融分析。</w:t>
      </w:r>
    </w:p>
    <w:p w14:paraId="3584C4C9" w14:textId="77777777" w:rsidR="00473DE4" w:rsidRDefault="00473DE4" w:rsidP="00416857">
      <w:pPr>
        <w:pStyle w:val="31"/>
        <w:numPr>
          <w:ilvl w:val="2"/>
          <w:numId w:val="1"/>
        </w:numPr>
        <w:spacing w:before="240" w:after="120" w:line="400" w:lineRule="exact"/>
        <w:rPr>
          <w:lang w:val="en-US"/>
        </w:rPr>
      </w:pPr>
      <w:bookmarkStart w:id="295" w:name="_Toc127996802"/>
      <w:r>
        <w:rPr>
          <w:rFonts w:hint="eastAsia"/>
        </w:rPr>
        <w:t>数据集</w:t>
      </w:r>
      <w:bookmarkEnd w:id="295"/>
    </w:p>
    <w:p w14:paraId="5FC8004E" w14:textId="5A1295F0" w:rsidR="00473DE4" w:rsidRDefault="001B57EA" w:rsidP="00F33EC0">
      <w:pPr>
        <w:spacing w:line="400" w:lineRule="exact"/>
        <w:ind w:firstLineChars="200" w:firstLine="480"/>
      </w:pPr>
      <w:r w:rsidRPr="001B57EA">
        <w:rPr>
          <w:rFonts w:hint="eastAsia"/>
          <w:lang w:val="en-US"/>
        </w:rPr>
        <w:t>ITS</w:t>
      </w:r>
      <w:r w:rsidRPr="001B57EA">
        <w:rPr>
          <w:rFonts w:hint="eastAsia"/>
          <w:lang w:val="en-US"/>
        </w:rPr>
        <w:t>（</w:t>
      </w:r>
      <w:r w:rsidRPr="001B57EA">
        <w:rPr>
          <w:rFonts w:hint="eastAsia"/>
          <w:lang w:val="en-US"/>
        </w:rPr>
        <w:t>Indoor Training Set</w:t>
      </w:r>
      <w:r w:rsidRPr="001B57EA">
        <w:rPr>
          <w:rFonts w:hint="eastAsia"/>
          <w:lang w:val="en-US"/>
        </w:rPr>
        <w:t>）和</w:t>
      </w:r>
      <w:r w:rsidRPr="001B57EA">
        <w:rPr>
          <w:rFonts w:hint="eastAsia"/>
          <w:lang w:val="en-US"/>
        </w:rPr>
        <w:t>OTS</w:t>
      </w:r>
      <w:r w:rsidRPr="001B57EA">
        <w:rPr>
          <w:rFonts w:hint="eastAsia"/>
          <w:lang w:val="en-US"/>
        </w:rPr>
        <w:t>（</w:t>
      </w:r>
      <w:r w:rsidRPr="001B57EA">
        <w:rPr>
          <w:rFonts w:hint="eastAsia"/>
          <w:lang w:val="en-US"/>
        </w:rPr>
        <w:t>Outdoor Training Set</w:t>
      </w:r>
      <w:r w:rsidRPr="001B57EA">
        <w:rPr>
          <w:rFonts w:hint="eastAsia"/>
          <w:lang w:val="en-US"/>
        </w:rPr>
        <w:t>）是两个用于训练去雾模型的大型合成雾图像数据集（</w:t>
      </w:r>
      <w:r w:rsidR="001308C6">
        <w:rPr>
          <w:lang w:val="en-US"/>
        </w:rPr>
        <w:fldChar w:fldCharType="begin" w:fldLock="1"/>
      </w:r>
      <w:r w:rsidR="001308C6">
        <w:rPr>
          <w:lang w:val="en-US"/>
        </w:rPr>
        <w:instrText xml:space="preserve"> </w:instrText>
      </w:r>
      <w:r w:rsidR="001308C6">
        <w:rPr>
          <w:rFonts w:hint="eastAsia"/>
          <w:lang w:val="en-US"/>
        </w:rPr>
        <w:instrText>REF _Ref123326752 \r \h</w:instrText>
      </w:r>
      <w:r w:rsidR="001308C6">
        <w:rPr>
          <w:lang w:val="en-US"/>
        </w:rPr>
        <w:instrText xml:space="preserve"> </w:instrText>
      </w:r>
      <w:r w:rsidR="001308C6">
        <w:rPr>
          <w:lang w:val="en-US"/>
        </w:rPr>
      </w:r>
      <w:r w:rsidR="001308C6">
        <w:rPr>
          <w:lang w:val="en-US"/>
        </w:rPr>
        <w:fldChar w:fldCharType="separate"/>
      </w:r>
      <w:r w:rsidR="00B11110">
        <w:rPr>
          <w:lang w:val="en-US"/>
        </w:rPr>
        <w:t>[53]</w:t>
      </w:r>
      <w:r w:rsidR="001308C6">
        <w:rPr>
          <w:lang w:val="en-US"/>
        </w:rPr>
        <w:fldChar w:fldCharType="end"/>
      </w:r>
      <w:r w:rsidRPr="001B57EA">
        <w:rPr>
          <w:rFonts w:hint="eastAsia"/>
          <w:lang w:val="en-US"/>
        </w:rPr>
        <w:t>）。</w:t>
      </w:r>
      <w:r w:rsidRPr="001B57EA">
        <w:rPr>
          <w:rFonts w:hint="eastAsia"/>
          <w:lang w:val="en-US"/>
        </w:rPr>
        <w:t>ITS</w:t>
      </w:r>
      <w:r w:rsidRPr="001B57EA">
        <w:rPr>
          <w:rFonts w:hint="eastAsia"/>
          <w:lang w:val="en-US"/>
        </w:rPr>
        <w:t>中包含可用于训练的</w:t>
      </w:r>
      <w:r w:rsidRPr="001B57EA">
        <w:rPr>
          <w:rFonts w:hint="eastAsia"/>
          <w:lang w:val="en-US"/>
        </w:rPr>
        <w:t>10000</w:t>
      </w:r>
      <w:r w:rsidRPr="001B57EA">
        <w:rPr>
          <w:rFonts w:hint="eastAsia"/>
          <w:lang w:val="en-US"/>
        </w:rPr>
        <w:t>张清晰图像，每张清晰图像对应有</w:t>
      </w:r>
      <w:r w:rsidRPr="001B57EA">
        <w:rPr>
          <w:rFonts w:hint="eastAsia"/>
          <w:lang w:val="en-US"/>
        </w:rPr>
        <w:t>10</w:t>
      </w:r>
      <w:proofErr w:type="gramStart"/>
      <w:r w:rsidRPr="001B57EA">
        <w:rPr>
          <w:rFonts w:hint="eastAsia"/>
          <w:lang w:val="en-US"/>
        </w:rPr>
        <w:t>张大气光</w:t>
      </w:r>
      <w:proofErr w:type="gramEnd"/>
      <w:r w:rsidRPr="001B57EA">
        <w:rPr>
          <w:rFonts w:hint="eastAsia"/>
          <w:lang w:val="en-US"/>
        </w:rPr>
        <w:t>A</w:t>
      </w:r>
      <w:r w:rsidRPr="001B57EA">
        <w:rPr>
          <w:rFonts w:hint="eastAsia"/>
          <w:lang w:val="en-US"/>
        </w:rPr>
        <w:t>在</w:t>
      </w:r>
      <w:r w:rsidRPr="001B57EA">
        <w:rPr>
          <w:rFonts w:hint="eastAsia"/>
          <w:lang w:val="en-US"/>
        </w:rPr>
        <w:t>[0.7</w:t>
      </w:r>
      <w:r w:rsidRPr="001B57EA">
        <w:rPr>
          <w:rFonts w:hint="eastAsia"/>
          <w:lang w:val="en-US"/>
        </w:rPr>
        <w:t>，</w:t>
      </w:r>
      <w:r w:rsidRPr="001B57EA">
        <w:rPr>
          <w:rFonts w:hint="eastAsia"/>
          <w:lang w:val="en-US"/>
        </w:rPr>
        <w:t>1.0]</w:t>
      </w:r>
      <w:r w:rsidRPr="001B57EA">
        <w:rPr>
          <w:rFonts w:hint="eastAsia"/>
          <w:lang w:val="en-US"/>
        </w:rPr>
        <w:t>之间，透射率</w:t>
      </w:r>
      <w:r w:rsidRPr="001B57EA">
        <w:rPr>
          <w:rFonts w:hint="eastAsia"/>
          <w:lang w:val="en-US"/>
        </w:rPr>
        <w:t>beta</w:t>
      </w:r>
      <w:r w:rsidRPr="001B57EA">
        <w:rPr>
          <w:rFonts w:hint="eastAsia"/>
          <w:lang w:val="en-US"/>
        </w:rPr>
        <w:t>在</w:t>
      </w:r>
      <w:r w:rsidRPr="001B57EA">
        <w:rPr>
          <w:rFonts w:hint="eastAsia"/>
          <w:lang w:val="en-US"/>
        </w:rPr>
        <w:t>[0.6,1.8]</w:t>
      </w:r>
      <w:r w:rsidRPr="001B57EA">
        <w:rPr>
          <w:rFonts w:hint="eastAsia"/>
          <w:lang w:val="en-US"/>
        </w:rPr>
        <w:t>之间的雾图像。</w:t>
      </w:r>
      <w:r w:rsidRPr="001B57EA">
        <w:rPr>
          <w:rFonts w:hint="eastAsia"/>
          <w:lang w:val="en-US"/>
        </w:rPr>
        <w:t>OTS</w:t>
      </w:r>
      <w:r w:rsidRPr="001B57EA">
        <w:rPr>
          <w:rFonts w:hint="eastAsia"/>
          <w:lang w:val="en-US"/>
        </w:rPr>
        <w:t>中包含</w:t>
      </w:r>
      <w:r w:rsidRPr="001B57EA">
        <w:rPr>
          <w:rFonts w:hint="eastAsia"/>
          <w:lang w:val="en-US"/>
        </w:rPr>
        <w:t>2061</w:t>
      </w:r>
      <w:r w:rsidRPr="001B57EA">
        <w:rPr>
          <w:rFonts w:hint="eastAsia"/>
          <w:lang w:val="en-US"/>
        </w:rPr>
        <w:t>张来自北京实时天气的真实室外图，利用估计的图像深度信息，以及设定的大气光和透射率让每张清晰的图像对应生成</w:t>
      </w:r>
      <w:r w:rsidRPr="001B57EA">
        <w:rPr>
          <w:rFonts w:hint="eastAsia"/>
          <w:lang w:val="en-US"/>
        </w:rPr>
        <w:t>35</w:t>
      </w:r>
      <w:r w:rsidRPr="001B57EA">
        <w:rPr>
          <w:rFonts w:hint="eastAsia"/>
          <w:lang w:val="en-US"/>
        </w:rPr>
        <w:t>张有雾的图像。</w:t>
      </w:r>
      <w:r w:rsidRPr="001B57EA">
        <w:rPr>
          <w:rFonts w:hint="eastAsia"/>
          <w:lang w:val="en-US"/>
        </w:rPr>
        <w:t>SOTS</w:t>
      </w:r>
      <w:r w:rsidRPr="001B57EA">
        <w:rPr>
          <w:rFonts w:hint="eastAsia"/>
          <w:lang w:val="en-US"/>
        </w:rPr>
        <w:t>（</w:t>
      </w:r>
      <w:r w:rsidRPr="001B57EA">
        <w:rPr>
          <w:rFonts w:hint="eastAsia"/>
          <w:lang w:val="en-US"/>
        </w:rPr>
        <w:t>Synthetic Object Testing Set</w:t>
      </w:r>
      <w:r w:rsidRPr="001B57EA">
        <w:rPr>
          <w:rFonts w:hint="eastAsia"/>
          <w:lang w:val="en-US"/>
        </w:rPr>
        <w:t>）和</w:t>
      </w:r>
      <w:proofErr w:type="spellStart"/>
      <w:r w:rsidRPr="001B57EA">
        <w:rPr>
          <w:rFonts w:hint="eastAsia"/>
          <w:lang w:val="en-US"/>
        </w:rPr>
        <w:t>Haze</w:t>
      </w:r>
      <w:r w:rsidRPr="001B57EA">
        <w:rPr>
          <w:lang w:val="en-US"/>
        </w:rPr>
        <w:t>rd</w:t>
      </w:r>
      <w:proofErr w:type="spellEnd"/>
      <w:r w:rsidRPr="001B57EA">
        <w:rPr>
          <w:rFonts w:hint="eastAsia"/>
          <w:lang w:val="en-US"/>
        </w:rPr>
        <w:t>数据集被用于评价模型的去雾性能。</w:t>
      </w:r>
      <w:r w:rsidRPr="001B57EA">
        <w:rPr>
          <w:rFonts w:hint="eastAsia"/>
          <w:lang w:val="en-US"/>
        </w:rPr>
        <w:t>SOTS</w:t>
      </w:r>
      <w:r w:rsidRPr="001B57EA">
        <w:rPr>
          <w:rFonts w:hint="eastAsia"/>
          <w:lang w:val="en-US"/>
        </w:rPr>
        <w:t>是</w:t>
      </w:r>
      <w:r w:rsidRPr="001B57EA">
        <w:rPr>
          <w:rFonts w:hint="eastAsia"/>
          <w:lang w:val="en-US"/>
        </w:rPr>
        <w:t>RESIDE</w:t>
      </w:r>
      <w:r w:rsidRPr="001B57EA">
        <w:rPr>
          <w:rFonts w:hint="eastAsia"/>
          <w:lang w:val="en-US"/>
        </w:rPr>
        <w:t>中的一个测试集，其包含</w:t>
      </w:r>
      <w:r w:rsidRPr="001B57EA">
        <w:rPr>
          <w:rFonts w:hint="eastAsia"/>
          <w:lang w:val="en-US"/>
        </w:rPr>
        <w:t>500</w:t>
      </w:r>
      <w:r w:rsidRPr="001B57EA">
        <w:rPr>
          <w:rFonts w:hint="eastAsia"/>
          <w:lang w:val="en-US"/>
        </w:rPr>
        <w:t>对室内有雾</w:t>
      </w:r>
      <w:r w:rsidRPr="001B57EA">
        <w:rPr>
          <w:rFonts w:hint="eastAsia"/>
          <w:lang w:val="en-US"/>
        </w:rPr>
        <w:t>/</w:t>
      </w:r>
      <w:r w:rsidRPr="001B57EA">
        <w:rPr>
          <w:rFonts w:hint="eastAsia"/>
          <w:lang w:val="en-US"/>
        </w:rPr>
        <w:t>清晰图像和</w:t>
      </w:r>
      <w:r w:rsidRPr="001B57EA">
        <w:rPr>
          <w:rFonts w:hint="eastAsia"/>
          <w:lang w:val="en-US"/>
        </w:rPr>
        <w:t>500</w:t>
      </w:r>
      <w:r w:rsidRPr="001B57EA">
        <w:rPr>
          <w:rFonts w:hint="eastAsia"/>
          <w:lang w:val="en-US"/>
        </w:rPr>
        <w:t>对室外有雾</w:t>
      </w:r>
      <w:r w:rsidRPr="001B57EA">
        <w:rPr>
          <w:rFonts w:hint="eastAsia"/>
          <w:lang w:val="en-US"/>
        </w:rPr>
        <w:t>/</w:t>
      </w:r>
      <w:r w:rsidRPr="001B57EA">
        <w:rPr>
          <w:rFonts w:hint="eastAsia"/>
          <w:lang w:val="en-US"/>
        </w:rPr>
        <w:t>清晰图像；</w:t>
      </w:r>
      <w:proofErr w:type="spellStart"/>
      <w:r w:rsidRPr="001B57EA">
        <w:rPr>
          <w:rFonts w:hint="eastAsia"/>
          <w:lang w:val="en-US"/>
        </w:rPr>
        <w:t>Haze</w:t>
      </w:r>
      <w:r w:rsidRPr="001B57EA">
        <w:rPr>
          <w:lang w:val="en-US"/>
        </w:rPr>
        <w:t>rd</w:t>
      </w:r>
      <w:proofErr w:type="spellEnd"/>
      <w:r w:rsidRPr="001B57EA">
        <w:rPr>
          <w:rFonts w:hint="eastAsia"/>
          <w:lang w:val="en-US"/>
        </w:rPr>
        <w:t>是</w:t>
      </w:r>
      <w:r w:rsidRPr="001B57EA">
        <w:rPr>
          <w:rFonts w:hint="eastAsia"/>
          <w:lang w:val="en-US"/>
        </w:rPr>
        <w:t>Zhang</w:t>
      </w:r>
      <w:r w:rsidRPr="001B57EA">
        <w:rPr>
          <w:rFonts w:hint="eastAsia"/>
          <w:lang w:val="en-US"/>
        </w:rPr>
        <w:t>等</w:t>
      </w:r>
      <w:r w:rsidR="009B5CA7">
        <w:rPr>
          <w:lang w:val="en-US"/>
        </w:rPr>
        <w:fldChar w:fldCharType="begin" w:fldLock="1"/>
      </w:r>
      <w:r w:rsidR="009B5CA7">
        <w:rPr>
          <w:lang w:val="en-US"/>
        </w:rPr>
        <w:instrText xml:space="preserve"> </w:instrText>
      </w:r>
      <w:r w:rsidR="009B5CA7">
        <w:rPr>
          <w:rFonts w:hint="eastAsia"/>
          <w:lang w:val="en-US"/>
        </w:rPr>
        <w:instrText>REF _Ref123326786 \r \h</w:instrText>
      </w:r>
      <w:r w:rsidR="009B5CA7">
        <w:rPr>
          <w:lang w:val="en-US"/>
        </w:rPr>
        <w:instrText xml:space="preserve"> </w:instrText>
      </w:r>
      <w:r w:rsidR="009B5CA7">
        <w:rPr>
          <w:lang w:val="en-US"/>
        </w:rPr>
      </w:r>
      <w:r w:rsidR="009B5CA7">
        <w:rPr>
          <w:lang w:val="en-US"/>
        </w:rPr>
        <w:fldChar w:fldCharType="separate"/>
      </w:r>
      <w:r w:rsidR="00B11110">
        <w:rPr>
          <w:lang w:val="en-US"/>
        </w:rPr>
        <w:t>[54]</w:t>
      </w:r>
      <w:r w:rsidR="009B5CA7">
        <w:rPr>
          <w:lang w:val="en-US"/>
        </w:rPr>
        <w:fldChar w:fldCharType="end"/>
      </w:r>
      <w:r w:rsidRPr="001B57EA">
        <w:rPr>
          <w:rFonts w:hint="eastAsia"/>
          <w:lang w:val="en-US"/>
        </w:rPr>
        <w:t>利用由经散射理论证明合理且物理上真实的参数所合成的有雾数据集，拥有</w:t>
      </w:r>
      <w:r w:rsidRPr="001B57EA">
        <w:rPr>
          <w:rFonts w:hint="eastAsia"/>
          <w:lang w:val="en-US"/>
        </w:rPr>
        <w:t>75</w:t>
      </w:r>
      <w:r w:rsidRPr="001B57EA">
        <w:rPr>
          <w:rFonts w:hint="eastAsia"/>
          <w:lang w:val="en-US"/>
        </w:rPr>
        <w:t>对合成的清有雾</w:t>
      </w:r>
      <w:r w:rsidRPr="001B57EA">
        <w:rPr>
          <w:rFonts w:hint="eastAsia"/>
          <w:lang w:val="en-US"/>
        </w:rPr>
        <w:t>/</w:t>
      </w:r>
      <w:r w:rsidRPr="001B57EA">
        <w:rPr>
          <w:rFonts w:hint="eastAsia"/>
          <w:lang w:val="en-US"/>
        </w:rPr>
        <w:t>清晰图像。</w:t>
      </w:r>
    </w:p>
    <w:p w14:paraId="65B5975C" w14:textId="6F1DBCB2" w:rsidR="001B57EA" w:rsidRDefault="001B57EA" w:rsidP="00416857">
      <w:pPr>
        <w:pStyle w:val="31"/>
        <w:numPr>
          <w:ilvl w:val="2"/>
          <w:numId w:val="1"/>
        </w:numPr>
        <w:spacing w:before="240" w:after="120" w:line="400" w:lineRule="exact"/>
        <w:rPr>
          <w:lang w:val="en-US"/>
        </w:rPr>
      </w:pPr>
      <w:bookmarkStart w:id="296" w:name="_Toc127996803"/>
      <w:r>
        <w:rPr>
          <w:rFonts w:hint="eastAsia"/>
        </w:rPr>
        <w:lastRenderedPageBreak/>
        <w:t>训练设定</w:t>
      </w:r>
      <w:bookmarkEnd w:id="296"/>
    </w:p>
    <w:p w14:paraId="12B778D9" w14:textId="20B2DB0F" w:rsidR="001B57EA" w:rsidRDefault="00F96784" w:rsidP="00F33EC0">
      <w:pPr>
        <w:spacing w:line="400" w:lineRule="exact"/>
        <w:ind w:firstLineChars="200" w:firstLine="480"/>
      </w:pPr>
      <w:r w:rsidRPr="00F96784">
        <w:rPr>
          <w:rFonts w:hint="eastAsia"/>
          <w:lang w:val="en-US"/>
        </w:rPr>
        <w:t>本文网络模型采用</w:t>
      </w:r>
      <w:proofErr w:type="spellStart"/>
      <w:r w:rsidRPr="00F96784">
        <w:rPr>
          <w:rFonts w:hint="eastAsia"/>
          <w:lang w:val="en-US"/>
        </w:rPr>
        <w:t>Pytorch</w:t>
      </w:r>
      <w:proofErr w:type="spellEnd"/>
      <w:r w:rsidRPr="00F96784">
        <w:rPr>
          <w:rFonts w:hint="eastAsia"/>
          <w:lang w:val="en-US"/>
        </w:rPr>
        <w:t>实现，使用</w:t>
      </w:r>
      <w:r w:rsidRPr="00F96784">
        <w:rPr>
          <w:rFonts w:hint="eastAsia"/>
          <w:lang w:val="en-US"/>
        </w:rPr>
        <w:t>Adam</w:t>
      </w:r>
      <w:r w:rsidRPr="00F96784">
        <w:rPr>
          <w:rFonts w:hint="eastAsia"/>
          <w:lang w:val="en-US"/>
        </w:rPr>
        <w:t>优化方法</w:t>
      </w:r>
      <w:r w:rsidR="00647A3B">
        <w:rPr>
          <w:lang w:val="en-US"/>
        </w:rPr>
        <w:fldChar w:fldCharType="begin" w:fldLock="1"/>
      </w:r>
      <w:r w:rsidR="00647A3B">
        <w:rPr>
          <w:lang w:val="en-US"/>
        </w:rPr>
        <w:instrText xml:space="preserve"> </w:instrText>
      </w:r>
      <w:r w:rsidR="00647A3B">
        <w:rPr>
          <w:rFonts w:hint="eastAsia"/>
          <w:lang w:val="en-US"/>
        </w:rPr>
        <w:instrText>REF _Ref123323530 \r \h</w:instrText>
      </w:r>
      <w:r w:rsidR="00647A3B">
        <w:rPr>
          <w:lang w:val="en-US"/>
        </w:rPr>
        <w:instrText xml:space="preserve"> </w:instrText>
      </w:r>
      <w:r w:rsidR="00647A3B">
        <w:rPr>
          <w:lang w:val="en-US"/>
        </w:rPr>
      </w:r>
      <w:r w:rsidR="00647A3B">
        <w:rPr>
          <w:lang w:val="en-US"/>
        </w:rPr>
        <w:fldChar w:fldCharType="separate"/>
      </w:r>
      <w:r w:rsidR="00B11110">
        <w:rPr>
          <w:lang w:val="en-US"/>
        </w:rPr>
        <w:t>[45]</w:t>
      </w:r>
      <w:r w:rsidR="00647A3B">
        <w:rPr>
          <w:lang w:val="en-US"/>
        </w:rPr>
        <w:fldChar w:fldCharType="end"/>
      </w:r>
      <w:r w:rsidRPr="00F96784">
        <w:rPr>
          <w:rFonts w:hint="eastAsia"/>
          <w:lang w:val="en-US"/>
        </w:rPr>
        <w:t>训练网络模型，其中</w:t>
      </w:r>
      <w:r w:rsidRPr="00F96784">
        <w:rPr>
          <w:lang w:val="en-US"/>
        </w:rPr>
        <w:object w:dxaOrig="242" w:dyaOrig="315" w14:anchorId="07D0962B">
          <v:shape id="_x0000_i1331" type="#_x0000_t75" alt="P1030#yIS1" style="width:12pt;height:15.6pt" o:ole="">
            <v:imagedata r:id="rId673" o:title=""/>
          </v:shape>
          <o:OLEObject Type="Embed" ProgID="Equation.AxMath" ShapeID="_x0000_i1331" DrawAspect="Content" ObjectID="_1738899110" r:id="rId674"/>
        </w:object>
      </w:r>
      <w:r w:rsidRPr="00F96784">
        <w:rPr>
          <w:rFonts w:hint="eastAsia"/>
          <w:lang w:val="en-US"/>
        </w:rPr>
        <w:t>和</w:t>
      </w:r>
      <w:r w:rsidRPr="00F96784">
        <w:rPr>
          <w:lang w:val="en-US"/>
        </w:rPr>
        <w:object w:dxaOrig="251" w:dyaOrig="315" w14:anchorId="681DB0CE">
          <v:shape id="_x0000_i1332" type="#_x0000_t75" alt="P1030#yIS2" style="width:12.6pt;height:15.6pt" o:ole="">
            <v:imagedata r:id="rId675" o:title=""/>
          </v:shape>
          <o:OLEObject Type="Embed" ProgID="Equation.AxMath" ShapeID="_x0000_i1332" DrawAspect="Content" ObjectID="_1738899111" r:id="rId676"/>
        </w:object>
      </w:r>
      <w:r w:rsidRPr="00F96784">
        <w:rPr>
          <w:rFonts w:hint="eastAsia"/>
          <w:lang w:val="en-US"/>
        </w:rPr>
        <w:t>分别设定为</w:t>
      </w:r>
      <w:r w:rsidRPr="00F96784">
        <w:rPr>
          <w:rFonts w:hint="eastAsia"/>
          <w:lang w:val="en-US"/>
        </w:rPr>
        <w:t>0.9</w:t>
      </w:r>
      <w:r w:rsidRPr="00F96784">
        <w:rPr>
          <w:rFonts w:hint="eastAsia"/>
          <w:lang w:val="en-US"/>
        </w:rPr>
        <w:t>和</w:t>
      </w:r>
      <w:r w:rsidRPr="00F96784">
        <w:rPr>
          <w:rFonts w:hint="eastAsia"/>
          <w:lang w:val="en-US"/>
        </w:rPr>
        <w:t>0.999</w:t>
      </w:r>
      <w:r w:rsidRPr="00F96784">
        <w:rPr>
          <w:rFonts w:hint="eastAsia"/>
          <w:lang w:val="en-US"/>
        </w:rPr>
        <w:t>。随机从</w:t>
      </w:r>
      <w:r w:rsidRPr="00F96784">
        <w:rPr>
          <w:rFonts w:hint="eastAsia"/>
          <w:lang w:val="en-US"/>
        </w:rPr>
        <w:t>ITS</w:t>
      </w:r>
      <w:r w:rsidRPr="00F96784">
        <w:rPr>
          <w:rFonts w:hint="eastAsia"/>
          <w:lang w:val="en-US"/>
        </w:rPr>
        <w:t>和</w:t>
      </w:r>
      <w:r w:rsidRPr="00F96784">
        <w:rPr>
          <w:rFonts w:hint="eastAsia"/>
          <w:lang w:val="en-US"/>
        </w:rPr>
        <w:t>OTS</w:t>
      </w:r>
      <w:r w:rsidRPr="00F96784">
        <w:rPr>
          <w:rFonts w:hint="eastAsia"/>
          <w:lang w:val="en-US"/>
        </w:rPr>
        <w:t>中分别选择了</w:t>
      </w:r>
      <w:r w:rsidRPr="00F96784">
        <w:rPr>
          <w:rFonts w:hint="eastAsia"/>
          <w:lang w:val="en-US"/>
        </w:rPr>
        <w:t>5000</w:t>
      </w:r>
      <w:r w:rsidRPr="00F96784">
        <w:rPr>
          <w:rFonts w:hint="eastAsia"/>
          <w:lang w:val="en-US"/>
        </w:rPr>
        <w:t>张室内清晰图像和室外清晰图像，共计</w:t>
      </w:r>
      <w:r w:rsidRPr="00F96784">
        <w:rPr>
          <w:rFonts w:hint="eastAsia"/>
          <w:lang w:val="en-US"/>
        </w:rPr>
        <w:t>1</w:t>
      </w:r>
      <w:r w:rsidRPr="00F96784">
        <w:rPr>
          <w:lang w:val="en-US"/>
        </w:rPr>
        <w:t>0000</w:t>
      </w:r>
      <w:r w:rsidRPr="00F96784">
        <w:rPr>
          <w:rFonts w:hint="eastAsia"/>
          <w:lang w:val="en-US"/>
        </w:rPr>
        <w:t>张清晰图像来训练模型。为了增加模型去雾的泛化能力，模拟真实世界雾气形成时浓度由浅到深的过程，对于每一张清晰图像，选择</w:t>
      </w:r>
      <w:r w:rsidRPr="00F96784">
        <w:rPr>
          <w:rFonts w:hint="eastAsia"/>
          <w:lang w:val="en-US"/>
        </w:rPr>
        <w:t>3</w:t>
      </w:r>
      <w:r w:rsidRPr="00F96784">
        <w:rPr>
          <w:rFonts w:hint="eastAsia"/>
          <w:lang w:val="en-US"/>
        </w:rPr>
        <w:t>张雾浓度由浅到深的对应合成雾图像。在训练过程中，所有图像尺寸统一缩放为</w:t>
      </w:r>
      <w:r w:rsidRPr="00F96784">
        <w:rPr>
          <w:rFonts w:hint="eastAsia"/>
          <w:lang w:val="en-US"/>
        </w:rPr>
        <w:t>256</w:t>
      </w:r>
      <w:r w:rsidRPr="00F96784">
        <w:rPr>
          <w:rFonts w:hint="eastAsia"/>
          <w:lang w:val="en-US"/>
        </w:rPr>
        <w:t>×</w:t>
      </w:r>
      <w:r w:rsidRPr="00F96784">
        <w:rPr>
          <w:rFonts w:hint="eastAsia"/>
          <w:lang w:val="en-US"/>
        </w:rPr>
        <w:t>256</w:t>
      </w:r>
      <w:r w:rsidRPr="00F96784">
        <w:rPr>
          <w:rFonts w:hint="eastAsia"/>
          <w:lang w:val="en-US"/>
        </w:rPr>
        <w:t>，以</w:t>
      </w:r>
      <w:r w:rsidRPr="00F96784">
        <w:rPr>
          <w:rFonts w:hint="eastAsia"/>
          <w:lang w:val="en-US"/>
        </w:rPr>
        <w:t>RGB</w:t>
      </w:r>
      <w:r w:rsidRPr="00F96784">
        <w:rPr>
          <w:rFonts w:hint="eastAsia"/>
          <w:lang w:val="en-US"/>
        </w:rPr>
        <w:t>格式读取后</w:t>
      </w:r>
      <w:proofErr w:type="gramStart"/>
      <w:r w:rsidRPr="00F96784">
        <w:rPr>
          <w:rFonts w:hint="eastAsia"/>
          <w:lang w:val="en-US"/>
        </w:rPr>
        <w:t>像素值</w:t>
      </w:r>
      <w:proofErr w:type="gramEnd"/>
      <w:r w:rsidRPr="00F96784">
        <w:rPr>
          <w:rFonts w:hint="eastAsia"/>
          <w:lang w:val="en-US"/>
        </w:rPr>
        <w:t>标准化到</w:t>
      </w:r>
      <w:r w:rsidRPr="00F96784">
        <w:rPr>
          <w:rFonts w:hint="eastAsia"/>
          <w:lang w:val="en-US"/>
        </w:rPr>
        <w:t>[-1,1]</w:t>
      </w:r>
      <w:r w:rsidRPr="00F96784">
        <w:rPr>
          <w:rFonts w:hint="eastAsia"/>
          <w:lang w:val="en-US"/>
        </w:rPr>
        <w:t>之间。模型训练时的批次大小设定为</w:t>
      </w:r>
      <w:r w:rsidRPr="00F96784">
        <w:rPr>
          <w:lang w:val="en-US"/>
        </w:rPr>
        <w:t>8</w:t>
      </w:r>
      <w:r w:rsidRPr="00F96784">
        <w:rPr>
          <w:rFonts w:hint="eastAsia"/>
          <w:lang w:val="en-US"/>
        </w:rPr>
        <w:t>，学习速率为</w:t>
      </w:r>
      <w:r w:rsidRPr="00F96784">
        <w:rPr>
          <w:lang w:val="en-US"/>
        </w:rPr>
        <w:t>1×10</w:t>
      </w:r>
      <w:r w:rsidRPr="00F96784">
        <w:rPr>
          <w:vertAlign w:val="superscript"/>
          <w:lang w:val="en-US"/>
        </w:rPr>
        <w:t>−4</w:t>
      </w:r>
      <w:r w:rsidRPr="00F96784">
        <w:rPr>
          <w:rFonts w:hint="eastAsia"/>
          <w:lang w:val="en-US"/>
        </w:rPr>
        <w:t>，在</w:t>
      </w:r>
      <w:r w:rsidRPr="00F96784">
        <w:rPr>
          <w:lang w:val="en-US"/>
        </w:rPr>
        <w:t>RTX Titan GPU</w:t>
      </w:r>
      <w:r w:rsidRPr="00F96784">
        <w:rPr>
          <w:rFonts w:hint="eastAsia"/>
          <w:lang w:val="en-US"/>
        </w:rPr>
        <w:t>上训练了</w:t>
      </w:r>
      <w:r w:rsidRPr="00F96784">
        <w:rPr>
          <w:lang w:val="en-US"/>
        </w:rPr>
        <w:t>35</w:t>
      </w:r>
      <w:r w:rsidRPr="00F96784">
        <w:rPr>
          <w:rFonts w:hint="eastAsia"/>
          <w:lang w:val="en-US"/>
        </w:rPr>
        <w:t>个周期。训练阶段模型的损失变化和</w:t>
      </w:r>
      <w:r w:rsidRPr="00F96784">
        <w:rPr>
          <w:rFonts w:hint="eastAsia"/>
          <w:lang w:val="en-US"/>
        </w:rPr>
        <w:t>SSIM</w:t>
      </w:r>
      <w:r w:rsidRPr="00F96784">
        <w:rPr>
          <w:rFonts w:hint="eastAsia"/>
          <w:lang w:val="en-US"/>
        </w:rPr>
        <w:t>指标在测试集上的变化过程如</w:t>
      </w:r>
      <w:r w:rsidR="00B456AC">
        <w:rPr>
          <w:lang w:val="en-US"/>
        </w:rPr>
        <w:fldChar w:fldCharType="begin"/>
      </w:r>
      <w:r w:rsidR="00B456AC">
        <w:rPr>
          <w:lang w:val="en-US"/>
        </w:rPr>
        <w:instrText xml:space="preserve"> </w:instrText>
      </w:r>
      <w:r w:rsidR="00B456AC">
        <w:rPr>
          <w:rFonts w:hint="eastAsia"/>
          <w:lang w:val="en-US"/>
        </w:rPr>
        <w:instrText>REF _Ref123657451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6</w:t>
      </w:r>
      <w:r w:rsidR="00B456AC">
        <w:rPr>
          <w:lang w:val="en-US"/>
        </w:rPr>
        <w:fldChar w:fldCharType="end"/>
      </w:r>
      <w:r w:rsidRPr="00F96784">
        <w:rPr>
          <w:rFonts w:hint="eastAsia"/>
          <w:lang w:val="en-US"/>
        </w:rPr>
        <w:t>所示。从图中可观察到，在训练过程的前</w:t>
      </w:r>
      <w:r w:rsidRPr="00F96784">
        <w:rPr>
          <w:rFonts w:hint="eastAsia"/>
          <w:lang w:val="en-US"/>
        </w:rPr>
        <w:t>2</w:t>
      </w:r>
      <w:r w:rsidRPr="00F96784">
        <w:rPr>
          <w:lang w:val="en-US"/>
        </w:rPr>
        <w:t>0</w:t>
      </w:r>
      <w:r w:rsidRPr="00F96784">
        <w:rPr>
          <w:rFonts w:hint="eastAsia"/>
          <w:lang w:val="en-US"/>
        </w:rPr>
        <w:t>个</w:t>
      </w:r>
      <w:r w:rsidRPr="00F96784">
        <w:rPr>
          <w:rFonts w:hint="eastAsia"/>
          <w:lang w:val="en-US"/>
        </w:rPr>
        <w:t>epoch</w:t>
      </w:r>
      <w:r w:rsidRPr="00F96784">
        <w:rPr>
          <w:rFonts w:hint="eastAsia"/>
          <w:lang w:val="en-US"/>
        </w:rPr>
        <w:t>，模型的损失</w:t>
      </w:r>
      <w:proofErr w:type="gramStart"/>
      <w:r w:rsidRPr="00F96784">
        <w:rPr>
          <w:rFonts w:hint="eastAsia"/>
          <w:lang w:val="en-US"/>
        </w:rPr>
        <w:t>值快速</w:t>
      </w:r>
      <w:proofErr w:type="gramEnd"/>
      <w:r w:rsidRPr="00F96784">
        <w:rPr>
          <w:rFonts w:hint="eastAsia"/>
          <w:lang w:val="en-US"/>
        </w:rPr>
        <w:t>降低到</w:t>
      </w:r>
      <w:r w:rsidRPr="00F96784">
        <w:rPr>
          <w:rFonts w:hint="eastAsia"/>
          <w:lang w:val="en-US"/>
        </w:rPr>
        <w:t>0</w:t>
      </w:r>
      <w:r w:rsidRPr="00F96784">
        <w:rPr>
          <w:lang w:val="en-US"/>
        </w:rPr>
        <w:t>.2</w:t>
      </w:r>
      <w:r w:rsidRPr="00F96784">
        <w:rPr>
          <w:rFonts w:hint="eastAsia"/>
          <w:lang w:val="en-US"/>
        </w:rPr>
        <w:t>以下，</w:t>
      </w:r>
      <w:r w:rsidRPr="00F96784">
        <w:rPr>
          <w:rFonts w:hint="eastAsia"/>
          <w:lang w:val="en-US"/>
        </w:rPr>
        <w:t>SOTS</w:t>
      </w:r>
      <w:r w:rsidRPr="00F96784">
        <w:rPr>
          <w:rFonts w:hint="eastAsia"/>
          <w:lang w:val="en-US"/>
        </w:rPr>
        <w:t>上</w:t>
      </w:r>
      <w:r w:rsidRPr="00F96784">
        <w:rPr>
          <w:rFonts w:hint="eastAsia"/>
          <w:lang w:val="en-US"/>
        </w:rPr>
        <w:t>SSIM</w:t>
      </w:r>
      <w:r w:rsidRPr="00F96784">
        <w:rPr>
          <w:rFonts w:hint="eastAsia"/>
          <w:lang w:val="en-US"/>
        </w:rPr>
        <w:t>指标同时快速逼近</w:t>
      </w:r>
      <w:r w:rsidRPr="00F96784">
        <w:rPr>
          <w:rFonts w:hint="eastAsia"/>
          <w:lang w:val="en-US"/>
        </w:rPr>
        <w:t>0</w:t>
      </w:r>
      <w:r w:rsidRPr="00F96784">
        <w:rPr>
          <w:lang w:val="en-US"/>
        </w:rPr>
        <w:t>.95</w:t>
      </w:r>
      <w:r w:rsidRPr="00F96784">
        <w:rPr>
          <w:rFonts w:hint="eastAsia"/>
          <w:lang w:val="en-US"/>
        </w:rPr>
        <w:t>。之后模型损失缓慢下降并趋于稳定模型成功收敛，</w:t>
      </w:r>
      <w:r w:rsidRPr="00F96784">
        <w:rPr>
          <w:rFonts w:hint="eastAsia"/>
          <w:lang w:val="en-US"/>
        </w:rPr>
        <w:t>SSIM</w:t>
      </w:r>
      <w:r w:rsidRPr="00F96784">
        <w:rPr>
          <w:rFonts w:hint="eastAsia"/>
          <w:lang w:val="en-US"/>
        </w:rPr>
        <w:t>指标最终达到了</w:t>
      </w:r>
      <w:r w:rsidRPr="00F96784">
        <w:rPr>
          <w:rFonts w:hint="eastAsia"/>
          <w:lang w:val="en-US"/>
        </w:rPr>
        <w:t>0</w:t>
      </w:r>
      <w:r w:rsidRPr="00F96784">
        <w:rPr>
          <w:lang w:val="en-US"/>
        </w:rPr>
        <w:t>.955</w:t>
      </w:r>
      <w:r w:rsidRPr="00F96784">
        <w:rPr>
          <w:rFonts w:hint="eastAsia"/>
          <w:lang w:val="en-US"/>
        </w:rPr>
        <w:t>。</w:t>
      </w:r>
    </w:p>
    <w:p w14:paraId="57F50DDE" w14:textId="133B1137" w:rsidR="00697F83" w:rsidRPr="00697F83" w:rsidRDefault="00697F83" w:rsidP="00487E4F">
      <w:pPr>
        <w:spacing w:before="120" w:line="240" w:lineRule="auto"/>
        <w:ind w:firstLine="0"/>
        <w:jc w:val="center"/>
        <w:rPr>
          <w:lang w:val="en-US"/>
        </w:rPr>
      </w:pPr>
      <w:r w:rsidRPr="00697F83">
        <w:rPr>
          <w:noProof/>
          <w:lang w:val="en-US"/>
        </w:rPr>
        <w:drawing>
          <wp:inline distT="0" distB="0" distL="0" distR="0" wp14:anchorId="128A1FDD" wp14:editId="260B1BED">
            <wp:extent cx="5115560" cy="1527175"/>
            <wp:effectExtent l="0" t="0" r="0" b="0"/>
            <wp:docPr id="32" name="图片 32" descr="P103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031#yIS1"/>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5115560" cy="1527175"/>
                    </a:xfrm>
                    <a:prstGeom prst="rect">
                      <a:avLst/>
                    </a:prstGeom>
                    <a:noFill/>
                    <a:ln>
                      <a:noFill/>
                    </a:ln>
                  </pic:spPr>
                </pic:pic>
              </a:graphicData>
            </a:graphic>
          </wp:inline>
        </w:drawing>
      </w:r>
    </w:p>
    <w:p w14:paraId="5ED7343B" w14:textId="31CC7EB7" w:rsidR="001B57EA" w:rsidRPr="002B77A4" w:rsidRDefault="00697F83" w:rsidP="002B77A4">
      <w:pPr>
        <w:spacing w:before="120" w:line="400" w:lineRule="exact"/>
        <w:ind w:firstLine="0"/>
        <w:jc w:val="center"/>
        <w:rPr>
          <w:sz w:val="21"/>
          <w:szCs w:val="21"/>
          <w:lang w:val="en-US"/>
        </w:rPr>
      </w:pPr>
      <w:bookmarkStart w:id="297" w:name="_Ref123657451"/>
      <w:bookmarkStart w:id="298" w:name="_Toc127900589"/>
      <w:bookmarkStart w:id="299" w:name="_Toc12799685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6</w:t>
      </w:r>
      <w:r w:rsidR="00B3092B">
        <w:rPr>
          <w:sz w:val="21"/>
          <w:szCs w:val="21"/>
          <w:lang w:val="en-US"/>
        </w:rPr>
        <w:fldChar w:fldCharType="end"/>
      </w:r>
      <w:bookmarkEnd w:id="297"/>
      <w:r w:rsidRPr="002B77A4">
        <w:rPr>
          <w:sz w:val="21"/>
          <w:szCs w:val="21"/>
          <w:lang w:val="en-US"/>
        </w:rPr>
        <w:t xml:space="preserve"> </w:t>
      </w:r>
      <w:r w:rsidRPr="002B77A4">
        <w:rPr>
          <w:rFonts w:hint="eastAsia"/>
          <w:sz w:val="21"/>
          <w:szCs w:val="21"/>
          <w:lang w:val="en-US"/>
        </w:rPr>
        <w:t>训练过程模型损失和</w:t>
      </w:r>
      <w:r w:rsidRPr="002B77A4">
        <w:rPr>
          <w:rFonts w:hint="eastAsia"/>
          <w:sz w:val="21"/>
          <w:szCs w:val="21"/>
          <w:lang w:val="en-US"/>
        </w:rPr>
        <w:t>SSIM</w:t>
      </w:r>
      <w:r w:rsidRPr="002B77A4">
        <w:rPr>
          <w:rFonts w:hint="eastAsia"/>
          <w:sz w:val="21"/>
          <w:szCs w:val="21"/>
          <w:lang w:val="en-US"/>
        </w:rPr>
        <w:t>指标在</w:t>
      </w:r>
      <w:r w:rsidRPr="002B77A4">
        <w:rPr>
          <w:rFonts w:hint="eastAsia"/>
          <w:sz w:val="21"/>
          <w:szCs w:val="21"/>
          <w:lang w:val="en-US"/>
        </w:rPr>
        <w:t>SOTS</w:t>
      </w:r>
      <w:r w:rsidRPr="002B77A4">
        <w:rPr>
          <w:rFonts w:hint="eastAsia"/>
          <w:sz w:val="21"/>
          <w:szCs w:val="21"/>
          <w:lang w:val="en-US"/>
        </w:rPr>
        <w:t>测试集上的变化过程，</w:t>
      </w:r>
      <w:r w:rsidRPr="002B77A4">
        <w:rPr>
          <w:rFonts w:hint="eastAsia"/>
          <w:sz w:val="21"/>
          <w:szCs w:val="21"/>
          <w:lang w:val="en-US"/>
        </w:rPr>
        <w:t>(</w:t>
      </w:r>
      <w:r w:rsidRPr="002B77A4">
        <w:rPr>
          <w:sz w:val="21"/>
          <w:szCs w:val="21"/>
          <w:lang w:val="en-US"/>
        </w:rPr>
        <w:t>a)</w:t>
      </w:r>
      <w:r w:rsidRPr="002B77A4">
        <w:rPr>
          <w:rFonts w:hint="eastAsia"/>
          <w:sz w:val="21"/>
          <w:szCs w:val="21"/>
          <w:lang w:val="en-US"/>
        </w:rPr>
        <w:t>为损失变化过程，</w:t>
      </w:r>
      <w:r w:rsidRPr="002B77A4">
        <w:rPr>
          <w:rFonts w:hint="eastAsia"/>
          <w:sz w:val="21"/>
          <w:szCs w:val="21"/>
          <w:lang w:val="en-US"/>
        </w:rPr>
        <w:t>(b</w:t>
      </w:r>
      <w:r w:rsidRPr="002B77A4">
        <w:rPr>
          <w:sz w:val="21"/>
          <w:szCs w:val="21"/>
          <w:lang w:val="en-US"/>
        </w:rPr>
        <w:t>)</w:t>
      </w:r>
      <w:r w:rsidRPr="002B77A4">
        <w:rPr>
          <w:rFonts w:hint="eastAsia"/>
          <w:sz w:val="21"/>
          <w:szCs w:val="21"/>
          <w:lang w:val="en-US"/>
        </w:rPr>
        <w:t>为</w:t>
      </w:r>
      <w:r w:rsidRPr="002B77A4">
        <w:rPr>
          <w:rFonts w:hint="eastAsia"/>
          <w:sz w:val="21"/>
          <w:szCs w:val="21"/>
          <w:lang w:val="en-US"/>
        </w:rPr>
        <w:t>SSIM</w:t>
      </w:r>
      <w:r w:rsidRPr="002B77A4">
        <w:rPr>
          <w:rFonts w:hint="eastAsia"/>
          <w:sz w:val="21"/>
          <w:szCs w:val="21"/>
          <w:lang w:val="en-US"/>
        </w:rPr>
        <w:t>指标变化过程</w:t>
      </w:r>
      <w:bookmarkEnd w:id="298"/>
      <w:bookmarkEnd w:id="299"/>
    </w:p>
    <w:p w14:paraId="72CD87CC" w14:textId="06E24B55" w:rsidR="00EF5721" w:rsidRPr="002B77A4" w:rsidRDefault="00EF5721"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6</w:t>
      </w:r>
      <w:r w:rsidR="0027123B" w:rsidRPr="002B77A4">
        <w:rPr>
          <w:rFonts w:ascii="Times New Roman" w:hAnsi="Times New Roman"/>
          <w:lang w:val="en-US"/>
        </w:rPr>
        <w:fldChar w:fldCharType="end"/>
      </w:r>
      <w:r w:rsidR="008676D7" w:rsidRPr="002B77A4">
        <w:rPr>
          <w:rFonts w:ascii="Times New Roman" w:hAnsi="Times New Roman"/>
          <w:lang w:val="en-US"/>
        </w:rPr>
        <w:t xml:space="preserve"> The change process of model loss and SSIM index in the training process on the SOTS test set, (a) is the loss change process, (b) is the SSIM index change </w:t>
      </w:r>
      <w:proofErr w:type="gramStart"/>
      <w:r w:rsidR="008676D7" w:rsidRPr="002B77A4">
        <w:rPr>
          <w:rFonts w:ascii="Times New Roman" w:hAnsi="Times New Roman"/>
          <w:lang w:val="en-US"/>
        </w:rPr>
        <w:t>process</w:t>
      </w:r>
      <w:proofErr w:type="gramEnd"/>
    </w:p>
    <w:p w14:paraId="72E27430" w14:textId="6C5E09FD" w:rsidR="00697F83" w:rsidRDefault="00697F83" w:rsidP="00416857">
      <w:pPr>
        <w:pStyle w:val="31"/>
        <w:numPr>
          <w:ilvl w:val="2"/>
          <w:numId w:val="1"/>
        </w:numPr>
        <w:spacing w:before="240" w:after="120" w:line="400" w:lineRule="exact"/>
        <w:rPr>
          <w:lang w:val="en-US"/>
        </w:rPr>
      </w:pPr>
      <w:bookmarkStart w:id="300" w:name="_Toc127996804"/>
      <w:r>
        <w:rPr>
          <w:rFonts w:hint="eastAsia"/>
        </w:rPr>
        <w:t>结果</w:t>
      </w:r>
      <w:bookmarkEnd w:id="300"/>
    </w:p>
    <w:p w14:paraId="121D2B7F" w14:textId="4B29FF29" w:rsidR="00C71FCD" w:rsidRPr="00C71FCD" w:rsidRDefault="00C71FCD" w:rsidP="00F33EC0">
      <w:pPr>
        <w:spacing w:line="400" w:lineRule="exact"/>
        <w:ind w:firstLineChars="200" w:firstLine="480"/>
        <w:rPr>
          <w:lang w:val="en-US"/>
        </w:rPr>
      </w:pPr>
      <w:bookmarkStart w:id="301" w:name="_Hlk71614631"/>
      <w:r w:rsidRPr="00C71FCD">
        <w:rPr>
          <w:rFonts w:hint="eastAsia"/>
          <w:lang w:val="en-US"/>
        </w:rPr>
        <w:t>在该部分，将本文的方法和基于图像增强的方法：</w:t>
      </w:r>
      <w:r w:rsidRPr="00C71FCD">
        <w:rPr>
          <w:rFonts w:hint="eastAsia"/>
          <w:lang w:val="en-US"/>
        </w:rPr>
        <w:t>AMEF</w:t>
      </w:r>
      <w:r w:rsidRPr="00C71FCD">
        <w:rPr>
          <w:rFonts w:hint="eastAsia"/>
          <w:lang w:val="en-US"/>
        </w:rPr>
        <w:t>（</w:t>
      </w:r>
      <w:proofErr w:type="spellStart"/>
      <w:r w:rsidRPr="00C71FCD">
        <w:rPr>
          <w:rFonts w:hint="eastAsia"/>
          <w:lang w:val="en-US"/>
        </w:rPr>
        <w:t>Galdran</w:t>
      </w:r>
      <w:proofErr w:type="spellEnd"/>
      <w:r w:rsidRPr="00C71FCD">
        <w:rPr>
          <w:rFonts w:hint="eastAsia"/>
          <w:lang w:val="en-US"/>
        </w:rPr>
        <w:t>等人，</w:t>
      </w:r>
      <w:r w:rsidRPr="00C71FCD">
        <w:rPr>
          <w:rFonts w:hint="eastAsia"/>
          <w:lang w:val="en-US"/>
        </w:rPr>
        <w:t>2</w:t>
      </w:r>
      <w:r w:rsidRPr="00C71FCD">
        <w:rPr>
          <w:lang w:val="en-US"/>
        </w:rPr>
        <w:t>018</w:t>
      </w:r>
      <w:r w:rsidRPr="00C71FCD">
        <w:rPr>
          <w:rFonts w:hint="eastAsia"/>
          <w:lang w:val="en-US"/>
        </w:rPr>
        <w:t>）；基于图像复原的方法：</w:t>
      </w:r>
      <w:r w:rsidRPr="00C71FCD">
        <w:rPr>
          <w:rFonts w:hint="eastAsia"/>
          <w:lang w:val="en-US"/>
        </w:rPr>
        <w:t>CO</w:t>
      </w:r>
      <w:r w:rsidR="00141D7C">
        <w:rPr>
          <w:lang w:val="en-US"/>
        </w:rPr>
        <w:fldChar w:fldCharType="begin" w:fldLock="1"/>
      </w:r>
      <w:r w:rsidR="00141D7C">
        <w:rPr>
          <w:lang w:val="en-US"/>
        </w:rPr>
        <w:instrText xml:space="preserve"> </w:instrText>
      </w:r>
      <w:r w:rsidR="00141D7C">
        <w:rPr>
          <w:rFonts w:hint="eastAsia"/>
          <w:lang w:val="en-US"/>
        </w:rPr>
        <w:instrText>REF _Ref89200642 \r \h</w:instrText>
      </w:r>
      <w:r w:rsidR="00141D7C">
        <w:rPr>
          <w:lang w:val="en-US"/>
        </w:rPr>
        <w:instrText xml:space="preserve"> </w:instrText>
      </w:r>
      <w:r w:rsidR="00141D7C">
        <w:rPr>
          <w:lang w:val="en-US"/>
        </w:rPr>
      </w:r>
      <w:r w:rsidR="00141D7C">
        <w:rPr>
          <w:lang w:val="en-US"/>
        </w:rPr>
        <w:fldChar w:fldCharType="separate"/>
      </w:r>
      <w:r w:rsidR="00B11110">
        <w:rPr>
          <w:lang w:val="en-US"/>
        </w:rPr>
        <w:t>[5]</w:t>
      </w:r>
      <w:r w:rsidR="00141D7C">
        <w:rPr>
          <w:lang w:val="en-US"/>
        </w:rPr>
        <w:fldChar w:fldCharType="end"/>
      </w:r>
      <w:r w:rsidRPr="00C71FCD">
        <w:rPr>
          <w:rFonts w:hint="eastAsia"/>
          <w:lang w:val="en-US"/>
        </w:rPr>
        <w:t>，</w:t>
      </w:r>
      <w:r w:rsidRPr="00C71FCD">
        <w:rPr>
          <w:rFonts w:hint="eastAsia"/>
          <w:lang w:val="en-US"/>
        </w:rPr>
        <w:t>CAP</w:t>
      </w:r>
      <w:r w:rsidR="00B74FBA">
        <w:rPr>
          <w:lang w:val="en-US"/>
        </w:rPr>
        <w:fldChar w:fldCharType="begin" w:fldLock="1"/>
      </w:r>
      <w:r w:rsidR="00B74FBA">
        <w:rPr>
          <w:lang w:val="en-US"/>
        </w:rPr>
        <w:instrText xml:space="preserve"> </w:instrText>
      </w:r>
      <w:r w:rsidR="00B74FBA">
        <w:rPr>
          <w:rFonts w:hint="eastAsia"/>
          <w:lang w:val="en-US"/>
        </w:rPr>
        <w:instrText>REF _Ref89200750 \r \h</w:instrText>
      </w:r>
      <w:r w:rsidR="00B74FBA">
        <w:rPr>
          <w:lang w:val="en-US"/>
        </w:rPr>
        <w:instrText xml:space="preserve"> </w:instrText>
      </w:r>
      <w:r w:rsidR="00B74FBA">
        <w:rPr>
          <w:lang w:val="en-US"/>
        </w:rPr>
      </w:r>
      <w:r w:rsidR="00B74FBA">
        <w:rPr>
          <w:lang w:val="en-US"/>
        </w:rPr>
        <w:fldChar w:fldCharType="separate"/>
      </w:r>
      <w:r w:rsidR="00B11110">
        <w:rPr>
          <w:lang w:val="en-US"/>
        </w:rPr>
        <w:t>[8]</w:t>
      </w:r>
      <w:r w:rsidR="00B74FBA">
        <w:rPr>
          <w:lang w:val="en-US"/>
        </w:rPr>
        <w:fldChar w:fldCharType="end"/>
      </w:r>
      <w:r w:rsidRPr="00C71FCD">
        <w:rPr>
          <w:rFonts w:hint="eastAsia"/>
          <w:lang w:val="en-US"/>
        </w:rPr>
        <w:t>，</w:t>
      </w:r>
      <w:r w:rsidRPr="00C71FCD">
        <w:rPr>
          <w:rFonts w:hint="eastAsia"/>
          <w:lang w:val="en-US"/>
        </w:rPr>
        <w:t>DEFADE</w:t>
      </w:r>
      <w:r w:rsidR="00FE399B">
        <w:rPr>
          <w:lang w:val="en-US"/>
        </w:rPr>
        <w:fldChar w:fldCharType="begin" w:fldLock="1"/>
      </w:r>
      <w:r w:rsidR="00FE399B">
        <w:rPr>
          <w:lang w:val="en-US"/>
        </w:rPr>
        <w:instrText xml:space="preserve"> </w:instrText>
      </w:r>
      <w:r w:rsidR="00FE399B">
        <w:rPr>
          <w:rFonts w:hint="eastAsia"/>
          <w:lang w:val="en-US"/>
        </w:rPr>
        <w:instrText>REF _Ref89200673 \r \h</w:instrText>
      </w:r>
      <w:r w:rsidR="00FE399B">
        <w:rPr>
          <w:lang w:val="en-US"/>
        </w:rPr>
        <w:instrText xml:space="preserve"> </w:instrText>
      </w:r>
      <w:r w:rsidR="00FE399B">
        <w:rPr>
          <w:lang w:val="en-US"/>
        </w:rPr>
      </w:r>
      <w:r w:rsidR="00FE399B">
        <w:rPr>
          <w:lang w:val="en-US"/>
        </w:rPr>
        <w:fldChar w:fldCharType="separate"/>
      </w:r>
      <w:r w:rsidR="00B11110">
        <w:rPr>
          <w:lang w:val="en-US"/>
        </w:rPr>
        <w:t>[6]</w:t>
      </w:r>
      <w:r w:rsidR="00FE399B">
        <w:rPr>
          <w:lang w:val="en-US"/>
        </w:rPr>
        <w:fldChar w:fldCharType="end"/>
      </w:r>
      <w:r w:rsidRPr="00C71FCD">
        <w:rPr>
          <w:rFonts w:hint="eastAsia"/>
          <w:lang w:val="en-US"/>
        </w:rPr>
        <w:t>；基于卷积神经网络的方法：</w:t>
      </w:r>
      <w:r w:rsidRPr="00C71FCD">
        <w:rPr>
          <w:rFonts w:hint="eastAsia"/>
          <w:lang w:val="en-US"/>
        </w:rPr>
        <w:t>MSBDN</w:t>
      </w:r>
      <w:r w:rsidR="006756D8">
        <w:rPr>
          <w:lang w:val="en-US"/>
        </w:rPr>
        <w:fldChar w:fldCharType="begin" w:fldLock="1"/>
      </w:r>
      <w:r w:rsidR="006756D8">
        <w:rPr>
          <w:lang w:val="en-US"/>
        </w:rPr>
        <w:instrText xml:space="preserve"> </w:instrText>
      </w:r>
      <w:r w:rsidR="006756D8">
        <w:rPr>
          <w:rFonts w:hint="eastAsia"/>
          <w:lang w:val="en-US"/>
        </w:rPr>
        <w:instrText>REF _Ref123327407 \r \h</w:instrText>
      </w:r>
      <w:r w:rsidR="006756D8">
        <w:rPr>
          <w:lang w:val="en-US"/>
        </w:rPr>
        <w:instrText xml:space="preserve"> </w:instrText>
      </w:r>
      <w:r w:rsidR="006756D8">
        <w:rPr>
          <w:lang w:val="en-US"/>
        </w:rPr>
      </w:r>
      <w:r w:rsidR="006756D8">
        <w:rPr>
          <w:lang w:val="en-US"/>
        </w:rPr>
        <w:fldChar w:fldCharType="separate"/>
      </w:r>
      <w:r w:rsidR="00B11110">
        <w:rPr>
          <w:lang w:val="en-US"/>
        </w:rPr>
        <w:t>[55]</w:t>
      </w:r>
      <w:r w:rsidR="006756D8">
        <w:rPr>
          <w:lang w:val="en-US"/>
        </w:rPr>
        <w:fldChar w:fldCharType="end"/>
      </w:r>
      <w:r w:rsidRPr="00C71FCD">
        <w:rPr>
          <w:rFonts w:hint="eastAsia"/>
          <w:lang w:val="en-US"/>
        </w:rPr>
        <w:t>，</w:t>
      </w:r>
      <w:r w:rsidRPr="00C71FCD">
        <w:rPr>
          <w:rFonts w:hint="eastAsia"/>
          <w:lang w:val="en-US"/>
        </w:rPr>
        <w:t>RDN</w:t>
      </w:r>
      <w:r w:rsidR="00441533">
        <w:rPr>
          <w:lang w:val="en-US"/>
        </w:rPr>
        <w:fldChar w:fldCharType="begin" w:fldLock="1"/>
      </w:r>
      <w:r w:rsidR="00441533">
        <w:rPr>
          <w:lang w:val="en-US"/>
        </w:rPr>
        <w:instrText xml:space="preserve"> </w:instrText>
      </w:r>
      <w:r w:rsidR="00441533">
        <w:rPr>
          <w:rFonts w:hint="eastAsia"/>
          <w:lang w:val="en-US"/>
        </w:rPr>
        <w:instrText>REF _Ref123327451 \r \h</w:instrText>
      </w:r>
      <w:r w:rsidR="00441533">
        <w:rPr>
          <w:lang w:val="en-US"/>
        </w:rPr>
        <w:instrText xml:space="preserve"> </w:instrText>
      </w:r>
      <w:r w:rsidR="00441533">
        <w:rPr>
          <w:lang w:val="en-US"/>
        </w:rPr>
      </w:r>
      <w:r w:rsidR="00441533">
        <w:rPr>
          <w:lang w:val="en-US"/>
        </w:rPr>
        <w:fldChar w:fldCharType="separate"/>
      </w:r>
      <w:r w:rsidR="00B11110">
        <w:rPr>
          <w:lang w:val="en-US"/>
        </w:rPr>
        <w:t>[56]</w:t>
      </w:r>
      <w:r w:rsidR="00441533">
        <w:rPr>
          <w:lang w:val="en-US"/>
        </w:rPr>
        <w:fldChar w:fldCharType="end"/>
      </w:r>
      <w:r w:rsidRPr="00C71FCD">
        <w:rPr>
          <w:rFonts w:hint="eastAsia"/>
          <w:lang w:val="en-US"/>
        </w:rPr>
        <w:t>，</w:t>
      </w:r>
      <w:r w:rsidRPr="00C71FCD">
        <w:rPr>
          <w:rFonts w:hint="eastAsia"/>
          <w:lang w:val="en-US"/>
        </w:rPr>
        <w:t>GDN</w:t>
      </w:r>
      <w:r w:rsidR="000E6213">
        <w:rPr>
          <w:lang w:val="en-US"/>
        </w:rPr>
        <w:fldChar w:fldCharType="begin" w:fldLock="1"/>
      </w:r>
      <w:r w:rsidR="000E6213">
        <w:rPr>
          <w:lang w:val="en-US"/>
        </w:rPr>
        <w:instrText xml:space="preserve"> </w:instrText>
      </w:r>
      <w:r w:rsidR="000E6213">
        <w:rPr>
          <w:rFonts w:hint="eastAsia"/>
          <w:lang w:val="en-US"/>
        </w:rPr>
        <w:instrText>REF _Ref89201110 \r \h</w:instrText>
      </w:r>
      <w:r w:rsidR="000E6213">
        <w:rPr>
          <w:lang w:val="en-US"/>
        </w:rPr>
        <w:instrText xml:space="preserve"> </w:instrText>
      </w:r>
      <w:r w:rsidR="000E6213">
        <w:rPr>
          <w:lang w:val="en-US"/>
        </w:rPr>
      </w:r>
      <w:r w:rsidR="000E6213">
        <w:rPr>
          <w:lang w:val="en-US"/>
        </w:rPr>
        <w:fldChar w:fldCharType="separate"/>
      </w:r>
      <w:r w:rsidR="00B11110">
        <w:rPr>
          <w:lang w:val="en-US"/>
        </w:rPr>
        <w:t>[11]</w:t>
      </w:r>
      <w:r w:rsidR="000E6213">
        <w:rPr>
          <w:lang w:val="en-US"/>
        </w:rPr>
        <w:fldChar w:fldCharType="end"/>
      </w:r>
      <w:r w:rsidRPr="00C71FCD">
        <w:rPr>
          <w:rFonts w:hint="eastAsia"/>
          <w:lang w:val="en-US"/>
        </w:rPr>
        <w:t>，</w:t>
      </w:r>
      <w:r w:rsidRPr="00C71FCD">
        <w:rPr>
          <w:rFonts w:hint="eastAsia"/>
          <w:lang w:val="en-US"/>
        </w:rPr>
        <w:t>EPDN</w:t>
      </w:r>
      <w:r w:rsidR="00290F59">
        <w:rPr>
          <w:lang w:val="en-US"/>
        </w:rPr>
        <w:fldChar w:fldCharType="begin" w:fldLock="1"/>
      </w:r>
      <w:r w:rsidR="00290F59">
        <w:rPr>
          <w:lang w:val="en-US"/>
        </w:rPr>
        <w:instrText xml:space="preserve"> </w:instrText>
      </w:r>
      <w:r w:rsidR="00290F59">
        <w:rPr>
          <w:rFonts w:hint="eastAsia"/>
          <w:lang w:val="en-US"/>
        </w:rPr>
        <w:instrText>REF _Ref89200832 \r \h</w:instrText>
      </w:r>
      <w:r w:rsidR="00290F59">
        <w:rPr>
          <w:lang w:val="en-US"/>
        </w:rPr>
        <w:instrText xml:space="preserve"> </w:instrText>
      </w:r>
      <w:r w:rsidR="00290F59">
        <w:rPr>
          <w:lang w:val="en-US"/>
        </w:rPr>
      </w:r>
      <w:r w:rsidR="00290F59">
        <w:rPr>
          <w:lang w:val="en-US"/>
        </w:rPr>
        <w:fldChar w:fldCharType="separate"/>
      </w:r>
      <w:r w:rsidR="00B11110">
        <w:rPr>
          <w:lang w:val="en-US"/>
        </w:rPr>
        <w:t>[16]</w:t>
      </w:r>
      <w:r w:rsidR="00290F59">
        <w:rPr>
          <w:lang w:val="en-US"/>
        </w:rPr>
        <w:fldChar w:fldCharType="end"/>
      </w:r>
      <w:r w:rsidRPr="00C71FCD">
        <w:rPr>
          <w:rFonts w:hint="eastAsia"/>
          <w:lang w:val="en-US"/>
        </w:rPr>
        <w:t>，</w:t>
      </w:r>
      <w:r w:rsidRPr="00C71FCD">
        <w:rPr>
          <w:rFonts w:hint="eastAsia"/>
          <w:lang w:val="en-US"/>
        </w:rPr>
        <w:t>DA</w:t>
      </w:r>
      <w:r w:rsidR="00A92BB3">
        <w:rPr>
          <w:lang w:val="en-US"/>
        </w:rPr>
        <w:fldChar w:fldCharType="begin" w:fldLock="1"/>
      </w:r>
      <w:r w:rsidR="00A92BB3">
        <w:rPr>
          <w:lang w:val="en-US"/>
        </w:rPr>
        <w:instrText xml:space="preserve"> </w:instrText>
      </w:r>
      <w:r w:rsidR="00A92BB3">
        <w:rPr>
          <w:rFonts w:hint="eastAsia"/>
          <w:lang w:val="en-US"/>
        </w:rPr>
        <w:instrText>REF _Ref89201209 \r \h</w:instrText>
      </w:r>
      <w:r w:rsidR="00A92BB3">
        <w:rPr>
          <w:lang w:val="en-US"/>
        </w:rPr>
        <w:instrText xml:space="preserve"> </w:instrText>
      </w:r>
      <w:r w:rsidR="00A92BB3">
        <w:rPr>
          <w:lang w:val="en-US"/>
        </w:rPr>
      </w:r>
      <w:r w:rsidR="00A92BB3">
        <w:rPr>
          <w:lang w:val="en-US"/>
        </w:rPr>
        <w:fldChar w:fldCharType="separate"/>
      </w:r>
      <w:r w:rsidR="00B11110">
        <w:rPr>
          <w:lang w:val="en-US"/>
        </w:rPr>
        <w:t>[13]</w:t>
      </w:r>
      <w:r w:rsidR="00A92BB3">
        <w:rPr>
          <w:lang w:val="en-US"/>
        </w:rPr>
        <w:fldChar w:fldCharType="end"/>
      </w:r>
      <w:r w:rsidRPr="00C71FCD">
        <w:rPr>
          <w:rFonts w:hint="eastAsia"/>
          <w:lang w:val="en-US"/>
        </w:rPr>
        <w:t>，</w:t>
      </w:r>
      <w:r w:rsidRPr="00C71FCD">
        <w:rPr>
          <w:rFonts w:hint="eastAsia"/>
          <w:lang w:val="en-US"/>
        </w:rPr>
        <w:t>PBG</w:t>
      </w:r>
      <w:r w:rsidR="00057314">
        <w:rPr>
          <w:lang w:val="en-US"/>
        </w:rPr>
        <w:fldChar w:fldCharType="begin" w:fldLock="1"/>
      </w:r>
      <w:r w:rsidR="00057314">
        <w:rPr>
          <w:lang w:val="en-US"/>
        </w:rPr>
        <w:instrText xml:space="preserve"> </w:instrText>
      </w:r>
      <w:r w:rsidR="00057314">
        <w:rPr>
          <w:rFonts w:hint="eastAsia"/>
          <w:lang w:val="en-US"/>
        </w:rPr>
        <w:instrText>REF _Ref89201141 \r \h</w:instrText>
      </w:r>
      <w:r w:rsidR="00057314">
        <w:rPr>
          <w:lang w:val="en-US"/>
        </w:rPr>
        <w:instrText xml:space="preserve"> </w:instrText>
      </w:r>
      <w:r w:rsidR="00057314">
        <w:rPr>
          <w:lang w:val="en-US"/>
        </w:rPr>
      </w:r>
      <w:r w:rsidR="00057314">
        <w:rPr>
          <w:lang w:val="en-US"/>
        </w:rPr>
        <w:fldChar w:fldCharType="separate"/>
      </w:r>
      <w:r w:rsidR="00B11110">
        <w:rPr>
          <w:lang w:val="en-US"/>
        </w:rPr>
        <w:t>[12]</w:t>
      </w:r>
      <w:r w:rsidR="00057314">
        <w:rPr>
          <w:lang w:val="en-US"/>
        </w:rPr>
        <w:fldChar w:fldCharType="end"/>
      </w:r>
      <w:r w:rsidRPr="00C71FCD">
        <w:rPr>
          <w:rFonts w:hint="eastAsia"/>
          <w:lang w:val="en-US"/>
        </w:rPr>
        <w:t>进行比较。所有的方法在</w:t>
      </w:r>
      <w:r w:rsidRPr="00C71FCD">
        <w:rPr>
          <w:rFonts w:hint="eastAsia"/>
          <w:lang w:val="en-US"/>
        </w:rPr>
        <w:t>SOTS</w:t>
      </w:r>
      <w:r w:rsidRPr="00C71FCD">
        <w:rPr>
          <w:rFonts w:hint="eastAsia"/>
          <w:lang w:val="en-US"/>
        </w:rPr>
        <w:t>和</w:t>
      </w:r>
      <w:proofErr w:type="spellStart"/>
      <w:r w:rsidRPr="00C71FCD">
        <w:rPr>
          <w:rFonts w:hint="eastAsia"/>
          <w:lang w:val="en-US"/>
        </w:rPr>
        <w:t>Hazerd</w:t>
      </w:r>
      <w:proofErr w:type="spellEnd"/>
      <w:r w:rsidRPr="00C71FCD">
        <w:rPr>
          <w:rFonts w:hint="eastAsia"/>
          <w:lang w:val="en-US"/>
        </w:rPr>
        <w:t>数据集上使用</w:t>
      </w:r>
      <w:r w:rsidRPr="00C71FCD">
        <w:rPr>
          <w:rFonts w:hint="eastAsia"/>
          <w:lang w:val="en-US"/>
        </w:rPr>
        <w:t>SSIM</w:t>
      </w:r>
      <w:r w:rsidRPr="00C71FCD">
        <w:rPr>
          <w:rFonts w:hint="eastAsia"/>
          <w:lang w:val="en-US"/>
        </w:rPr>
        <w:t>和</w:t>
      </w:r>
      <w:r w:rsidRPr="00C71FCD">
        <w:rPr>
          <w:rFonts w:hint="eastAsia"/>
          <w:lang w:val="en-US"/>
        </w:rPr>
        <w:t>PSNR</w:t>
      </w:r>
      <w:r w:rsidRPr="00C71FCD">
        <w:rPr>
          <w:rFonts w:hint="eastAsia"/>
          <w:lang w:val="en-US"/>
        </w:rPr>
        <w:t>指标来客观评估其性能，测试图像大小统一为</w:t>
      </w:r>
      <w:r w:rsidRPr="00C71FCD">
        <w:rPr>
          <w:rFonts w:hint="eastAsia"/>
          <w:lang w:val="en-US"/>
        </w:rPr>
        <w:t>512</w:t>
      </w:r>
      <w:r w:rsidRPr="00C71FCD">
        <w:rPr>
          <w:rFonts w:hint="eastAsia"/>
          <w:lang w:val="en-US"/>
        </w:rPr>
        <w:t>×</w:t>
      </w:r>
      <w:r w:rsidRPr="00C71FCD">
        <w:rPr>
          <w:rFonts w:hint="eastAsia"/>
          <w:lang w:val="en-US"/>
        </w:rPr>
        <w:t>512</w:t>
      </w:r>
      <w:r w:rsidRPr="00C71FCD">
        <w:rPr>
          <w:rFonts w:hint="eastAsia"/>
          <w:lang w:val="en-US"/>
        </w:rPr>
        <w:t>。所有方法的去雾图像如</w:t>
      </w:r>
      <w:r w:rsidR="00B456AC">
        <w:rPr>
          <w:lang w:val="en-US"/>
        </w:rPr>
        <w:fldChar w:fldCharType="begin"/>
      </w:r>
      <w:r w:rsidR="00B456AC">
        <w:rPr>
          <w:lang w:val="en-US"/>
        </w:rPr>
        <w:instrText xml:space="preserve"> </w:instrText>
      </w:r>
      <w:r w:rsidR="00B456AC">
        <w:rPr>
          <w:rFonts w:hint="eastAsia"/>
          <w:lang w:val="en-US"/>
        </w:rPr>
        <w:instrText>REF _Ref123657469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7</w:t>
      </w:r>
      <w:r w:rsidR="00B456AC">
        <w:rPr>
          <w:lang w:val="en-US"/>
        </w:rPr>
        <w:fldChar w:fldCharType="end"/>
      </w:r>
      <w:r w:rsidRPr="00C71FCD">
        <w:rPr>
          <w:rFonts w:hint="eastAsia"/>
          <w:lang w:val="en-US"/>
        </w:rPr>
        <w:t>、</w:t>
      </w:r>
      <w:r w:rsidR="00B456AC">
        <w:rPr>
          <w:lang w:val="en-US"/>
        </w:rPr>
        <w:fldChar w:fldCharType="begin"/>
      </w:r>
      <w:r w:rsidR="00B456AC">
        <w:rPr>
          <w:lang w:val="en-US"/>
        </w:rPr>
        <w:instrText xml:space="preserve"> </w:instrText>
      </w:r>
      <w:r w:rsidR="00B456AC">
        <w:rPr>
          <w:rFonts w:hint="eastAsia"/>
          <w:lang w:val="en-US"/>
        </w:rPr>
        <w:instrText>REF _Ref123657474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B456AC">
        <w:rPr>
          <w:lang w:val="en-US"/>
        </w:rPr>
        <w:fldChar w:fldCharType="end"/>
      </w:r>
      <w:r w:rsidRPr="00C71FCD">
        <w:rPr>
          <w:rFonts w:hint="eastAsia"/>
          <w:lang w:val="en-US"/>
        </w:rPr>
        <w:t>和</w:t>
      </w:r>
      <w:r w:rsidR="00B456AC">
        <w:rPr>
          <w:lang w:val="en-US"/>
        </w:rPr>
        <w:fldChar w:fldCharType="begin"/>
      </w:r>
      <w:r w:rsidR="00B456AC">
        <w:rPr>
          <w:lang w:val="en-US"/>
        </w:rPr>
        <w:instrText xml:space="preserve"> </w:instrText>
      </w:r>
      <w:r w:rsidR="00B456AC">
        <w:rPr>
          <w:rFonts w:hint="eastAsia"/>
          <w:lang w:val="en-US"/>
        </w:rPr>
        <w:instrText>REF _Ref123657478 \h</w:instrText>
      </w:r>
      <w:r w:rsidR="00B456AC">
        <w:rPr>
          <w:lang w:val="en-US"/>
        </w:rPr>
        <w:instrText xml:space="preserve"> </w:instrText>
      </w:r>
      <w:r w:rsidR="00B456AC">
        <w:rPr>
          <w:lang w:val="en-US"/>
        </w:rPr>
      </w:r>
      <w:r w:rsidR="00B456AC">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B456AC">
        <w:rPr>
          <w:lang w:val="en-US"/>
        </w:rPr>
        <w:fldChar w:fldCharType="end"/>
      </w:r>
      <w:r w:rsidRPr="00C71FCD">
        <w:rPr>
          <w:rFonts w:hint="eastAsia"/>
          <w:lang w:val="en-US"/>
        </w:rPr>
        <w:t>所示。</w:t>
      </w:r>
    </w:p>
    <w:p w14:paraId="4F8814B8" w14:textId="5A2D6522" w:rsidR="004C1BB5" w:rsidRPr="004C1BB5" w:rsidRDefault="004C1BB5" w:rsidP="00487E4F">
      <w:pPr>
        <w:spacing w:before="120" w:line="240" w:lineRule="auto"/>
        <w:ind w:firstLine="0"/>
        <w:jc w:val="center"/>
        <w:rPr>
          <w:lang w:val="en-US"/>
        </w:rPr>
      </w:pPr>
      <w:bookmarkStart w:id="302" w:name="_Hlk71615503"/>
      <w:bookmarkEnd w:id="301"/>
      <w:r w:rsidRPr="004C1BB5">
        <w:rPr>
          <w:noProof/>
          <w:lang w:val="en-US"/>
        </w:rPr>
        <w:lastRenderedPageBreak/>
        <w:drawing>
          <wp:inline distT="0" distB="0" distL="0" distR="0" wp14:anchorId="0A700CAB" wp14:editId="31D8832F">
            <wp:extent cx="5399405" cy="1747520"/>
            <wp:effectExtent l="0" t="0" r="0" b="5080"/>
            <wp:docPr id="38" name="图片 38" descr="P10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1036#yIS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399405" cy="1747520"/>
                    </a:xfrm>
                    <a:prstGeom prst="rect">
                      <a:avLst/>
                    </a:prstGeom>
                    <a:noFill/>
                    <a:ln>
                      <a:noFill/>
                    </a:ln>
                  </pic:spPr>
                </pic:pic>
              </a:graphicData>
            </a:graphic>
          </wp:inline>
        </w:drawing>
      </w:r>
    </w:p>
    <w:p w14:paraId="328FB661" w14:textId="70C5828F" w:rsidR="004C1BB5" w:rsidRPr="002B77A4" w:rsidRDefault="001B1727" w:rsidP="002B77A4">
      <w:pPr>
        <w:spacing w:before="120" w:line="400" w:lineRule="exact"/>
        <w:ind w:firstLine="0"/>
        <w:jc w:val="center"/>
        <w:rPr>
          <w:sz w:val="21"/>
          <w:szCs w:val="21"/>
          <w:lang w:val="en-US"/>
        </w:rPr>
      </w:pPr>
      <w:bookmarkStart w:id="303" w:name="_Ref123657469"/>
      <w:bookmarkStart w:id="304" w:name="_Toc127900590"/>
      <w:bookmarkStart w:id="305" w:name="_Toc12799685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7</w:t>
      </w:r>
      <w:r w:rsidR="00B3092B">
        <w:rPr>
          <w:sz w:val="21"/>
          <w:szCs w:val="21"/>
          <w:lang w:val="en-US"/>
        </w:rPr>
        <w:fldChar w:fldCharType="end"/>
      </w:r>
      <w:bookmarkEnd w:id="303"/>
      <w:r w:rsidR="004C1BB5" w:rsidRPr="002B77A4">
        <w:rPr>
          <w:rFonts w:hint="eastAsia"/>
          <w:sz w:val="21"/>
          <w:szCs w:val="21"/>
          <w:lang w:val="en-US"/>
        </w:rPr>
        <w:t>不同方法在</w:t>
      </w:r>
      <w:proofErr w:type="spellStart"/>
      <w:r w:rsidR="004C1BB5" w:rsidRPr="002B77A4">
        <w:rPr>
          <w:sz w:val="21"/>
          <w:szCs w:val="21"/>
          <w:lang w:val="en-US"/>
        </w:rPr>
        <w:t>Hazerd</w:t>
      </w:r>
      <w:proofErr w:type="spellEnd"/>
      <w:r w:rsidR="004C1BB5" w:rsidRPr="002B77A4">
        <w:rPr>
          <w:sz w:val="21"/>
          <w:szCs w:val="21"/>
          <w:lang w:val="en-US"/>
        </w:rPr>
        <w:t>数据集上的</w:t>
      </w:r>
      <w:r w:rsidR="004C1BB5" w:rsidRPr="002B77A4">
        <w:rPr>
          <w:rFonts w:hint="eastAsia"/>
          <w:sz w:val="21"/>
          <w:szCs w:val="21"/>
          <w:lang w:val="en-US"/>
        </w:rPr>
        <w:t>去雾结果</w:t>
      </w:r>
      <w:r w:rsidR="00720639">
        <w:rPr>
          <w:rFonts w:hint="eastAsia"/>
          <w:sz w:val="21"/>
          <w:szCs w:val="21"/>
          <w:lang w:val="en-US"/>
        </w:rPr>
        <w:t>（</w:t>
      </w:r>
      <w:r w:rsidR="00720639">
        <w:rPr>
          <w:rFonts w:hint="eastAsia"/>
          <w:sz w:val="21"/>
          <w:szCs w:val="21"/>
          <w:lang w:val="en-US"/>
        </w:rPr>
        <w:t>1</w:t>
      </w:r>
      <w:r w:rsidR="00720639">
        <w:rPr>
          <w:rFonts w:hint="eastAsia"/>
          <w:sz w:val="21"/>
          <w:szCs w:val="21"/>
          <w:lang w:val="en-US"/>
        </w:rPr>
        <w:t>）</w:t>
      </w:r>
      <w:bookmarkEnd w:id="304"/>
      <w:bookmarkEnd w:id="305"/>
    </w:p>
    <w:p w14:paraId="3E1012B5" w14:textId="6C57452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7</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sidR="00720639">
        <w:rPr>
          <w:rFonts w:ascii="Times New Roman" w:hAnsi="Times New Roman" w:hint="eastAsia"/>
          <w:lang w:val="en-US"/>
        </w:rPr>
        <w:t>（</w:t>
      </w:r>
      <w:r w:rsidR="00720639">
        <w:rPr>
          <w:rFonts w:ascii="Times New Roman" w:hAnsi="Times New Roman" w:hint="eastAsia"/>
          <w:lang w:val="en-US"/>
        </w:rPr>
        <w:t>1</w:t>
      </w:r>
      <w:r w:rsidR="00720639">
        <w:rPr>
          <w:rFonts w:ascii="Times New Roman" w:hAnsi="Times New Roman" w:hint="eastAsia"/>
          <w:lang w:val="en-US"/>
        </w:rPr>
        <w:t>）</w:t>
      </w:r>
    </w:p>
    <w:p w14:paraId="7629645D" w14:textId="1EA629C8" w:rsidR="00720639" w:rsidRPr="004C1BB5" w:rsidRDefault="00FD56A5" w:rsidP="00720639">
      <w:pPr>
        <w:spacing w:before="120" w:line="240" w:lineRule="auto"/>
        <w:ind w:firstLine="0"/>
        <w:jc w:val="center"/>
        <w:rPr>
          <w:lang w:val="en-US"/>
        </w:rPr>
      </w:pPr>
      <w:r>
        <w:rPr>
          <w:noProof/>
        </w:rPr>
        <w:drawing>
          <wp:inline distT="0" distB="0" distL="0" distR="0" wp14:anchorId="3709707E" wp14:editId="647C38B6">
            <wp:extent cx="5400040" cy="17538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5400040" cy="1753870"/>
                    </a:xfrm>
                    <a:prstGeom prst="rect">
                      <a:avLst/>
                    </a:prstGeom>
                    <a:noFill/>
                    <a:ln>
                      <a:noFill/>
                    </a:ln>
                  </pic:spPr>
                </pic:pic>
              </a:graphicData>
            </a:graphic>
          </wp:inline>
        </w:drawing>
      </w:r>
    </w:p>
    <w:p w14:paraId="2CFC3BF9" w14:textId="50014D3A" w:rsidR="00720639" w:rsidRPr="002B77A4" w:rsidRDefault="00720639" w:rsidP="00720639">
      <w:pPr>
        <w:spacing w:before="120" w:line="400" w:lineRule="exact"/>
        <w:ind w:firstLine="0"/>
        <w:jc w:val="center"/>
        <w:rPr>
          <w:sz w:val="21"/>
          <w:szCs w:val="21"/>
          <w:lang w:val="en-US"/>
        </w:rPr>
      </w:pPr>
      <w:bookmarkStart w:id="306" w:name="_Toc127900591"/>
      <w:bookmarkStart w:id="307" w:name="_Toc12799685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8</w:t>
      </w:r>
      <w:r w:rsidR="00B3092B">
        <w:rPr>
          <w:sz w:val="21"/>
          <w:szCs w:val="21"/>
          <w:lang w:val="en-US"/>
        </w:rPr>
        <w:fldChar w:fldCharType="end"/>
      </w:r>
      <w:r w:rsidRPr="002B77A4">
        <w:rPr>
          <w:rFonts w:hint="eastAsia"/>
          <w:sz w:val="21"/>
          <w:szCs w:val="21"/>
          <w:lang w:val="en-US"/>
        </w:rPr>
        <w:t>不同方法在</w:t>
      </w:r>
      <w:proofErr w:type="spellStart"/>
      <w:r w:rsidRPr="002B77A4">
        <w:rPr>
          <w:sz w:val="21"/>
          <w:szCs w:val="21"/>
          <w:lang w:val="en-US"/>
        </w:rPr>
        <w:t>Hazerd</w:t>
      </w:r>
      <w:proofErr w:type="spellEnd"/>
      <w:r w:rsidRPr="002B77A4">
        <w:rPr>
          <w:sz w:val="21"/>
          <w:szCs w:val="21"/>
          <w:lang w:val="en-US"/>
        </w:rPr>
        <w:t>数据集上的</w:t>
      </w:r>
      <w:r w:rsidRPr="002B77A4">
        <w:rPr>
          <w:rFonts w:hint="eastAsia"/>
          <w:sz w:val="21"/>
          <w:szCs w:val="21"/>
          <w:lang w:val="en-US"/>
        </w:rPr>
        <w:t>去雾结果</w:t>
      </w:r>
      <w:r>
        <w:rPr>
          <w:rFonts w:hint="eastAsia"/>
          <w:sz w:val="21"/>
          <w:szCs w:val="21"/>
          <w:lang w:val="en-US"/>
        </w:rPr>
        <w:t>（</w:t>
      </w:r>
      <w:r>
        <w:rPr>
          <w:rFonts w:hint="eastAsia"/>
          <w:sz w:val="21"/>
          <w:szCs w:val="21"/>
          <w:lang w:val="en-US"/>
        </w:rPr>
        <w:t>2</w:t>
      </w:r>
      <w:r>
        <w:rPr>
          <w:rFonts w:hint="eastAsia"/>
          <w:sz w:val="21"/>
          <w:szCs w:val="21"/>
          <w:lang w:val="en-US"/>
        </w:rPr>
        <w:t>）</w:t>
      </w:r>
      <w:bookmarkEnd w:id="306"/>
      <w:bookmarkEnd w:id="307"/>
    </w:p>
    <w:p w14:paraId="39B7963F" w14:textId="7864E905" w:rsidR="00720639" w:rsidRPr="00720639" w:rsidRDefault="00720639" w:rsidP="00720639">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8</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on the </w:t>
      </w:r>
      <w:proofErr w:type="spellStart"/>
      <w:r w:rsidRPr="002B77A4">
        <w:rPr>
          <w:rFonts w:ascii="Times New Roman" w:hAnsi="Times New Roman"/>
          <w:lang w:val="en-US"/>
        </w:rPr>
        <w:t>Hazerd</w:t>
      </w:r>
      <w:proofErr w:type="spellEnd"/>
      <w:r w:rsidRPr="002B77A4">
        <w:rPr>
          <w:rFonts w:ascii="Times New Roman" w:hAnsi="Times New Roman"/>
          <w:lang w:val="en-US"/>
        </w:rPr>
        <w:t xml:space="preserve">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188FE8F8" w14:textId="58A1025D"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7A2A988" wp14:editId="738F3995">
            <wp:extent cx="5399405" cy="1814830"/>
            <wp:effectExtent l="0" t="0" r="0" b="0"/>
            <wp:docPr id="37" name="图片 37" descr="P103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1039#yIS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399405" cy="1814830"/>
                    </a:xfrm>
                    <a:prstGeom prst="rect">
                      <a:avLst/>
                    </a:prstGeom>
                    <a:noFill/>
                    <a:ln>
                      <a:noFill/>
                    </a:ln>
                  </pic:spPr>
                </pic:pic>
              </a:graphicData>
            </a:graphic>
          </wp:inline>
        </w:drawing>
      </w:r>
    </w:p>
    <w:p w14:paraId="63E9366D" w14:textId="231A4C1A" w:rsidR="004C1BB5" w:rsidRPr="002B77A4" w:rsidRDefault="001B1727" w:rsidP="002B77A4">
      <w:pPr>
        <w:spacing w:before="120" w:line="400" w:lineRule="exact"/>
        <w:ind w:firstLine="0"/>
        <w:jc w:val="center"/>
        <w:rPr>
          <w:sz w:val="21"/>
          <w:szCs w:val="21"/>
          <w:lang w:val="en-US"/>
        </w:rPr>
      </w:pPr>
      <w:bookmarkStart w:id="308" w:name="_Ref123657474"/>
      <w:bookmarkStart w:id="309" w:name="_Toc127900592"/>
      <w:bookmarkStart w:id="310" w:name="_Toc127996859"/>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9</w:t>
      </w:r>
      <w:r w:rsidR="00B3092B">
        <w:rPr>
          <w:sz w:val="21"/>
          <w:szCs w:val="21"/>
          <w:lang w:val="en-US"/>
        </w:rPr>
        <w:fldChar w:fldCharType="end"/>
      </w:r>
      <w:bookmarkEnd w:id="308"/>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内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r w:rsidR="00FD56A5">
        <w:rPr>
          <w:rFonts w:hint="eastAsia"/>
          <w:sz w:val="21"/>
          <w:szCs w:val="21"/>
          <w:lang w:val="en-US"/>
        </w:rPr>
        <w:t>（</w:t>
      </w:r>
      <w:r w:rsidR="00FD56A5">
        <w:rPr>
          <w:rFonts w:hint="eastAsia"/>
          <w:sz w:val="21"/>
          <w:szCs w:val="21"/>
          <w:lang w:val="en-US"/>
        </w:rPr>
        <w:t>1</w:t>
      </w:r>
      <w:r w:rsidR="00FD56A5">
        <w:rPr>
          <w:rFonts w:hint="eastAsia"/>
          <w:sz w:val="21"/>
          <w:szCs w:val="21"/>
          <w:lang w:val="en-US"/>
        </w:rPr>
        <w:t>）</w:t>
      </w:r>
      <w:bookmarkEnd w:id="309"/>
      <w:bookmarkEnd w:id="310"/>
    </w:p>
    <w:p w14:paraId="4C3D8B3F" w14:textId="06D72C47"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9</w:t>
      </w:r>
      <w:r w:rsidR="0027123B"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sidR="00FD56A5">
        <w:rPr>
          <w:rFonts w:ascii="Times New Roman" w:hAnsi="Times New Roman" w:hint="eastAsia"/>
          <w:lang w:val="en-US"/>
        </w:rPr>
        <w:t>（</w:t>
      </w:r>
      <w:r w:rsidR="00FD56A5">
        <w:rPr>
          <w:rFonts w:ascii="Times New Roman" w:hAnsi="Times New Roman" w:hint="eastAsia"/>
          <w:lang w:val="en-US"/>
        </w:rPr>
        <w:t>1</w:t>
      </w:r>
      <w:r w:rsidR="00FD56A5">
        <w:rPr>
          <w:rFonts w:ascii="Times New Roman" w:hAnsi="Times New Roman" w:hint="eastAsia"/>
          <w:lang w:val="en-US"/>
        </w:rPr>
        <w:t>）</w:t>
      </w:r>
    </w:p>
    <w:p w14:paraId="7905DA40" w14:textId="64A2F9B7" w:rsidR="00FD56A5" w:rsidRPr="004C1BB5" w:rsidRDefault="005C2642" w:rsidP="00FD56A5">
      <w:pPr>
        <w:spacing w:before="120" w:line="240" w:lineRule="auto"/>
        <w:ind w:firstLine="0"/>
        <w:jc w:val="center"/>
        <w:rPr>
          <w:lang w:val="en-US"/>
        </w:rPr>
      </w:pPr>
      <w:r>
        <w:rPr>
          <w:noProof/>
        </w:rPr>
        <w:lastRenderedPageBreak/>
        <w:drawing>
          <wp:inline distT="0" distB="0" distL="0" distR="0" wp14:anchorId="39C65AF2" wp14:editId="351B7A37">
            <wp:extent cx="5400040" cy="179451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400040" cy="1794510"/>
                    </a:xfrm>
                    <a:prstGeom prst="rect">
                      <a:avLst/>
                    </a:prstGeom>
                    <a:noFill/>
                    <a:ln>
                      <a:noFill/>
                    </a:ln>
                  </pic:spPr>
                </pic:pic>
              </a:graphicData>
            </a:graphic>
          </wp:inline>
        </w:drawing>
      </w:r>
    </w:p>
    <w:p w14:paraId="7092B96A" w14:textId="6664DE13" w:rsidR="00FD56A5" w:rsidRPr="002B77A4" w:rsidRDefault="00FD56A5" w:rsidP="00FD56A5">
      <w:pPr>
        <w:spacing w:before="120" w:line="400" w:lineRule="exact"/>
        <w:ind w:firstLine="0"/>
        <w:jc w:val="center"/>
        <w:rPr>
          <w:sz w:val="21"/>
          <w:szCs w:val="21"/>
          <w:lang w:val="en-US"/>
        </w:rPr>
      </w:pPr>
      <w:bookmarkStart w:id="311" w:name="_Toc127900593"/>
      <w:bookmarkStart w:id="312" w:name="_Toc127996860"/>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0</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311"/>
      <w:bookmarkEnd w:id="312"/>
    </w:p>
    <w:p w14:paraId="47E01490" w14:textId="3CA68176" w:rsidR="00FD56A5" w:rsidRPr="002B77A4"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0</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70E19391" w14:textId="75972E31" w:rsidR="00FD56A5" w:rsidRPr="004C1BB5" w:rsidRDefault="005C2642" w:rsidP="00FD56A5">
      <w:pPr>
        <w:spacing w:before="120" w:line="240" w:lineRule="auto"/>
        <w:ind w:firstLine="0"/>
        <w:jc w:val="center"/>
        <w:rPr>
          <w:lang w:val="en-US"/>
        </w:rPr>
      </w:pPr>
      <w:r>
        <w:rPr>
          <w:noProof/>
        </w:rPr>
        <w:drawing>
          <wp:inline distT="0" distB="0" distL="0" distR="0" wp14:anchorId="0D08EA9B" wp14:editId="00EE4C42">
            <wp:extent cx="5400040" cy="1812290"/>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18E71DFC" w14:textId="62716746" w:rsidR="00FD56A5" w:rsidRPr="002B77A4" w:rsidRDefault="00FD56A5" w:rsidP="00FD56A5">
      <w:pPr>
        <w:spacing w:before="120" w:line="400" w:lineRule="exact"/>
        <w:ind w:firstLine="0"/>
        <w:jc w:val="center"/>
        <w:rPr>
          <w:sz w:val="21"/>
          <w:szCs w:val="21"/>
          <w:lang w:val="en-US"/>
        </w:rPr>
      </w:pPr>
      <w:bookmarkStart w:id="313" w:name="_Toc127900594"/>
      <w:bookmarkStart w:id="314" w:name="_Toc127996861"/>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1</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内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313"/>
      <w:bookmarkEnd w:id="314"/>
    </w:p>
    <w:p w14:paraId="03DC1B62" w14:textId="0EADF3E8" w:rsidR="00FD56A5" w:rsidRPr="00FD56A5" w:rsidRDefault="00FD56A5" w:rsidP="00FD56A5">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1</w:t>
      </w:r>
      <w:r w:rsidRPr="002B77A4">
        <w:rPr>
          <w:rFonts w:ascii="Times New Roman" w:hAnsi="Times New Roman"/>
          <w:lang w:val="en-US"/>
        </w:rPr>
        <w:fldChar w:fldCharType="end"/>
      </w:r>
      <w:r w:rsidRPr="002B77A4">
        <w:rPr>
          <w:rFonts w:ascii="Times New Roman" w:hAnsi="Times New Roman"/>
          <w:lang w:val="en-US"/>
        </w:rPr>
        <w:t xml:space="preserve"> Dehazing results of different methods in in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3670E7E8" w14:textId="3470610A" w:rsidR="004C1BB5" w:rsidRPr="004C1BB5" w:rsidRDefault="004C1BB5" w:rsidP="00487E4F">
      <w:pPr>
        <w:spacing w:before="120" w:line="240" w:lineRule="auto"/>
        <w:ind w:firstLine="0"/>
        <w:jc w:val="center"/>
        <w:rPr>
          <w:lang w:val="en-US"/>
        </w:rPr>
      </w:pPr>
      <w:r w:rsidRPr="004C1BB5">
        <w:rPr>
          <w:noProof/>
          <w:lang w:val="en-US"/>
        </w:rPr>
        <w:drawing>
          <wp:inline distT="0" distB="0" distL="0" distR="0" wp14:anchorId="064E7CBC" wp14:editId="14BF10A5">
            <wp:extent cx="5399405" cy="1784985"/>
            <wp:effectExtent l="0" t="0" r="0" b="5715"/>
            <wp:docPr id="36" name="图片 36" descr="P10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1042#yIS1"/>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399405" cy="1784985"/>
                    </a:xfrm>
                    <a:prstGeom prst="rect">
                      <a:avLst/>
                    </a:prstGeom>
                    <a:noFill/>
                    <a:ln>
                      <a:noFill/>
                    </a:ln>
                  </pic:spPr>
                </pic:pic>
              </a:graphicData>
            </a:graphic>
          </wp:inline>
        </w:drawing>
      </w:r>
    </w:p>
    <w:p w14:paraId="247D8513" w14:textId="5D42AA40" w:rsidR="004C1BB5" w:rsidRPr="002B77A4" w:rsidRDefault="001B1727" w:rsidP="002B77A4">
      <w:pPr>
        <w:spacing w:before="120" w:line="400" w:lineRule="exact"/>
        <w:ind w:firstLine="0"/>
        <w:jc w:val="center"/>
        <w:rPr>
          <w:sz w:val="21"/>
          <w:szCs w:val="21"/>
          <w:lang w:val="en-US"/>
        </w:rPr>
      </w:pPr>
      <w:bookmarkStart w:id="315" w:name="_Ref123657478"/>
      <w:bookmarkStart w:id="316" w:name="_Toc127900595"/>
      <w:bookmarkStart w:id="317" w:name="_Toc127996862"/>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2</w:t>
      </w:r>
      <w:r w:rsidR="00B3092B">
        <w:rPr>
          <w:sz w:val="21"/>
          <w:szCs w:val="21"/>
          <w:lang w:val="en-US"/>
        </w:rPr>
        <w:fldChar w:fldCharType="end"/>
      </w:r>
      <w:bookmarkStart w:id="318" w:name="_Hlk123656464"/>
      <w:bookmarkEnd w:id="315"/>
      <w:r w:rsidR="004C1BB5" w:rsidRPr="002B77A4">
        <w:rPr>
          <w:rFonts w:hint="eastAsia"/>
          <w:sz w:val="21"/>
          <w:szCs w:val="21"/>
          <w:lang w:val="en-US"/>
        </w:rPr>
        <w:t>不同方法在</w:t>
      </w:r>
      <w:r w:rsidR="004C1BB5" w:rsidRPr="002B77A4">
        <w:rPr>
          <w:sz w:val="21"/>
          <w:szCs w:val="21"/>
          <w:lang w:val="en-US"/>
        </w:rPr>
        <w:t>SOTS</w:t>
      </w:r>
      <w:r w:rsidR="004C1BB5" w:rsidRPr="002B77A4">
        <w:rPr>
          <w:sz w:val="21"/>
          <w:szCs w:val="21"/>
          <w:lang w:val="en-US"/>
        </w:rPr>
        <w:t>数据集</w:t>
      </w:r>
      <w:r w:rsidR="004C1BB5" w:rsidRPr="002B77A4">
        <w:rPr>
          <w:rFonts w:hint="eastAsia"/>
          <w:sz w:val="21"/>
          <w:szCs w:val="21"/>
          <w:lang w:val="en-US"/>
        </w:rPr>
        <w:t>室外场景下</w:t>
      </w:r>
      <w:r w:rsidR="004C1BB5" w:rsidRPr="002B77A4">
        <w:rPr>
          <w:sz w:val="21"/>
          <w:szCs w:val="21"/>
          <w:lang w:val="en-US"/>
        </w:rPr>
        <w:t>的</w:t>
      </w:r>
      <w:r w:rsidR="004C1BB5" w:rsidRPr="002B77A4">
        <w:rPr>
          <w:rFonts w:hint="eastAsia"/>
          <w:sz w:val="21"/>
          <w:szCs w:val="21"/>
          <w:lang w:val="en-US"/>
        </w:rPr>
        <w:t>去雾</w:t>
      </w:r>
      <w:r w:rsidR="004C1BB5" w:rsidRPr="002B77A4">
        <w:rPr>
          <w:sz w:val="21"/>
          <w:szCs w:val="21"/>
          <w:lang w:val="en-US"/>
        </w:rPr>
        <w:t>结果</w:t>
      </w:r>
      <w:bookmarkEnd w:id="318"/>
      <w:r w:rsidR="00DF0F12">
        <w:rPr>
          <w:rFonts w:hint="eastAsia"/>
          <w:sz w:val="21"/>
          <w:szCs w:val="21"/>
          <w:lang w:val="en-US"/>
        </w:rPr>
        <w:t>（</w:t>
      </w:r>
      <w:r w:rsidR="00DF0F12">
        <w:rPr>
          <w:rFonts w:hint="eastAsia"/>
          <w:sz w:val="21"/>
          <w:szCs w:val="21"/>
          <w:lang w:val="en-US"/>
        </w:rPr>
        <w:t>1</w:t>
      </w:r>
      <w:r w:rsidR="00DF0F12">
        <w:rPr>
          <w:rFonts w:hint="eastAsia"/>
          <w:sz w:val="21"/>
          <w:szCs w:val="21"/>
          <w:lang w:val="en-US"/>
        </w:rPr>
        <w:t>）</w:t>
      </w:r>
      <w:bookmarkEnd w:id="316"/>
      <w:bookmarkEnd w:id="317"/>
    </w:p>
    <w:p w14:paraId="26B509BD" w14:textId="242D574A" w:rsidR="008676D7" w:rsidRDefault="008676D7" w:rsidP="002B77A4">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TYLEREF 1 \s </w:instrText>
      </w:r>
      <w:r w:rsidR="0027123B" w:rsidRPr="002B77A4">
        <w:rPr>
          <w:rFonts w:ascii="Times New Roman" w:hAnsi="Times New Roman"/>
          <w:lang w:val="en-US"/>
        </w:rPr>
        <w:fldChar w:fldCharType="separate"/>
      </w:r>
      <w:r w:rsidR="00AA1EA2">
        <w:rPr>
          <w:rFonts w:ascii="Times New Roman" w:hAnsi="Times New Roman"/>
          <w:noProof/>
          <w:lang w:val="en-US"/>
        </w:rPr>
        <w:t>4</w:t>
      </w:r>
      <w:r w:rsidR="0027123B" w:rsidRPr="002B77A4">
        <w:rPr>
          <w:rFonts w:ascii="Times New Roman" w:hAnsi="Times New Roman"/>
          <w:lang w:val="en-US"/>
        </w:rPr>
        <w:fldChar w:fldCharType="end"/>
      </w:r>
      <w:r w:rsidR="0027123B" w:rsidRPr="002B77A4">
        <w:rPr>
          <w:rFonts w:ascii="Times New Roman" w:hAnsi="Times New Roman"/>
          <w:lang w:val="en-US"/>
        </w:rPr>
        <w:noBreakHyphen/>
      </w:r>
      <w:r w:rsidR="0027123B" w:rsidRPr="002B77A4">
        <w:rPr>
          <w:rFonts w:ascii="Times New Roman" w:hAnsi="Times New Roman"/>
          <w:lang w:val="en-US"/>
        </w:rPr>
        <w:fldChar w:fldCharType="begin"/>
      </w:r>
      <w:r w:rsidR="0027123B" w:rsidRPr="002B77A4">
        <w:rPr>
          <w:rFonts w:ascii="Times New Roman" w:hAnsi="Times New Roman"/>
          <w:lang w:val="en-US"/>
        </w:rPr>
        <w:instrText xml:space="preserve"> SEQ Fig. \* ARABIC \s 1 </w:instrText>
      </w:r>
      <w:r w:rsidR="0027123B" w:rsidRPr="002B77A4">
        <w:rPr>
          <w:rFonts w:ascii="Times New Roman" w:hAnsi="Times New Roman"/>
          <w:lang w:val="en-US"/>
        </w:rPr>
        <w:fldChar w:fldCharType="separate"/>
      </w:r>
      <w:r w:rsidR="00AA1EA2">
        <w:rPr>
          <w:rFonts w:ascii="Times New Roman" w:hAnsi="Times New Roman"/>
          <w:noProof/>
          <w:lang w:val="en-US"/>
        </w:rPr>
        <w:t>12</w:t>
      </w:r>
      <w:r w:rsidR="0027123B" w:rsidRPr="002B77A4">
        <w:rPr>
          <w:rFonts w:ascii="Times New Roman" w:hAnsi="Times New Roman"/>
          <w:lang w:val="en-US"/>
        </w:rPr>
        <w:fldChar w:fldCharType="end"/>
      </w:r>
      <w:r w:rsidRPr="002B77A4">
        <w:rPr>
          <w:rFonts w:ascii="Times New Roman" w:hAnsi="Times New Roman"/>
          <w:lang w:val="en-US"/>
        </w:rPr>
        <w:t xml:space="preserve"> </w:t>
      </w:r>
      <w:r w:rsidR="00751D81" w:rsidRPr="00751D81">
        <w:rPr>
          <w:rFonts w:ascii="Times New Roman" w:hAnsi="Times New Roman"/>
          <w:lang w:val="en-US"/>
        </w:rPr>
        <w:t>Dehazing results of different methods in outdoor scenes of SOTS dataset</w:t>
      </w:r>
      <w:r w:rsidR="00DF0F12">
        <w:rPr>
          <w:rFonts w:ascii="Times New Roman" w:hAnsi="Times New Roman" w:hint="eastAsia"/>
          <w:lang w:val="en-US"/>
        </w:rPr>
        <w:t>（</w:t>
      </w:r>
      <w:r w:rsidR="00DF0F12">
        <w:rPr>
          <w:rFonts w:ascii="Times New Roman" w:hAnsi="Times New Roman" w:hint="eastAsia"/>
          <w:lang w:val="en-US"/>
        </w:rPr>
        <w:t>1</w:t>
      </w:r>
      <w:r w:rsidR="00DF0F12">
        <w:rPr>
          <w:rFonts w:ascii="Times New Roman" w:hAnsi="Times New Roman" w:hint="eastAsia"/>
          <w:lang w:val="en-US"/>
        </w:rPr>
        <w:t>）</w:t>
      </w:r>
    </w:p>
    <w:p w14:paraId="619342B3" w14:textId="3EBC4784" w:rsidR="00DF0F12" w:rsidRPr="004C1BB5" w:rsidRDefault="000C1905" w:rsidP="00DF0F12">
      <w:pPr>
        <w:spacing w:before="120" w:line="240" w:lineRule="auto"/>
        <w:ind w:firstLine="0"/>
        <w:jc w:val="center"/>
        <w:rPr>
          <w:lang w:val="en-US"/>
        </w:rPr>
      </w:pPr>
      <w:r>
        <w:rPr>
          <w:noProof/>
        </w:rPr>
        <w:lastRenderedPageBreak/>
        <w:drawing>
          <wp:inline distT="0" distB="0" distL="0" distR="0" wp14:anchorId="796F5980" wp14:editId="36238138">
            <wp:extent cx="5400040" cy="179832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6972A91D" w14:textId="4DEA6C08" w:rsidR="00DF0F12" w:rsidRPr="002B77A4" w:rsidRDefault="00DF0F12" w:rsidP="00DF0F12">
      <w:pPr>
        <w:spacing w:before="120" w:line="400" w:lineRule="exact"/>
        <w:ind w:firstLine="0"/>
        <w:jc w:val="center"/>
        <w:rPr>
          <w:sz w:val="21"/>
          <w:szCs w:val="21"/>
          <w:lang w:val="en-US"/>
        </w:rPr>
      </w:pPr>
      <w:bookmarkStart w:id="319" w:name="_Toc127900596"/>
      <w:bookmarkStart w:id="320" w:name="_Toc127996863"/>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3</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2</w:t>
      </w:r>
      <w:r>
        <w:rPr>
          <w:rFonts w:hint="eastAsia"/>
          <w:sz w:val="21"/>
          <w:szCs w:val="21"/>
          <w:lang w:val="en-US"/>
        </w:rPr>
        <w:t>）</w:t>
      </w:r>
      <w:bookmarkEnd w:id="319"/>
      <w:bookmarkEnd w:id="320"/>
    </w:p>
    <w:p w14:paraId="6ECEA070" w14:textId="3FEDD75A" w:rsidR="00DF0F12" w:rsidRPr="002B77A4"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3</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2</w:t>
      </w:r>
      <w:r>
        <w:rPr>
          <w:rFonts w:ascii="Times New Roman" w:hAnsi="Times New Roman" w:hint="eastAsia"/>
          <w:lang w:val="en-US"/>
        </w:rPr>
        <w:t>）</w:t>
      </w:r>
    </w:p>
    <w:p w14:paraId="3931C6A3" w14:textId="0B603EAB" w:rsidR="00DF0F12" w:rsidRPr="004C1BB5" w:rsidRDefault="000C1905" w:rsidP="00DF0F12">
      <w:pPr>
        <w:spacing w:before="120" w:line="240" w:lineRule="auto"/>
        <w:ind w:firstLine="0"/>
        <w:jc w:val="center"/>
        <w:rPr>
          <w:lang w:val="en-US"/>
        </w:rPr>
      </w:pPr>
      <w:r>
        <w:rPr>
          <w:noProof/>
        </w:rPr>
        <w:drawing>
          <wp:inline distT="0" distB="0" distL="0" distR="0" wp14:anchorId="2B13EDC0" wp14:editId="1ACA7A66">
            <wp:extent cx="5400040" cy="1798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00040" cy="1798320"/>
                    </a:xfrm>
                    <a:prstGeom prst="rect">
                      <a:avLst/>
                    </a:prstGeom>
                    <a:noFill/>
                    <a:ln>
                      <a:noFill/>
                    </a:ln>
                  </pic:spPr>
                </pic:pic>
              </a:graphicData>
            </a:graphic>
          </wp:inline>
        </w:drawing>
      </w:r>
    </w:p>
    <w:p w14:paraId="459E24DF" w14:textId="3F38277E" w:rsidR="00DF0F12" w:rsidRPr="002B77A4" w:rsidRDefault="00DF0F12" w:rsidP="00DF0F12">
      <w:pPr>
        <w:spacing w:before="120" w:line="400" w:lineRule="exact"/>
        <w:ind w:firstLine="0"/>
        <w:jc w:val="center"/>
        <w:rPr>
          <w:sz w:val="21"/>
          <w:szCs w:val="21"/>
          <w:lang w:val="en-US"/>
        </w:rPr>
      </w:pPr>
      <w:bookmarkStart w:id="321" w:name="_Toc127900597"/>
      <w:bookmarkStart w:id="322" w:name="_Toc127996864"/>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4</w:t>
      </w:r>
      <w:r w:rsidR="00B3092B">
        <w:rPr>
          <w:sz w:val="21"/>
          <w:szCs w:val="21"/>
          <w:lang w:val="en-US"/>
        </w:rPr>
        <w:fldChar w:fldCharType="end"/>
      </w:r>
      <w:r w:rsidRPr="002B77A4">
        <w:rPr>
          <w:rFonts w:hint="eastAsia"/>
          <w:sz w:val="21"/>
          <w:szCs w:val="21"/>
          <w:lang w:val="en-US"/>
        </w:rPr>
        <w:t>不同方法在</w:t>
      </w:r>
      <w:r w:rsidRPr="002B77A4">
        <w:rPr>
          <w:sz w:val="21"/>
          <w:szCs w:val="21"/>
          <w:lang w:val="en-US"/>
        </w:rPr>
        <w:t>SOTS</w:t>
      </w:r>
      <w:r w:rsidRPr="002B77A4">
        <w:rPr>
          <w:sz w:val="21"/>
          <w:szCs w:val="21"/>
          <w:lang w:val="en-US"/>
        </w:rPr>
        <w:t>数据集</w:t>
      </w:r>
      <w:r w:rsidRPr="002B77A4">
        <w:rPr>
          <w:rFonts w:hint="eastAsia"/>
          <w:sz w:val="21"/>
          <w:szCs w:val="21"/>
          <w:lang w:val="en-US"/>
        </w:rPr>
        <w:t>室外场景下</w:t>
      </w:r>
      <w:r w:rsidRPr="002B77A4">
        <w:rPr>
          <w:sz w:val="21"/>
          <w:szCs w:val="21"/>
          <w:lang w:val="en-US"/>
        </w:rPr>
        <w:t>的</w:t>
      </w:r>
      <w:r w:rsidRPr="002B77A4">
        <w:rPr>
          <w:rFonts w:hint="eastAsia"/>
          <w:sz w:val="21"/>
          <w:szCs w:val="21"/>
          <w:lang w:val="en-US"/>
        </w:rPr>
        <w:t>去雾</w:t>
      </w:r>
      <w:r w:rsidRPr="002B77A4">
        <w:rPr>
          <w:sz w:val="21"/>
          <w:szCs w:val="21"/>
          <w:lang w:val="en-US"/>
        </w:rPr>
        <w:t>结果</w:t>
      </w:r>
      <w:r>
        <w:rPr>
          <w:rFonts w:hint="eastAsia"/>
          <w:sz w:val="21"/>
          <w:szCs w:val="21"/>
          <w:lang w:val="en-US"/>
        </w:rPr>
        <w:t>（</w:t>
      </w:r>
      <w:r>
        <w:rPr>
          <w:rFonts w:hint="eastAsia"/>
          <w:sz w:val="21"/>
          <w:szCs w:val="21"/>
          <w:lang w:val="en-US"/>
        </w:rPr>
        <w:t>3</w:t>
      </w:r>
      <w:r>
        <w:rPr>
          <w:rFonts w:hint="eastAsia"/>
          <w:sz w:val="21"/>
          <w:szCs w:val="21"/>
          <w:lang w:val="en-US"/>
        </w:rPr>
        <w:t>）</w:t>
      </w:r>
      <w:bookmarkEnd w:id="321"/>
      <w:bookmarkEnd w:id="322"/>
    </w:p>
    <w:p w14:paraId="650CDC41" w14:textId="3089CCAE" w:rsidR="00DF0F12" w:rsidRPr="00DF0F12" w:rsidRDefault="00DF0F12" w:rsidP="00DF0F12">
      <w:pPr>
        <w:pStyle w:val="a5"/>
        <w:spacing w:afterLines="0" w:after="240" w:line="400" w:lineRule="exact"/>
        <w:ind w:firstLine="0"/>
        <w:rPr>
          <w:rFonts w:ascii="Times New Roman" w:hAnsi="Times New Roman"/>
          <w:lang w:val="en-US"/>
        </w:rPr>
      </w:pPr>
      <w:r w:rsidRPr="002B77A4">
        <w:rPr>
          <w:rFonts w:ascii="Times New Roman" w:hAnsi="Times New Roman"/>
          <w:lang w:val="en-US"/>
        </w:rPr>
        <w:t>Fig.</w:t>
      </w:r>
      <w:r w:rsidRPr="002B77A4">
        <w:rPr>
          <w:rFonts w:ascii="Times New Roman" w:hAnsi="Times New Roman"/>
          <w:lang w:val="en-US"/>
        </w:rPr>
        <w:fldChar w:fldCharType="begin"/>
      </w:r>
      <w:r w:rsidRPr="002B77A4">
        <w:rPr>
          <w:rFonts w:ascii="Times New Roman" w:hAnsi="Times New Roman"/>
          <w:lang w:val="en-US"/>
        </w:rPr>
        <w:instrText xml:space="preserve"> STYLEREF 1 \s </w:instrText>
      </w:r>
      <w:r w:rsidRPr="002B77A4">
        <w:rPr>
          <w:rFonts w:ascii="Times New Roman" w:hAnsi="Times New Roman"/>
          <w:lang w:val="en-US"/>
        </w:rPr>
        <w:fldChar w:fldCharType="separate"/>
      </w:r>
      <w:r w:rsidR="00AA1EA2">
        <w:rPr>
          <w:rFonts w:ascii="Times New Roman" w:hAnsi="Times New Roman"/>
          <w:noProof/>
          <w:lang w:val="en-US"/>
        </w:rPr>
        <w:t>4</w:t>
      </w:r>
      <w:r w:rsidRPr="002B77A4">
        <w:rPr>
          <w:rFonts w:ascii="Times New Roman" w:hAnsi="Times New Roman"/>
          <w:lang w:val="en-US"/>
        </w:rPr>
        <w:fldChar w:fldCharType="end"/>
      </w:r>
      <w:r w:rsidRPr="002B77A4">
        <w:rPr>
          <w:rFonts w:ascii="Times New Roman" w:hAnsi="Times New Roman"/>
          <w:lang w:val="en-US"/>
        </w:rPr>
        <w:noBreakHyphen/>
      </w:r>
      <w:r w:rsidRPr="002B77A4">
        <w:rPr>
          <w:rFonts w:ascii="Times New Roman" w:hAnsi="Times New Roman"/>
          <w:lang w:val="en-US"/>
        </w:rPr>
        <w:fldChar w:fldCharType="begin"/>
      </w:r>
      <w:r w:rsidRPr="002B77A4">
        <w:rPr>
          <w:rFonts w:ascii="Times New Roman" w:hAnsi="Times New Roman"/>
          <w:lang w:val="en-US"/>
        </w:rPr>
        <w:instrText xml:space="preserve"> SEQ Fig. \* ARABIC \s 1 </w:instrText>
      </w:r>
      <w:r w:rsidRPr="002B77A4">
        <w:rPr>
          <w:rFonts w:ascii="Times New Roman" w:hAnsi="Times New Roman"/>
          <w:lang w:val="en-US"/>
        </w:rPr>
        <w:fldChar w:fldCharType="separate"/>
      </w:r>
      <w:r w:rsidR="00AA1EA2">
        <w:rPr>
          <w:rFonts w:ascii="Times New Roman" w:hAnsi="Times New Roman"/>
          <w:noProof/>
          <w:lang w:val="en-US"/>
        </w:rPr>
        <w:t>14</w:t>
      </w:r>
      <w:r w:rsidRPr="002B77A4">
        <w:rPr>
          <w:rFonts w:ascii="Times New Roman" w:hAnsi="Times New Roman"/>
          <w:lang w:val="en-US"/>
        </w:rPr>
        <w:fldChar w:fldCharType="end"/>
      </w:r>
      <w:r w:rsidRPr="002B77A4">
        <w:rPr>
          <w:rFonts w:ascii="Times New Roman" w:hAnsi="Times New Roman"/>
          <w:lang w:val="en-US"/>
        </w:rPr>
        <w:t xml:space="preserve"> </w:t>
      </w:r>
      <w:r w:rsidRPr="00751D81">
        <w:rPr>
          <w:rFonts w:ascii="Times New Roman" w:hAnsi="Times New Roman"/>
          <w:lang w:val="en-US"/>
        </w:rPr>
        <w:t>Dehazing results of different methods in outdoor scenes of SOTS dataset</w:t>
      </w:r>
      <w:r>
        <w:rPr>
          <w:rFonts w:ascii="Times New Roman" w:hAnsi="Times New Roman" w:hint="eastAsia"/>
          <w:lang w:val="en-US"/>
        </w:rPr>
        <w:t>（</w:t>
      </w:r>
      <w:r>
        <w:rPr>
          <w:rFonts w:ascii="Times New Roman" w:hAnsi="Times New Roman" w:hint="eastAsia"/>
          <w:lang w:val="en-US"/>
        </w:rPr>
        <w:t>3</w:t>
      </w:r>
      <w:r>
        <w:rPr>
          <w:rFonts w:ascii="Times New Roman" w:hAnsi="Times New Roman" w:hint="eastAsia"/>
          <w:lang w:val="en-US"/>
        </w:rPr>
        <w:t>）</w:t>
      </w:r>
    </w:p>
    <w:p w14:paraId="66353654" w14:textId="7B3F07F2" w:rsidR="004C1BB5" w:rsidRPr="004C1BB5" w:rsidRDefault="00182897" w:rsidP="00487E4F">
      <w:pPr>
        <w:spacing w:before="120" w:line="240" w:lineRule="auto"/>
        <w:ind w:firstLine="0"/>
        <w:jc w:val="center"/>
        <w:rPr>
          <w:lang w:val="en-US"/>
        </w:rPr>
      </w:pPr>
      <w:r>
        <w:rPr>
          <w:noProof/>
        </w:rPr>
        <w:lastRenderedPageBreak/>
        <w:drawing>
          <wp:inline distT="0" distB="0" distL="0" distR="0" wp14:anchorId="098ECDBD" wp14:editId="3FF2545B">
            <wp:extent cx="4907335" cy="3709358"/>
            <wp:effectExtent l="0" t="0" r="0" b="571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062472" cy="3826623"/>
                    </a:xfrm>
                    <a:prstGeom prst="rect">
                      <a:avLst/>
                    </a:prstGeom>
                    <a:noFill/>
                    <a:ln>
                      <a:noFill/>
                    </a:ln>
                  </pic:spPr>
                </pic:pic>
              </a:graphicData>
            </a:graphic>
          </wp:inline>
        </w:drawing>
      </w:r>
    </w:p>
    <w:p w14:paraId="22722BF4" w14:textId="18DD68A1" w:rsidR="004C1BB5" w:rsidRPr="002B77A4" w:rsidRDefault="001B1727" w:rsidP="002B77A4">
      <w:pPr>
        <w:spacing w:before="120" w:line="400" w:lineRule="exact"/>
        <w:ind w:firstLine="0"/>
        <w:jc w:val="center"/>
        <w:rPr>
          <w:sz w:val="21"/>
          <w:szCs w:val="21"/>
          <w:lang w:val="en-US"/>
        </w:rPr>
      </w:pPr>
      <w:bookmarkStart w:id="323" w:name="_Ref123657597"/>
      <w:bookmarkStart w:id="324" w:name="_Toc127900598"/>
      <w:bookmarkStart w:id="325" w:name="_Toc127996865"/>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5</w:t>
      </w:r>
      <w:r w:rsidR="00B3092B">
        <w:rPr>
          <w:sz w:val="21"/>
          <w:szCs w:val="21"/>
          <w:lang w:val="en-US"/>
        </w:rPr>
        <w:fldChar w:fldCharType="end"/>
      </w:r>
      <w:bookmarkEnd w:id="323"/>
      <w:r w:rsidRPr="002B77A4">
        <w:rPr>
          <w:sz w:val="21"/>
          <w:szCs w:val="21"/>
          <w:lang w:val="en-US"/>
        </w:rPr>
        <w:t xml:space="preserve"> </w:t>
      </w:r>
      <w:r w:rsidR="004C1BB5" w:rsidRPr="002B77A4">
        <w:rPr>
          <w:rFonts w:hint="eastAsia"/>
          <w:sz w:val="21"/>
          <w:szCs w:val="21"/>
          <w:lang w:val="en-US"/>
        </w:rPr>
        <w:t>不同方法在</w:t>
      </w:r>
      <w:r w:rsidR="004C1BB5" w:rsidRPr="002B77A4">
        <w:rPr>
          <w:rFonts w:hint="eastAsia"/>
          <w:sz w:val="21"/>
          <w:szCs w:val="21"/>
          <w:lang w:val="en-US"/>
        </w:rPr>
        <w:t>SOTS</w:t>
      </w:r>
      <w:r w:rsidR="004C1BB5" w:rsidRPr="002B77A4">
        <w:rPr>
          <w:rFonts w:hint="eastAsia"/>
          <w:sz w:val="21"/>
          <w:szCs w:val="21"/>
          <w:lang w:val="en-US"/>
        </w:rPr>
        <w:t>和</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上的客观评价指标结果。</w:t>
      </w:r>
      <w:r w:rsidR="004C1BB5" w:rsidRPr="002B77A4">
        <w:rPr>
          <w:rFonts w:hint="eastAsia"/>
          <w:sz w:val="21"/>
          <w:szCs w:val="21"/>
          <w:lang w:val="en-US"/>
        </w:rPr>
        <w:t>SSIM</w:t>
      </w:r>
      <w:r w:rsidR="004C1BB5" w:rsidRPr="002B77A4">
        <w:rPr>
          <w:rFonts w:hint="eastAsia"/>
          <w:sz w:val="21"/>
          <w:szCs w:val="21"/>
          <w:lang w:val="en-US"/>
        </w:rPr>
        <w:t>和</w:t>
      </w:r>
      <w:r w:rsidR="004C1BB5" w:rsidRPr="002B77A4">
        <w:rPr>
          <w:rFonts w:hint="eastAsia"/>
          <w:sz w:val="21"/>
          <w:szCs w:val="21"/>
          <w:lang w:val="en-US"/>
        </w:rPr>
        <w:t>PSNR</w:t>
      </w:r>
      <w:r w:rsidR="004C1BB5" w:rsidRPr="002B77A4">
        <w:rPr>
          <w:rFonts w:hint="eastAsia"/>
          <w:sz w:val="21"/>
          <w:szCs w:val="21"/>
          <w:lang w:val="en-US"/>
        </w:rPr>
        <w:t>值越高，图像重建的效果越好。</w:t>
      </w:r>
      <w:r w:rsidR="004C1BB5" w:rsidRPr="002B77A4">
        <w:rPr>
          <w:rFonts w:hint="eastAsia"/>
          <w:sz w:val="21"/>
          <w:szCs w:val="21"/>
          <w:lang w:val="en-US"/>
        </w:rPr>
        <w:t>(</w:t>
      </w:r>
      <w:r w:rsidR="004C1BB5" w:rsidRPr="002B77A4">
        <w:rPr>
          <w:sz w:val="21"/>
          <w:szCs w:val="21"/>
          <w:lang w:val="en-US"/>
        </w:rPr>
        <w:t>a)</w:t>
      </w:r>
      <w:r w:rsidR="004C1BB5" w:rsidRPr="002B77A4">
        <w:rPr>
          <w:rFonts w:hint="eastAsia"/>
          <w:sz w:val="21"/>
          <w:szCs w:val="21"/>
          <w:lang w:val="en-US"/>
        </w:rPr>
        <w:t>SOTS</w:t>
      </w:r>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b</w:t>
      </w:r>
      <w:r w:rsidR="004C1BB5" w:rsidRPr="002B77A4">
        <w:rPr>
          <w:sz w:val="21"/>
          <w:szCs w:val="21"/>
          <w:lang w:val="en-US"/>
        </w:rPr>
        <w:t>)</w:t>
      </w:r>
      <w:proofErr w:type="spellStart"/>
      <w:r w:rsidR="004C1BB5" w:rsidRPr="002B77A4">
        <w:rPr>
          <w:rFonts w:hint="eastAsia"/>
          <w:sz w:val="21"/>
          <w:szCs w:val="21"/>
          <w:lang w:val="en-US"/>
        </w:rPr>
        <w:t>Haze</w:t>
      </w:r>
      <w:r w:rsidR="004C1BB5" w:rsidRPr="002B77A4">
        <w:rPr>
          <w:sz w:val="21"/>
          <w:szCs w:val="21"/>
          <w:lang w:val="en-US"/>
        </w:rPr>
        <w:t>rd</w:t>
      </w:r>
      <w:proofErr w:type="spellEnd"/>
      <w:r w:rsidR="004C1BB5" w:rsidRPr="002B77A4">
        <w:rPr>
          <w:rFonts w:hint="eastAsia"/>
          <w:sz w:val="21"/>
          <w:szCs w:val="21"/>
          <w:lang w:val="en-US"/>
        </w:rPr>
        <w:t>数据集的</w:t>
      </w:r>
      <w:r w:rsidR="004C1BB5" w:rsidRPr="002B77A4">
        <w:rPr>
          <w:rFonts w:hint="eastAsia"/>
          <w:sz w:val="21"/>
          <w:szCs w:val="21"/>
          <w:lang w:val="en-US"/>
        </w:rPr>
        <w:t>SSIM</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c)SOTS</w:t>
      </w:r>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r w:rsidR="004C1BB5" w:rsidRPr="002B77A4">
        <w:rPr>
          <w:rFonts w:hint="eastAsia"/>
          <w:sz w:val="21"/>
          <w:szCs w:val="21"/>
          <w:lang w:val="en-US"/>
        </w:rPr>
        <w:t xml:space="preserve"> </w:t>
      </w:r>
      <w:r w:rsidR="004C1BB5" w:rsidRPr="002B77A4">
        <w:rPr>
          <w:sz w:val="21"/>
          <w:szCs w:val="21"/>
          <w:lang w:val="en-US"/>
        </w:rPr>
        <w:t>(d)</w:t>
      </w:r>
      <w:proofErr w:type="spellStart"/>
      <w:r w:rsidR="004C1BB5" w:rsidRPr="002B77A4">
        <w:rPr>
          <w:sz w:val="21"/>
          <w:szCs w:val="21"/>
          <w:lang w:val="en-US"/>
        </w:rPr>
        <w:t>Hazerd</w:t>
      </w:r>
      <w:proofErr w:type="spellEnd"/>
      <w:r w:rsidR="004C1BB5" w:rsidRPr="002B77A4">
        <w:rPr>
          <w:rFonts w:hint="eastAsia"/>
          <w:sz w:val="21"/>
          <w:szCs w:val="21"/>
          <w:lang w:val="en-US"/>
        </w:rPr>
        <w:t>数据集的</w:t>
      </w:r>
      <w:r w:rsidR="004C1BB5" w:rsidRPr="002B77A4">
        <w:rPr>
          <w:sz w:val="21"/>
          <w:szCs w:val="21"/>
          <w:lang w:val="en-US"/>
        </w:rPr>
        <w:t>PSNR</w:t>
      </w:r>
      <w:r w:rsidR="004C1BB5" w:rsidRPr="002B77A4">
        <w:rPr>
          <w:rFonts w:hint="eastAsia"/>
          <w:sz w:val="21"/>
          <w:szCs w:val="21"/>
          <w:lang w:val="en-US"/>
        </w:rPr>
        <w:t>指标</w:t>
      </w:r>
      <w:bookmarkEnd w:id="324"/>
      <w:bookmarkEnd w:id="325"/>
    </w:p>
    <w:p w14:paraId="1EFA5A8B" w14:textId="227CDDE2" w:rsidR="008676D7"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5</w:t>
      </w:r>
      <w:r w:rsidR="0027123B" w:rsidRPr="00751D81">
        <w:rPr>
          <w:rFonts w:ascii="Times New Roman" w:hAnsi="Times New Roman"/>
          <w:lang w:val="en-US"/>
        </w:rPr>
        <w:fldChar w:fldCharType="end"/>
      </w:r>
      <w:r w:rsidRPr="00751D81">
        <w:rPr>
          <w:rFonts w:ascii="Times New Roman" w:hAnsi="Times New Roman"/>
          <w:lang w:val="en-US"/>
        </w:rPr>
        <w:t xml:space="preserve"> Objective evaluation index results of different methods on SOTS and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s. The higher the SSIM and PSNR values, the better the effect of image reconstruction. (a) SSIM index of SOTS dataset (b) SSIM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 (c) PSNR index of SOTS dataset (d) PSNR index of </w:t>
      </w:r>
      <w:proofErr w:type="spellStart"/>
      <w:r w:rsidRPr="00751D81">
        <w:rPr>
          <w:rFonts w:ascii="Times New Roman" w:hAnsi="Times New Roman"/>
          <w:lang w:val="en-US"/>
        </w:rPr>
        <w:t>Hazerd</w:t>
      </w:r>
      <w:proofErr w:type="spellEnd"/>
      <w:r w:rsidRPr="00751D81">
        <w:rPr>
          <w:rFonts w:ascii="Times New Roman" w:hAnsi="Times New Roman"/>
          <w:lang w:val="en-US"/>
        </w:rPr>
        <w:t xml:space="preserve"> dataset</w:t>
      </w:r>
    </w:p>
    <w:p w14:paraId="041A622F" w14:textId="1AD279E5" w:rsidR="00C71FCD" w:rsidRPr="00C71FCD" w:rsidRDefault="00C71FCD" w:rsidP="00F33EC0">
      <w:pPr>
        <w:spacing w:line="400" w:lineRule="exact"/>
        <w:ind w:firstLineChars="200" w:firstLine="480"/>
        <w:rPr>
          <w:lang w:val="en-US"/>
        </w:rPr>
      </w:pPr>
      <w:r w:rsidRPr="00C71FCD">
        <w:rPr>
          <w:rFonts w:hint="eastAsia"/>
          <w:lang w:val="en-US"/>
        </w:rPr>
        <w:t>从</w:t>
      </w:r>
      <w:r w:rsidR="00D6438F">
        <w:rPr>
          <w:lang w:val="en-US"/>
        </w:rPr>
        <w:fldChar w:fldCharType="begin"/>
      </w:r>
      <w:r w:rsidR="00D6438F">
        <w:rPr>
          <w:lang w:val="en-US"/>
        </w:rPr>
        <w:instrText xml:space="preserve"> </w:instrText>
      </w:r>
      <w:r w:rsidR="00D6438F">
        <w:rPr>
          <w:rFonts w:hint="eastAsia"/>
          <w:lang w:val="en-US"/>
        </w:rPr>
        <w:instrText>REF _Ref123657474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9</w:t>
      </w:r>
      <w:r w:rsidR="00D6438F">
        <w:rPr>
          <w:lang w:val="en-US"/>
        </w:rPr>
        <w:fldChar w:fldCharType="end"/>
      </w:r>
      <w:r w:rsidRPr="00C71FCD">
        <w:rPr>
          <w:rFonts w:hint="eastAsia"/>
          <w:lang w:val="en-US"/>
        </w:rPr>
        <w:t>、</w:t>
      </w:r>
      <w:r w:rsidR="00D6438F">
        <w:rPr>
          <w:lang w:val="en-US"/>
        </w:rPr>
        <w:fldChar w:fldCharType="begin"/>
      </w:r>
      <w:r w:rsidR="00D6438F">
        <w:rPr>
          <w:lang w:val="en-US"/>
        </w:rPr>
        <w:instrText xml:space="preserve"> </w:instrText>
      </w:r>
      <w:r w:rsidR="00D6438F">
        <w:rPr>
          <w:rFonts w:hint="eastAsia"/>
          <w:lang w:val="en-US"/>
        </w:rPr>
        <w:instrText>REF _Ref123657478 \h</w:instrText>
      </w:r>
      <w:r w:rsidR="00D6438F">
        <w:rPr>
          <w:lang w:val="en-US"/>
        </w:rPr>
        <w:instrText xml:space="preserve"> </w:instrText>
      </w:r>
      <w:r w:rsidR="00D6438F">
        <w:rPr>
          <w:lang w:val="en-US"/>
        </w:rPr>
      </w:r>
      <w:r w:rsidR="00D6438F">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D6438F">
        <w:rPr>
          <w:lang w:val="en-US"/>
        </w:rPr>
        <w:fldChar w:fldCharType="end"/>
      </w:r>
      <w:r w:rsidRPr="00C71FCD">
        <w:rPr>
          <w:rFonts w:hint="eastAsia"/>
          <w:lang w:val="en-US"/>
        </w:rPr>
        <w:t>中可以观察到</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AMEF</w:t>
      </w:r>
      <w:r w:rsidRPr="00C71FCD">
        <w:rPr>
          <w:rFonts w:hint="eastAsia"/>
          <w:lang w:val="en-US"/>
        </w:rPr>
        <w:t>，</w:t>
      </w:r>
      <w:r w:rsidRPr="00C71FCD">
        <w:rPr>
          <w:rFonts w:hint="eastAsia"/>
          <w:lang w:val="en-US"/>
        </w:rPr>
        <w:t>DEFADE</w:t>
      </w:r>
      <w:r w:rsidRPr="00C71FCD">
        <w:rPr>
          <w:rFonts w:hint="eastAsia"/>
          <w:lang w:val="en-US"/>
        </w:rPr>
        <w:t>的图像去</w:t>
      </w:r>
      <w:proofErr w:type="gramStart"/>
      <w:r w:rsidRPr="00C71FCD">
        <w:rPr>
          <w:rFonts w:hint="eastAsia"/>
          <w:lang w:val="en-US"/>
        </w:rPr>
        <w:t>雾能力</w:t>
      </w:r>
      <w:proofErr w:type="gramEnd"/>
      <w:r w:rsidRPr="00C71FCD">
        <w:rPr>
          <w:rFonts w:hint="eastAsia"/>
          <w:lang w:val="en-US"/>
        </w:rPr>
        <w:t>有限，在去雾后还是有明显的雾气在图像中残留下来。直接估计清晰图像的端到端模型：</w:t>
      </w:r>
      <w:r w:rsidRPr="00C71FCD">
        <w:rPr>
          <w:rFonts w:hint="eastAsia"/>
          <w:lang w:val="en-US"/>
        </w:rPr>
        <w:t>RDN</w:t>
      </w:r>
      <w:r w:rsidRPr="00C71FCD">
        <w:rPr>
          <w:rFonts w:hint="eastAsia"/>
          <w:lang w:val="en-US"/>
        </w:rPr>
        <w:t>，</w:t>
      </w:r>
      <w:r w:rsidRPr="00C71FCD">
        <w:rPr>
          <w:rFonts w:hint="eastAsia"/>
          <w:lang w:val="en-US"/>
        </w:rPr>
        <w:t>GDN</w:t>
      </w:r>
      <w:r w:rsidRPr="00C71FCD">
        <w:rPr>
          <w:rFonts w:hint="eastAsia"/>
          <w:lang w:val="en-US"/>
        </w:rPr>
        <w:t>，</w:t>
      </w:r>
      <w:r w:rsidRPr="00C71FCD">
        <w:rPr>
          <w:rFonts w:hint="eastAsia"/>
          <w:lang w:val="en-US"/>
        </w:rPr>
        <w:t>EPDN</w:t>
      </w:r>
      <w:r w:rsidRPr="00C71FCD">
        <w:rPr>
          <w:rFonts w:hint="eastAsia"/>
          <w:lang w:val="en-US"/>
        </w:rPr>
        <w:t>，</w:t>
      </w:r>
      <w:r w:rsidRPr="00C71FCD">
        <w:rPr>
          <w:rFonts w:hint="eastAsia"/>
          <w:lang w:val="en-US"/>
        </w:rPr>
        <w:t>DA</w:t>
      </w:r>
      <w:r w:rsidRPr="00C71FCD">
        <w:rPr>
          <w:rFonts w:hint="eastAsia"/>
          <w:lang w:val="en-US"/>
        </w:rPr>
        <w:t>，</w:t>
      </w:r>
      <w:r w:rsidRPr="00C71FCD">
        <w:rPr>
          <w:rFonts w:hint="eastAsia"/>
          <w:lang w:val="en-US"/>
        </w:rPr>
        <w:t>MSBDN</w:t>
      </w:r>
      <w:r w:rsidRPr="00C71FCD">
        <w:rPr>
          <w:rFonts w:hint="eastAsia"/>
          <w:lang w:val="en-US"/>
        </w:rPr>
        <w:t>和</w:t>
      </w:r>
      <w:r w:rsidRPr="00C71FCD">
        <w:rPr>
          <w:rFonts w:hint="eastAsia"/>
          <w:lang w:val="en-US"/>
        </w:rPr>
        <w:t>PBG</w:t>
      </w:r>
      <w:r w:rsidRPr="00C71FCD">
        <w:rPr>
          <w:rFonts w:hint="eastAsia"/>
          <w:lang w:val="en-US"/>
        </w:rPr>
        <w:t>比其他间接方法产生更好的结果。但是</w:t>
      </w:r>
      <w:r w:rsidRPr="00C71FCD">
        <w:rPr>
          <w:rFonts w:hint="eastAsia"/>
          <w:lang w:val="en-US"/>
        </w:rPr>
        <w:t>GDN</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中还有一定的雾残留下来。在某些情况下，</w:t>
      </w:r>
      <w:r w:rsidRPr="00C71FCD">
        <w:rPr>
          <w:rFonts w:hint="eastAsia"/>
          <w:lang w:val="en-US"/>
        </w:rPr>
        <w:t>EPDN</w:t>
      </w:r>
      <w:r w:rsidRPr="00C71FCD">
        <w:rPr>
          <w:rFonts w:hint="eastAsia"/>
          <w:lang w:val="en-US"/>
        </w:rPr>
        <w:t>在室外场景下去</w:t>
      </w:r>
      <w:proofErr w:type="gramStart"/>
      <w:r w:rsidRPr="00C71FCD">
        <w:rPr>
          <w:rFonts w:hint="eastAsia"/>
          <w:lang w:val="en-US"/>
        </w:rPr>
        <w:t>雾结果</w:t>
      </w:r>
      <w:proofErr w:type="gramEnd"/>
      <w:r w:rsidRPr="00C71FCD">
        <w:rPr>
          <w:rFonts w:hint="eastAsia"/>
          <w:lang w:val="en-US"/>
        </w:rPr>
        <w:t>会比真实图像更暗。此外，</w:t>
      </w:r>
      <w:r w:rsidRPr="00C71FCD">
        <w:rPr>
          <w:rFonts w:hint="eastAsia"/>
          <w:lang w:val="en-US"/>
        </w:rPr>
        <w:t>DA</w:t>
      </w:r>
      <w:r w:rsidRPr="00C71FCD">
        <w:rPr>
          <w:rFonts w:hint="eastAsia"/>
          <w:lang w:val="en-US"/>
        </w:rPr>
        <w:t>还伴随一些颜色失真，边缘和蓝天等高频细节的效果欠佳。</w:t>
      </w:r>
      <w:r w:rsidRPr="00C71FCD">
        <w:rPr>
          <w:rFonts w:hint="eastAsia"/>
          <w:lang w:val="en-US"/>
        </w:rPr>
        <w:t>RDN</w:t>
      </w:r>
      <w:r w:rsidRPr="00C71FCD">
        <w:rPr>
          <w:rFonts w:hint="eastAsia"/>
          <w:lang w:val="en-US"/>
        </w:rPr>
        <w:t>在室外场景效果欠佳，如</w:t>
      </w:r>
      <w:r w:rsidR="008C6489">
        <w:rPr>
          <w:lang w:val="en-US"/>
        </w:rPr>
        <w:fldChar w:fldCharType="begin"/>
      </w:r>
      <w:r w:rsidR="008C6489">
        <w:rPr>
          <w:lang w:val="en-US"/>
        </w:rPr>
        <w:instrText xml:space="preserve"> </w:instrText>
      </w:r>
      <w:r w:rsidR="008C6489">
        <w:rPr>
          <w:rFonts w:hint="eastAsia"/>
          <w:lang w:val="en-US"/>
        </w:rPr>
        <w:instrText>REF _Ref123657478 \h</w:instrText>
      </w:r>
      <w:r w:rsidR="008C6489">
        <w:rPr>
          <w:lang w:val="en-US"/>
        </w:rPr>
        <w:instrText xml:space="preserve"> </w:instrText>
      </w:r>
      <w:r w:rsidR="008C6489">
        <w:rPr>
          <w:lang w:val="en-US"/>
        </w:rPr>
      </w:r>
      <w:r w:rsidR="008C6489">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2</w:t>
      </w:r>
      <w:r w:rsidR="008C6489">
        <w:rPr>
          <w:lang w:val="en-US"/>
        </w:rPr>
        <w:fldChar w:fldCharType="end"/>
      </w:r>
      <w:r w:rsidRPr="00C71FCD">
        <w:rPr>
          <w:rFonts w:hint="eastAsia"/>
          <w:lang w:val="en-US"/>
        </w:rPr>
        <w:t>中所示，路面上出现了白色条带。</w:t>
      </w:r>
      <w:r w:rsidRPr="00C71FCD">
        <w:rPr>
          <w:rFonts w:hint="eastAsia"/>
          <w:lang w:val="en-US"/>
        </w:rPr>
        <w:t>MSBDN</w:t>
      </w:r>
      <w:r w:rsidRPr="00C71FCD">
        <w:rPr>
          <w:rFonts w:hint="eastAsia"/>
          <w:lang w:val="en-US"/>
        </w:rPr>
        <w:t>在</w:t>
      </w:r>
      <w:r w:rsidRPr="00C71FCD">
        <w:rPr>
          <w:rFonts w:hint="eastAsia"/>
          <w:lang w:val="en-US"/>
        </w:rPr>
        <w:t>SOTS</w:t>
      </w:r>
      <w:r w:rsidRPr="00C71FCD">
        <w:rPr>
          <w:rFonts w:hint="eastAsia"/>
          <w:lang w:val="en-US"/>
        </w:rPr>
        <w:t>上取得了优异的去雾效果，但在</w:t>
      </w:r>
      <w:proofErr w:type="spellStart"/>
      <w:r w:rsidRPr="00C71FCD">
        <w:rPr>
          <w:rFonts w:hint="eastAsia"/>
          <w:lang w:val="en-US"/>
        </w:rPr>
        <w:t>Hazerd</w:t>
      </w:r>
      <w:proofErr w:type="spellEnd"/>
      <w:r w:rsidRPr="00C71FCD">
        <w:rPr>
          <w:rFonts w:hint="eastAsia"/>
          <w:lang w:val="en-US"/>
        </w:rPr>
        <w:t>数据集上，场景对比度过大导致了部分暗部细节丢失，如树叶中的阴影部分。与这些方法相比，本文的方法可以有效地还原图像的结构和细节，重建后的图像更接近原始图像。</w:t>
      </w:r>
    </w:p>
    <w:p w14:paraId="03355DA6" w14:textId="3E2AA722" w:rsidR="00C71FCD" w:rsidRDefault="00CC44BD" w:rsidP="00F33EC0">
      <w:pPr>
        <w:spacing w:line="400" w:lineRule="exact"/>
        <w:ind w:firstLineChars="200" w:firstLine="480"/>
        <w:rPr>
          <w:lang w:val="en-US"/>
        </w:rPr>
      </w:pPr>
      <w:r>
        <w:rPr>
          <w:lang w:val="en-US"/>
        </w:rPr>
        <w:lastRenderedPageBreak/>
        <w:fldChar w:fldCharType="begin"/>
      </w:r>
      <w:r>
        <w:rPr>
          <w:lang w:val="en-US"/>
        </w:rPr>
        <w:instrText xml:space="preserve"> </w:instrText>
      </w:r>
      <w:r>
        <w:rPr>
          <w:rFonts w:hint="eastAsia"/>
          <w:lang w:val="en-US"/>
        </w:rPr>
        <w:instrText>REF _Ref123657582 \h</w:instrText>
      </w:r>
      <w:r>
        <w:rPr>
          <w:lang w:val="en-US"/>
        </w:rPr>
        <w:instrText xml:space="preserve"> </w:instrText>
      </w:r>
      <w:r>
        <w:rPr>
          <w:lang w:val="en-US"/>
        </w:rPr>
      </w:r>
      <w:r>
        <w:rPr>
          <w:lang w:val="en-US"/>
        </w:rPr>
        <w:fldChar w:fldCharType="separate"/>
      </w:r>
      <w:r w:rsidR="00AA1EA2">
        <w:rPr>
          <w:rFonts w:hint="eastAsia"/>
        </w:rPr>
        <w:t>表</w:t>
      </w:r>
      <w:r w:rsidR="00AA1EA2">
        <w:rPr>
          <w:noProof/>
        </w:rPr>
        <w:t>4</w:t>
      </w:r>
      <w:r w:rsidR="00AA1EA2">
        <w:noBreakHyphen/>
      </w:r>
      <w:r w:rsidR="00AA1EA2">
        <w:rPr>
          <w:noProof/>
        </w:rPr>
        <w:t>1</w:t>
      </w:r>
      <w:r>
        <w:rPr>
          <w:lang w:val="en-US"/>
        </w:rPr>
        <w:fldChar w:fldCharType="end"/>
      </w:r>
      <w:r w:rsidR="00C71FCD" w:rsidRPr="00C71FCD">
        <w:rPr>
          <w:rFonts w:hint="eastAsia"/>
          <w:lang w:val="en-US"/>
        </w:rPr>
        <w:t>和</w:t>
      </w:r>
      <w:r>
        <w:rPr>
          <w:lang w:val="en-US"/>
        </w:rPr>
        <w:fldChar w:fldCharType="begin"/>
      </w:r>
      <w:r>
        <w:rPr>
          <w:lang w:val="en-US"/>
        </w:rPr>
        <w:instrText xml:space="preserve"> </w:instrText>
      </w:r>
      <w:r>
        <w:rPr>
          <w:rFonts w:hint="eastAsia"/>
          <w:lang w:val="en-US"/>
        </w:rPr>
        <w:instrText>REF _Ref123657597 \h</w:instrText>
      </w:r>
      <w:r>
        <w:rPr>
          <w:lang w:val="en-US"/>
        </w:rPr>
        <w:instrText xml:space="preserve"> </w:instrText>
      </w:r>
      <w:r>
        <w:rPr>
          <w:lang w:val="en-US"/>
        </w:rPr>
      </w:r>
      <w:r>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5</w:t>
      </w:r>
      <w:r>
        <w:rPr>
          <w:lang w:val="en-US"/>
        </w:rPr>
        <w:fldChar w:fldCharType="end"/>
      </w:r>
      <w:r w:rsidR="00C71FCD" w:rsidRPr="00C71FCD">
        <w:rPr>
          <w:rFonts w:hint="eastAsia"/>
          <w:lang w:val="en-US"/>
        </w:rPr>
        <w:t>给出了十一种方法在数据集上的客观评价指标，本文提出的方法在</w:t>
      </w:r>
      <w:r w:rsidR="00C71FCD" w:rsidRPr="00C71FCD">
        <w:rPr>
          <w:rFonts w:hint="eastAsia"/>
          <w:lang w:val="en-US"/>
        </w:rPr>
        <w:t>SOTS</w:t>
      </w:r>
      <w:r w:rsidR="00C71FCD" w:rsidRPr="00C71FCD">
        <w:rPr>
          <w:rFonts w:hint="eastAsia"/>
          <w:lang w:val="en-US"/>
        </w:rPr>
        <w:t>数据集上获得了次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在</w:t>
      </w:r>
      <w:r w:rsidR="00C71FCD" w:rsidRPr="00C71FCD">
        <w:rPr>
          <w:rFonts w:hint="eastAsia"/>
          <w:lang w:val="en-US"/>
        </w:rPr>
        <w:t>Hazard</w:t>
      </w:r>
      <w:r w:rsidR="00C71FCD" w:rsidRPr="00C71FCD">
        <w:rPr>
          <w:rFonts w:hint="eastAsia"/>
          <w:lang w:val="en-US"/>
        </w:rPr>
        <w:t>数据集上获得了最优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值。与最新的</w:t>
      </w:r>
      <w:r w:rsidR="00C71FCD" w:rsidRPr="00C71FCD">
        <w:rPr>
          <w:rFonts w:hint="eastAsia"/>
          <w:lang w:val="en-US"/>
        </w:rPr>
        <w:t>PBG</w:t>
      </w:r>
      <w:r w:rsidR="00C71FCD" w:rsidRPr="00C71FCD">
        <w:rPr>
          <w:rFonts w:hint="eastAsia"/>
          <w:lang w:val="en-US"/>
        </w:rPr>
        <w:t>相比，本文的方法在</w:t>
      </w:r>
      <w:r w:rsidR="00C71FCD" w:rsidRPr="00C71FCD">
        <w:rPr>
          <w:rFonts w:hint="eastAsia"/>
          <w:lang w:val="en-US"/>
        </w:rPr>
        <w:t>SOTS</w:t>
      </w:r>
      <w:r w:rsidR="00C71FCD" w:rsidRPr="00C71FCD">
        <w:rPr>
          <w:rFonts w:hint="eastAsia"/>
          <w:lang w:val="en-US"/>
        </w:rPr>
        <w:t>数据集上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分别提高了</w:t>
      </w:r>
      <w:r w:rsidR="00C71FCD" w:rsidRPr="00C71FCD">
        <w:rPr>
          <w:rFonts w:hint="eastAsia"/>
          <w:lang w:val="en-US"/>
        </w:rPr>
        <w:t>0.809 dB</w:t>
      </w:r>
      <w:r w:rsidR="00C71FCD" w:rsidRPr="00C71FCD">
        <w:rPr>
          <w:rFonts w:hint="eastAsia"/>
          <w:lang w:val="en-US"/>
        </w:rPr>
        <w:t>和</w:t>
      </w:r>
      <w:r w:rsidR="00C71FCD" w:rsidRPr="00C71FCD">
        <w:rPr>
          <w:rFonts w:hint="eastAsia"/>
          <w:lang w:val="en-US"/>
        </w:rPr>
        <w:t>0.018</w:t>
      </w:r>
      <w:r w:rsidR="00C71FCD" w:rsidRPr="00C71FCD">
        <w:rPr>
          <w:rFonts w:hint="eastAsia"/>
          <w:lang w:val="en-US"/>
        </w:rPr>
        <w:t>。对于</w:t>
      </w:r>
      <w:proofErr w:type="spellStart"/>
      <w:r w:rsidR="00C71FCD" w:rsidRPr="00C71FCD">
        <w:rPr>
          <w:rFonts w:hint="eastAsia"/>
          <w:lang w:val="en-US"/>
        </w:rPr>
        <w:t>Hazerd</w:t>
      </w:r>
      <w:proofErr w:type="spellEnd"/>
      <w:r w:rsidR="00C71FCD" w:rsidRPr="00C71FCD">
        <w:rPr>
          <w:rFonts w:hint="eastAsia"/>
          <w:lang w:val="en-US"/>
        </w:rPr>
        <w:t>数据集，本文提出的方法去</w:t>
      </w:r>
      <w:proofErr w:type="gramStart"/>
      <w:r w:rsidR="00C71FCD" w:rsidRPr="00C71FCD">
        <w:rPr>
          <w:rFonts w:hint="eastAsia"/>
          <w:lang w:val="en-US"/>
        </w:rPr>
        <w:t>雾结果</w:t>
      </w:r>
      <w:proofErr w:type="gramEnd"/>
      <w:r w:rsidR="00C71FCD" w:rsidRPr="00C71FCD">
        <w:rPr>
          <w:rFonts w:hint="eastAsia"/>
          <w:lang w:val="en-US"/>
        </w:rPr>
        <w:t>的</w:t>
      </w:r>
      <w:r w:rsidR="00C71FCD" w:rsidRPr="00C71FCD">
        <w:rPr>
          <w:rFonts w:hint="eastAsia"/>
          <w:lang w:val="en-US"/>
        </w:rPr>
        <w:t>PSNR</w:t>
      </w:r>
      <w:r w:rsidR="00C71FCD" w:rsidRPr="00C71FCD">
        <w:rPr>
          <w:rFonts w:hint="eastAsia"/>
          <w:lang w:val="en-US"/>
        </w:rPr>
        <w:t>和</w:t>
      </w:r>
      <w:r w:rsidR="00C71FCD" w:rsidRPr="00C71FCD">
        <w:rPr>
          <w:rFonts w:hint="eastAsia"/>
          <w:lang w:val="en-US"/>
        </w:rPr>
        <w:t>SSIM</w:t>
      </w:r>
      <w:r w:rsidR="00C71FCD" w:rsidRPr="00C71FCD">
        <w:rPr>
          <w:rFonts w:hint="eastAsia"/>
          <w:lang w:val="en-US"/>
        </w:rPr>
        <w:t>指标比</w:t>
      </w:r>
      <w:r w:rsidR="00C71FCD" w:rsidRPr="00C71FCD">
        <w:rPr>
          <w:rFonts w:hint="eastAsia"/>
          <w:lang w:val="en-US"/>
        </w:rPr>
        <w:t>PBG</w:t>
      </w:r>
      <w:r w:rsidR="00C71FCD" w:rsidRPr="00C71FCD">
        <w:rPr>
          <w:rFonts w:hint="eastAsia"/>
          <w:lang w:val="en-US"/>
        </w:rPr>
        <w:t>分别高出</w:t>
      </w:r>
      <w:r w:rsidR="00C71FCD" w:rsidRPr="00C71FCD">
        <w:rPr>
          <w:rFonts w:hint="eastAsia"/>
          <w:lang w:val="en-US"/>
        </w:rPr>
        <w:t>0.852dB</w:t>
      </w:r>
      <w:r w:rsidR="00C71FCD" w:rsidRPr="00C71FCD">
        <w:rPr>
          <w:rFonts w:hint="eastAsia"/>
          <w:lang w:val="en-US"/>
        </w:rPr>
        <w:t>和</w:t>
      </w:r>
      <w:r w:rsidR="00C71FCD" w:rsidRPr="00C71FCD">
        <w:rPr>
          <w:rFonts w:hint="eastAsia"/>
          <w:lang w:val="en-US"/>
        </w:rPr>
        <w:t>0.02</w:t>
      </w:r>
      <w:r w:rsidR="00C71FCD" w:rsidRPr="00C71FCD">
        <w:rPr>
          <w:rFonts w:hint="eastAsia"/>
          <w:lang w:val="en-US"/>
        </w:rPr>
        <w:t>。</w:t>
      </w:r>
    </w:p>
    <w:p w14:paraId="7734C255" w14:textId="6761BEF8" w:rsidR="005C50C1" w:rsidRPr="00A751BC" w:rsidRDefault="005D1CB6" w:rsidP="00A751BC">
      <w:pPr>
        <w:pStyle w:val="afffe"/>
        <w:spacing w:before="120" w:afterLines="0" w:after="0" w:line="400" w:lineRule="exact"/>
      </w:pPr>
      <w:bookmarkStart w:id="326" w:name="_Ref123657582"/>
      <w:bookmarkStart w:id="327" w:name="_Toc127207191"/>
      <w:r>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4</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1</w:t>
      </w:r>
      <w:r w:rsidR="0003561C">
        <w:fldChar w:fldCharType="end"/>
      </w:r>
      <w:bookmarkEnd w:id="326"/>
      <w:r w:rsidR="005C50C1" w:rsidRPr="00A751BC">
        <w:rPr>
          <w:rFonts w:hint="eastAsia"/>
        </w:rPr>
        <w:t>两个</w:t>
      </w:r>
      <w:r w:rsidR="005C50C1" w:rsidRPr="00A751BC">
        <w:t>数据集上</w:t>
      </w:r>
      <w:r w:rsidR="005C50C1" w:rsidRPr="00A751BC">
        <w:rPr>
          <w:rFonts w:hint="eastAsia"/>
        </w:rPr>
        <w:t>不同方法的定量</w:t>
      </w:r>
      <w:r w:rsidR="005C50C1" w:rsidRPr="00A751BC">
        <w:t>评价</w:t>
      </w:r>
      <w:r w:rsidR="005C50C1" w:rsidRPr="00A751BC">
        <w:rPr>
          <w:rFonts w:hint="eastAsia"/>
        </w:rPr>
        <w:t>，两个最佳结果以粗体标记。</w:t>
      </w:r>
      <w:r w:rsidR="005C50C1" w:rsidRPr="00A751BC">
        <w:rPr>
          <w:rFonts w:hint="eastAsia"/>
        </w:rPr>
        <w:t>(</w:t>
      </w:r>
      <w:r w:rsidR="005C50C1" w:rsidRPr="00A751BC">
        <w:t>1)</w:t>
      </w:r>
      <w:r w:rsidR="005C50C1" w:rsidRPr="00A751BC">
        <w:rPr>
          <w:rFonts w:hint="eastAsia"/>
        </w:rPr>
        <w:t>最佳结果，</w:t>
      </w:r>
      <w:r w:rsidR="005C50C1" w:rsidRPr="00A751BC">
        <w:rPr>
          <w:rFonts w:hint="eastAsia"/>
        </w:rPr>
        <w:t>(</w:t>
      </w:r>
      <w:r w:rsidR="005C50C1" w:rsidRPr="00A751BC">
        <w:t>2)</w:t>
      </w:r>
      <w:r w:rsidR="005C50C1" w:rsidRPr="00A751BC">
        <w:rPr>
          <w:rFonts w:hint="eastAsia"/>
        </w:rPr>
        <w:t>次佳结果</w:t>
      </w:r>
      <w:bookmarkEnd w:id="327"/>
    </w:p>
    <w:p w14:paraId="0EE9C75F" w14:textId="6D2EE7A7" w:rsidR="005F3E12" w:rsidRPr="00A751BC" w:rsidRDefault="005F3E12" w:rsidP="00A751BC">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Table</w:t>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TYLEREF 1 \s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000F40BE" w:rsidRPr="00A751BC">
        <w:rPr>
          <w:rFonts w:ascii="Times New Roman" w:eastAsia="宋体" w:hAnsi="Times New Roman"/>
          <w:lang w:val="en-US"/>
        </w:rPr>
        <w:fldChar w:fldCharType="end"/>
      </w:r>
      <w:r w:rsidR="000F40BE" w:rsidRPr="00A751BC">
        <w:rPr>
          <w:rFonts w:ascii="Times New Roman" w:eastAsia="宋体" w:hAnsi="Times New Roman"/>
          <w:lang w:val="en-US"/>
        </w:rPr>
        <w:noBreakHyphen/>
      </w:r>
      <w:r w:rsidR="000F40BE" w:rsidRPr="00A751BC">
        <w:rPr>
          <w:rFonts w:ascii="Times New Roman" w:eastAsia="宋体" w:hAnsi="Times New Roman"/>
          <w:lang w:val="en-US"/>
        </w:rPr>
        <w:fldChar w:fldCharType="begin"/>
      </w:r>
      <w:r w:rsidR="000F40BE" w:rsidRPr="00A751BC">
        <w:rPr>
          <w:rFonts w:ascii="Times New Roman" w:eastAsia="宋体" w:hAnsi="Times New Roman"/>
          <w:lang w:val="en-US"/>
        </w:rPr>
        <w:instrText xml:space="preserve"> SEQ Table \* ARABIC \s 1 </w:instrText>
      </w:r>
      <w:r w:rsidR="000F40BE" w:rsidRPr="00A751BC">
        <w:rPr>
          <w:rFonts w:ascii="Times New Roman" w:eastAsia="宋体" w:hAnsi="Times New Roman"/>
          <w:lang w:val="en-US"/>
        </w:rPr>
        <w:fldChar w:fldCharType="separate"/>
      </w:r>
      <w:r w:rsidR="00AA1EA2">
        <w:rPr>
          <w:rFonts w:ascii="Times New Roman" w:eastAsia="宋体" w:hAnsi="Times New Roman"/>
          <w:noProof/>
          <w:lang w:val="en-US"/>
        </w:rPr>
        <w:t>1</w:t>
      </w:r>
      <w:r w:rsidR="000F40BE" w:rsidRPr="00A751BC">
        <w:rPr>
          <w:rFonts w:ascii="Times New Roman" w:eastAsia="宋体" w:hAnsi="Times New Roman"/>
          <w:lang w:val="en-US"/>
        </w:rPr>
        <w:fldChar w:fldCharType="end"/>
      </w:r>
      <w:r w:rsidRPr="00A751BC">
        <w:rPr>
          <w:rFonts w:ascii="Times New Roman" w:eastAsia="宋体" w:hAnsi="Times New Roman"/>
          <w:lang w:val="en-US"/>
        </w:rPr>
        <w:t xml:space="preserve"> Quantitative evaluation of different methods on two datasets, the two best results are marked in bold. (1) best result, (2) second best result</w:t>
      </w:r>
    </w:p>
    <w:tbl>
      <w:tblPr>
        <w:tblW w:w="5000" w:type="pct"/>
        <w:jc w:val="center"/>
        <w:tblLook w:val="04A0" w:firstRow="1" w:lastRow="0" w:firstColumn="1" w:lastColumn="0" w:noHBand="0" w:noVBand="1"/>
      </w:tblPr>
      <w:tblGrid>
        <w:gridCol w:w="1758"/>
        <w:gridCol w:w="1623"/>
        <w:gridCol w:w="1750"/>
        <w:gridCol w:w="1623"/>
        <w:gridCol w:w="1750"/>
      </w:tblGrid>
      <w:tr w:rsidR="005C50C1" w:rsidRPr="00A4495C" w14:paraId="2FAFE356" w14:textId="77777777" w:rsidTr="004D67A3">
        <w:trPr>
          <w:trHeight w:val="340"/>
          <w:jc w:val="center"/>
        </w:trPr>
        <w:tc>
          <w:tcPr>
            <w:tcW w:w="2016" w:type="dxa"/>
            <w:tcBorders>
              <w:top w:val="single" w:sz="12" w:space="0" w:color="auto"/>
              <w:left w:val="nil"/>
              <w:bottom w:val="single" w:sz="4" w:space="0" w:color="auto"/>
              <w:right w:val="nil"/>
            </w:tcBorders>
            <w:shd w:val="clear" w:color="auto" w:fill="auto"/>
            <w:noWrap/>
            <w:vAlign w:val="center"/>
            <w:hideMark/>
          </w:tcPr>
          <w:p w14:paraId="3E1037FB" w14:textId="77777777" w:rsidR="005C50C1" w:rsidRPr="00A4495C" w:rsidRDefault="005C50C1" w:rsidP="00A4495C">
            <w:pPr>
              <w:spacing w:line="240" w:lineRule="auto"/>
              <w:ind w:firstLine="0"/>
              <w:jc w:val="center"/>
              <w:rPr>
                <w:sz w:val="21"/>
                <w:lang w:val="en-US"/>
              </w:rPr>
            </w:pPr>
            <w:r w:rsidRPr="00A4495C">
              <w:rPr>
                <w:rFonts w:hint="eastAsia"/>
                <w:sz w:val="21"/>
                <w:lang w:val="en-US"/>
              </w:rPr>
              <w:t>测试集</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0F4070D4" w14:textId="77777777" w:rsidR="005C50C1" w:rsidRPr="00A4495C" w:rsidRDefault="005C50C1" w:rsidP="00A4495C">
            <w:pPr>
              <w:spacing w:line="240" w:lineRule="auto"/>
              <w:ind w:firstLine="0"/>
              <w:jc w:val="center"/>
              <w:rPr>
                <w:sz w:val="21"/>
                <w:lang w:val="en-US"/>
              </w:rPr>
            </w:pPr>
            <w:r w:rsidRPr="00A4495C">
              <w:rPr>
                <w:sz w:val="21"/>
                <w:lang w:val="en-US"/>
              </w:rPr>
              <w:t>SOTS</w:t>
            </w:r>
          </w:p>
        </w:tc>
        <w:tc>
          <w:tcPr>
            <w:tcW w:w="3868" w:type="dxa"/>
            <w:gridSpan w:val="2"/>
            <w:tcBorders>
              <w:top w:val="single" w:sz="12" w:space="0" w:color="auto"/>
              <w:left w:val="nil"/>
              <w:bottom w:val="single" w:sz="4" w:space="0" w:color="auto"/>
              <w:right w:val="nil"/>
            </w:tcBorders>
            <w:shd w:val="clear" w:color="auto" w:fill="auto"/>
            <w:noWrap/>
            <w:vAlign w:val="center"/>
            <w:hideMark/>
          </w:tcPr>
          <w:p w14:paraId="363523EC" w14:textId="77777777" w:rsidR="005C50C1" w:rsidRPr="00A4495C" w:rsidRDefault="005C50C1" w:rsidP="00A4495C">
            <w:pPr>
              <w:spacing w:line="240" w:lineRule="auto"/>
              <w:ind w:firstLine="0"/>
              <w:jc w:val="center"/>
              <w:rPr>
                <w:sz w:val="21"/>
                <w:lang w:val="en-US"/>
              </w:rPr>
            </w:pPr>
            <w:proofErr w:type="spellStart"/>
            <w:r w:rsidRPr="00A4495C">
              <w:rPr>
                <w:sz w:val="21"/>
                <w:lang w:val="en-US"/>
              </w:rPr>
              <w:t>HazeRD</w:t>
            </w:r>
            <w:proofErr w:type="spellEnd"/>
          </w:p>
        </w:tc>
      </w:tr>
      <w:tr w:rsidR="005C50C1" w:rsidRPr="00A4495C" w14:paraId="1A9C0137" w14:textId="77777777" w:rsidTr="004D67A3">
        <w:trPr>
          <w:trHeight w:val="340"/>
          <w:jc w:val="center"/>
        </w:trPr>
        <w:tc>
          <w:tcPr>
            <w:tcW w:w="2016" w:type="dxa"/>
            <w:tcBorders>
              <w:top w:val="nil"/>
              <w:left w:val="nil"/>
              <w:bottom w:val="nil"/>
              <w:right w:val="nil"/>
              <w:tl2br w:val="single" w:sz="4" w:space="0" w:color="auto"/>
            </w:tcBorders>
            <w:shd w:val="clear" w:color="auto" w:fill="auto"/>
            <w:noWrap/>
            <w:vAlign w:val="center"/>
            <w:hideMark/>
          </w:tcPr>
          <w:p w14:paraId="09B1227A" w14:textId="4C2E475A" w:rsidR="005C50C1" w:rsidRPr="00A4495C" w:rsidRDefault="005C50C1" w:rsidP="00A4495C">
            <w:pPr>
              <w:spacing w:line="240" w:lineRule="auto"/>
              <w:ind w:firstLine="0"/>
              <w:jc w:val="center"/>
              <w:rPr>
                <w:sz w:val="21"/>
                <w:lang w:val="en-US"/>
              </w:rPr>
            </w:pPr>
          </w:p>
        </w:tc>
        <w:tc>
          <w:tcPr>
            <w:tcW w:w="1860" w:type="dxa"/>
            <w:tcBorders>
              <w:top w:val="nil"/>
              <w:left w:val="nil"/>
              <w:bottom w:val="nil"/>
              <w:right w:val="nil"/>
            </w:tcBorders>
            <w:shd w:val="clear" w:color="auto" w:fill="auto"/>
            <w:noWrap/>
            <w:vAlign w:val="center"/>
            <w:hideMark/>
          </w:tcPr>
          <w:p w14:paraId="6B8459B1"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F71BE0E" w14:textId="77777777" w:rsidR="005C50C1" w:rsidRPr="00A4495C" w:rsidRDefault="005C50C1" w:rsidP="00A4495C">
            <w:pPr>
              <w:spacing w:line="240" w:lineRule="auto"/>
              <w:ind w:firstLine="0"/>
              <w:jc w:val="center"/>
              <w:rPr>
                <w:sz w:val="21"/>
                <w:lang w:val="en-US"/>
              </w:rPr>
            </w:pPr>
            <w:r w:rsidRPr="00A4495C">
              <w:rPr>
                <w:sz w:val="21"/>
                <w:lang w:val="en-US"/>
              </w:rPr>
              <w:t>PSNR</w:t>
            </w:r>
          </w:p>
        </w:tc>
        <w:tc>
          <w:tcPr>
            <w:tcW w:w="1860" w:type="dxa"/>
            <w:tcBorders>
              <w:top w:val="nil"/>
              <w:left w:val="nil"/>
              <w:bottom w:val="nil"/>
              <w:right w:val="nil"/>
            </w:tcBorders>
            <w:shd w:val="clear" w:color="auto" w:fill="auto"/>
            <w:noWrap/>
            <w:vAlign w:val="center"/>
            <w:hideMark/>
          </w:tcPr>
          <w:p w14:paraId="59950882" w14:textId="77777777" w:rsidR="005C50C1" w:rsidRPr="00A4495C" w:rsidRDefault="005C50C1" w:rsidP="00A4495C">
            <w:pPr>
              <w:spacing w:line="240" w:lineRule="auto"/>
              <w:ind w:firstLine="0"/>
              <w:jc w:val="center"/>
              <w:rPr>
                <w:sz w:val="21"/>
                <w:lang w:val="en-US"/>
              </w:rPr>
            </w:pPr>
            <w:r w:rsidRPr="00A4495C">
              <w:rPr>
                <w:sz w:val="21"/>
                <w:lang w:val="en-US"/>
              </w:rPr>
              <w:t>SSIM</w:t>
            </w:r>
          </w:p>
        </w:tc>
        <w:tc>
          <w:tcPr>
            <w:tcW w:w="2008" w:type="dxa"/>
            <w:tcBorders>
              <w:top w:val="nil"/>
              <w:left w:val="nil"/>
              <w:bottom w:val="nil"/>
              <w:right w:val="nil"/>
            </w:tcBorders>
            <w:shd w:val="clear" w:color="auto" w:fill="auto"/>
            <w:noWrap/>
            <w:vAlign w:val="center"/>
            <w:hideMark/>
          </w:tcPr>
          <w:p w14:paraId="457452DF" w14:textId="77777777" w:rsidR="005C50C1" w:rsidRPr="00A4495C" w:rsidRDefault="005C50C1" w:rsidP="00A4495C">
            <w:pPr>
              <w:spacing w:line="240" w:lineRule="auto"/>
              <w:ind w:firstLine="0"/>
              <w:jc w:val="center"/>
              <w:rPr>
                <w:sz w:val="21"/>
                <w:lang w:val="en-US"/>
              </w:rPr>
            </w:pPr>
            <w:r w:rsidRPr="00A4495C">
              <w:rPr>
                <w:sz w:val="21"/>
                <w:lang w:val="en-US"/>
              </w:rPr>
              <w:t>PSNR</w:t>
            </w:r>
          </w:p>
        </w:tc>
      </w:tr>
      <w:tr w:rsidR="005C50C1" w:rsidRPr="00A4495C" w14:paraId="02EF4FA1" w14:textId="77777777" w:rsidTr="004D67A3">
        <w:trPr>
          <w:trHeight w:val="340"/>
          <w:jc w:val="center"/>
        </w:trPr>
        <w:tc>
          <w:tcPr>
            <w:tcW w:w="2016" w:type="dxa"/>
            <w:tcBorders>
              <w:top w:val="single" w:sz="4" w:space="0" w:color="auto"/>
              <w:left w:val="nil"/>
              <w:bottom w:val="nil"/>
              <w:right w:val="nil"/>
            </w:tcBorders>
            <w:shd w:val="clear" w:color="auto" w:fill="auto"/>
            <w:noWrap/>
            <w:vAlign w:val="center"/>
            <w:hideMark/>
          </w:tcPr>
          <w:p w14:paraId="6DE76A67" w14:textId="77777777" w:rsidR="005C50C1" w:rsidRPr="00A4495C" w:rsidRDefault="005C50C1" w:rsidP="00A4495C">
            <w:pPr>
              <w:spacing w:line="240" w:lineRule="auto"/>
              <w:ind w:firstLine="0"/>
              <w:jc w:val="center"/>
              <w:rPr>
                <w:sz w:val="21"/>
                <w:lang w:val="en-US"/>
              </w:rPr>
            </w:pPr>
            <w:r w:rsidRPr="00A4495C">
              <w:rPr>
                <w:sz w:val="21"/>
                <w:lang w:val="en-US"/>
              </w:rPr>
              <w:t>CO</w:t>
            </w:r>
          </w:p>
        </w:tc>
        <w:tc>
          <w:tcPr>
            <w:tcW w:w="1860" w:type="dxa"/>
            <w:tcBorders>
              <w:top w:val="single" w:sz="4" w:space="0" w:color="auto"/>
              <w:left w:val="nil"/>
              <w:bottom w:val="nil"/>
              <w:right w:val="nil"/>
            </w:tcBorders>
            <w:shd w:val="clear" w:color="auto" w:fill="auto"/>
            <w:noWrap/>
            <w:vAlign w:val="center"/>
            <w:hideMark/>
          </w:tcPr>
          <w:p w14:paraId="61E9DFEF" w14:textId="26742A14" w:rsidR="005C50C1" w:rsidRPr="00A4495C" w:rsidRDefault="005C50C1" w:rsidP="00A4495C">
            <w:pPr>
              <w:spacing w:line="240" w:lineRule="auto"/>
              <w:ind w:firstLine="0"/>
              <w:jc w:val="center"/>
              <w:rPr>
                <w:sz w:val="21"/>
                <w:lang w:val="en-US"/>
              </w:rPr>
            </w:pPr>
            <w:r w:rsidRPr="00A4495C">
              <w:rPr>
                <w:sz w:val="21"/>
                <w:lang w:val="en-US"/>
              </w:rPr>
              <w:t>0.841</w:t>
            </w:r>
          </w:p>
        </w:tc>
        <w:tc>
          <w:tcPr>
            <w:tcW w:w="2008" w:type="dxa"/>
            <w:tcBorders>
              <w:top w:val="single" w:sz="4" w:space="0" w:color="auto"/>
              <w:left w:val="nil"/>
              <w:bottom w:val="nil"/>
              <w:right w:val="nil"/>
            </w:tcBorders>
            <w:shd w:val="clear" w:color="auto" w:fill="auto"/>
            <w:noWrap/>
            <w:vAlign w:val="center"/>
            <w:hideMark/>
          </w:tcPr>
          <w:p w14:paraId="6440D107" w14:textId="517F07B3" w:rsidR="005C50C1" w:rsidRPr="00A4495C" w:rsidRDefault="005C50C1" w:rsidP="00A4495C">
            <w:pPr>
              <w:spacing w:line="240" w:lineRule="auto"/>
              <w:ind w:firstLine="0"/>
              <w:jc w:val="center"/>
              <w:rPr>
                <w:sz w:val="21"/>
                <w:lang w:val="en-US"/>
              </w:rPr>
            </w:pPr>
            <w:r w:rsidRPr="00A4495C">
              <w:rPr>
                <w:sz w:val="21"/>
                <w:lang w:val="en-US"/>
              </w:rPr>
              <w:t>19.923</w:t>
            </w:r>
          </w:p>
        </w:tc>
        <w:tc>
          <w:tcPr>
            <w:tcW w:w="1860" w:type="dxa"/>
            <w:tcBorders>
              <w:top w:val="single" w:sz="4" w:space="0" w:color="auto"/>
              <w:left w:val="nil"/>
              <w:bottom w:val="nil"/>
              <w:right w:val="nil"/>
            </w:tcBorders>
            <w:shd w:val="clear" w:color="auto" w:fill="auto"/>
            <w:noWrap/>
            <w:vAlign w:val="center"/>
            <w:hideMark/>
          </w:tcPr>
          <w:p w14:paraId="259FE764" w14:textId="11572DFB" w:rsidR="005C50C1" w:rsidRPr="00A4495C" w:rsidRDefault="005C50C1" w:rsidP="00A4495C">
            <w:pPr>
              <w:spacing w:line="240" w:lineRule="auto"/>
              <w:ind w:firstLine="0"/>
              <w:jc w:val="center"/>
              <w:rPr>
                <w:sz w:val="21"/>
                <w:lang w:val="en-US"/>
              </w:rPr>
            </w:pPr>
            <w:r w:rsidRPr="00A4495C">
              <w:rPr>
                <w:sz w:val="21"/>
                <w:lang w:val="en-US"/>
              </w:rPr>
              <w:t>0.769</w:t>
            </w:r>
          </w:p>
        </w:tc>
        <w:tc>
          <w:tcPr>
            <w:tcW w:w="2008" w:type="dxa"/>
            <w:tcBorders>
              <w:top w:val="single" w:sz="4" w:space="0" w:color="auto"/>
              <w:left w:val="nil"/>
              <w:bottom w:val="nil"/>
              <w:right w:val="nil"/>
            </w:tcBorders>
            <w:shd w:val="clear" w:color="auto" w:fill="auto"/>
            <w:noWrap/>
            <w:vAlign w:val="center"/>
            <w:hideMark/>
          </w:tcPr>
          <w:p w14:paraId="027CA5BF" w14:textId="588BA264" w:rsidR="005C50C1" w:rsidRPr="00A4495C" w:rsidRDefault="005C50C1" w:rsidP="00A4495C">
            <w:pPr>
              <w:spacing w:line="240" w:lineRule="auto"/>
              <w:ind w:firstLine="0"/>
              <w:jc w:val="center"/>
              <w:rPr>
                <w:sz w:val="21"/>
                <w:lang w:val="en-US"/>
              </w:rPr>
            </w:pPr>
            <w:r w:rsidRPr="00A4495C">
              <w:rPr>
                <w:sz w:val="21"/>
                <w:lang w:val="en-US"/>
              </w:rPr>
              <w:t>14.879</w:t>
            </w:r>
          </w:p>
        </w:tc>
      </w:tr>
      <w:tr w:rsidR="005C50C1" w:rsidRPr="00A4495C" w14:paraId="3FB8FADC"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1CE92A8" w14:textId="77777777" w:rsidR="005C50C1" w:rsidRPr="00A4495C" w:rsidRDefault="005C50C1" w:rsidP="00A4495C">
            <w:pPr>
              <w:spacing w:line="240" w:lineRule="auto"/>
              <w:ind w:firstLine="0"/>
              <w:jc w:val="center"/>
              <w:rPr>
                <w:sz w:val="21"/>
                <w:lang w:val="en-US"/>
              </w:rPr>
            </w:pPr>
            <w:r w:rsidRPr="00A4495C">
              <w:rPr>
                <w:sz w:val="21"/>
                <w:lang w:val="en-US"/>
              </w:rPr>
              <w:t>CAP</w:t>
            </w:r>
          </w:p>
        </w:tc>
        <w:tc>
          <w:tcPr>
            <w:tcW w:w="1860" w:type="dxa"/>
            <w:tcBorders>
              <w:top w:val="nil"/>
              <w:left w:val="nil"/>
              <w:bottom w:val="nil"/>
              <w:right w:val="nil"/>
            </w:tcBorders>
            <w:shd w:val="clear" w:color="auto" w:fill="auto"/>
            <w:noWrap/>
            <w:vAlign w:val="center"/>
            <w:hideMark/>
          </w:tcPr>
          <w:p w14:paraId="5CDD0639" w14:textId="7FE1B69B" w:rsidR="005C50C1" w:rsidRPr="00A4495C" w:rsidRDefault="005C50C1" w:rsidP="00A4495C">
            <w:pPr>
              <w:spacing w:line="240" w:lineRule="auto"/>
              <w:ind w:firstLine="0"/>
              <w:jc w:val="center"/>
              <w:rPr>
                <w:sz w:val="21"/>
                <w:lang w:val="en-US"/>
              </w:rPr>
            </w:pPr>
            <w:r w:rsidRPr="00A4495C">
              <w:rPr>
                <w:sz w:val="21"/>
                <w:lang w:val="en-US"/>
              </w:rPr>
              <w:t>0.857</w:t>
            </w:r>
          </w:p>
        </w:tc>
        <w:tc>
          <w:tcPr>
            <w:tcW w:w="2008" w:type="dxa"/>
            <w:tcBorders>
              <w:top w:val="nil"/>
              <w:left w:val="nil"/>
              <w:bottom w:val="nil"/>
              <w:right w:val="nil"/>
            </w:tcBorders>
            <w:shd w:val="clear" w:color="auto" w:fill="auto"/>
            <w:noWrap/>
            <w:vAlign w:val="center"/>
            <w:hideMark/>
          </w:tcPr>
          <w:p w14:paraId="2644B10B" w14:textId="1127682D" w:rsidR="005C50C1" w:rsidRPr="00A4495C" w:rsidRDefault="005C50C1" w:rsidP="00A4495C">
            <w:pPr>
              <w:spacing w:line="240" w:lineRule="auto"/>
              <w:ind w:firstLine="0"/>
              <w:jc w:val="center"/>
              <w:rPr>
                <w:sz w:val="21"/>
                <w:lang w:val="en-US"/>
              </w:rPr>
            </w:pPr>
            <w:r w:rsidRPr="00A4495C">
              <w:rPr>
                <w:sz w:val="21"/>
                <w:lang w:val="en-US"/>
              </w:rPr>
              <w:t>20.662</w:t>
            </w:r>
          </w:p>
        </w:tc>
        <w:tc>
          <w:tcPr>
            <w:tcW w:w="1860" w:type="dxa"/>
            <w:tcBorders>
              <w:top w:val="nil"/>
              <w:left w:val="nil"/>
              <w:bottom w:val="nil"/>
              <w:right w:val="nil"/>
            </w:tcBorders>
            <w:shd w:val="clear" w:color="auto" w:fill="auto"/>
            <w:noWrap/>
            <w:vAlign w:val="center"/>
            <w:hideMark/>
          </w:tcPr>
          <w:p w14:paraId="3448C1E6" w14:textId="2FD4303C" w:rsidR="005C50C1" w:rsidRPr="00A4495C" w:rsidRDefault="005C50C1" w:rsidP="00A4495C">
            <w:pPr>
              <w:spacing w:line="240" w:lineRule="auto"/>
              <w:ind w:firstLine="0"/>
              <w:jc w:val="center"/>
              <w:rPr>
                <w:sz w:val="21"/>
                <w:lang w:val="en-US"/>
              </w:rPr>
            </w:pPr>
            <w:r w:rsidRPr="00A4495C">
              <w:rPr>
                <w:sz w:val="21"/>
                <w:lang w:val="en-US"/>
              </w:rPr>
              <w:t>0.804</w:t>
            </w:r>
          </w:p>
        </w:tc>
        <w:tc>
          <w:tcPr>
            <w:tcW w:w="2008" w:type="dxa"/>
            <w:tcBorders>
              <w:top w:val="nil"/>
              <w:left w:val="nil"/>
              <w:bottom w:val="nil"/>
              <w:right w:val="nil"/>
            </w:tcBorders>
            <w:shd w:val="clear" w:color="auto" w:fill="auto"/>
            <w:noWrap/>
            <w:vAlign w:val="center"/>
            <w:hideMark/>
          </w:tcPr>
          <w:p w14:paraId="6643524B" w14:textId="7A4B35E0" w:rsidR="005C50C1" w:rsidRPr="00A4495C" w:rsidRDefault="005C50C1" w:rsidP="00A4495C">
            <w:pPr>
              <w:spacing w:line="240" w:lineRule="auto"/>
              <w:ind w:firstLine="0"/>
              <w:jc w:val="center"/>
              <w:rPr>
                <w:sz w:val="21"/>
                <w:lang w:val="en-US"/>
              </w:rPr>
            </w:pPr>
            <w:r w:rsidRPr="00A4495C">
              <w:rPr>
                <w:sz w:val="21"/>
                <w:lang w:val="en-US"/>
              </w:rPr>
              <w:t>15.803</w:t>
            </w:r>
          </w:p>
        </w:tc>
      </w:tr>
      <w:tr w:rsidR="005C50C1" w:rsidRPr="00A4495C" w14:paraId="781326E9"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67CAE2D" w14:textId="77777777" w:rsidR="005C50C1" w:rsidRPr="00A4495C" w:rsidRDefault="005C50C1" w:rsidP="00A4495C">
            <w:pPr>
              <w:spacing w:line="240" w:lineRule="auto"/>
              <w:ind w:firstLine="0"/>
              <w:jc w:val="center"/>
              <w:rPr>
                <w:sz w:val="21"/>
                <w:lang w:val="en-US"/>
              </w:rPr>
            </w:pPr>
            <w:r w:rsidRPr="00A4495C">
              <w:rPr>
                <w:sz w:val="21"/>
                <w:lang w:val="en-US"/>
              </w:rPr>
              <w:t>AMEF</w:t>
            </w:r>
          </w:p>
        </w:tc>
        <w:tc>
          <w:tcPr>
            <w:tcW w:w="1860" w:type="dxa"/>
            <w:tcBorders>
              <w:top w:val="nil"/>
              <w:left w:val="nil"/>
              <w:bottom w:val="nil"/>
              <w:right w:val="nil"/>
            </w:tcBorders>
            <w:shd w:val="clear" w:color="auto" w:fill="auto"/>
            <w:noWrap/>
            <w:vAlign w:val="center"/>
            <w:hideMark/>
          </w:tcPr>
          <w:p w14:paraId="6832CF89" w14:textId="325EC88A" w:rsidR="005C50C1" w:rsidRPr="00A4495C" w:rsidRDefault="005C50C1" w:rsidP="00A4495C">
            <w:pPr>
              <w:spacing w:line="240" w:lineRule="auto"/>
              <w:ind w:firstLine="0"/>
              <w:jc w:val="center"/>
              <w:rPr>
                <w:sz w:val="21"/>
                <w:lang w:val="en-US"/>
              </w:rPr>
            </w:pPr>
            <w:r w:rsidRPr="00A4495C">
              <w:rPr>
                <w:sz w:val="21"/>
                <w:lang w:val="en-US"/>
              </w:rPr>
              <w:t>0.821</w:t>
            </w:r>
          </w:p>
        </w:tc>
        <w:tc>
          <w:tcPr>
            <w:tcW w:w="2008" w:type="dxa"/>
            <w:tcBorders>
              <w:top w:val="nil"/>
              <w:left w:val="nil"/>
              <w:bottom w:val="nil"/>
              <w:right w:val="nil"/>
            </w:tcBorders>
            <w:shd w:val="clear" w:color="auto" w:fill="auto"/>
            <w:noWrap/>
            <w:vAlign w:val="center"/>
            <w:hideMark/>
          </w:tcPr>
          <w:p w14:paraId="005096C9" w14:textId="79401AD7" w:rsidR="005C50C1" w:rsidRPr="00A4495C" w:rsidRDefault="005C50C1" w:rsidP="00A4495C">
            <w:pPr>
              <w:spacing w:line="240" w:lineRule="auto"/>
              <w:ind w:firstLine="0"/>
              <w:jc w:val="center"/>
              <w:rPr>
                <w:sz w:val="21"/>
                <w:lang w:val="en-US"/>
              </w:rPr>
            </w:pPr>
            <w:r w:rsidRPr="00A4495C">
              <w:rPr>
                <w:sz w:val="21"/>
                <w:lang w:val="en-US"/>
              </w:rPr>
              <w:t>18.604</w:t>
            </w:r>
          </w:p>
        </w:tc>
        <w:tc>
          <w:tcPr>
            <w:tcW w:w="1860" w:type="dxa"/>
            <w:tcBorders>
              <w:top w:val="nil"/>
              <w:left w:val="nil"/>
              <w:bottom w:val="nil"/>
              <w:right w:val="nil"/>
            </w:tcBorders>
            <w:shd w:val="clear" w:color="auto" w:fill="auto"/>
            <w:noWrap/>
            <w:vAlign w:val="center"/>
            <w:hideMark/>
          </w:tcPr>
          <w:p w14:paraId="2EB55298" w14:textId="2B52999A" w:rsidR="005C50C1" w:rsidRPr="00A4495C" w:rsidRDefault="005C50C1" w:rsidP="00A4495C">
            <w:pPr>
              <w:spacing w:line="240" w:lineRule="auto"/>
              <w:ind w:firstLine="0"/>
              <w:jc w:val="center"/>
              <w:rPr>
                <w:sz w:val="21"/>
                <w:lang w:val="en-US"/>
              </w:rPr>
            </w:pPr>
            <w:r w:rsidRPr="00A4495C">
              <w:rPr>
                <w:sz w:val="21"/>
                <w:lang w:val="en-US"/>
              </w:rPr>
              <w:t>0.806</w:t>
            </w:r>
          </w:p>
        </w:tc>
        <w:tc>
          <w:tcPr>
            <w:tcW w:w="2008" w:type="dxa"/>
            <w:tcBorders>
              <w:top w:val="nil"/>
              <w:left w:val="nil"/>
              <w:bottom w:val="nil"/>
              <w:right w:val="nil"/>
            </w:tcBorders>
            <w:shd w:val="clear" w:color="auto" w:fill="auto"/>
            <w:noWrap/>
            <w:vAlign w:val="center"/>
            <w:hideMark/>
          </w:tcPr>
          <w:p w14:paraId="7D2E662F" w14:textId="1ADB6737" w:rsidR="005C50C1" w:rsidRPr="00A4495C" w:rsidRDefault="005C50C1" w:rsidP="00A4495C">
            <w:pPr>
              <w:spacing w:line="240" w:lineRule="auto"/>
              <w:ind w:firstLine="0"/>
              <w:jc w:val="center"/>
              <w:rPr>
                <w:sz w:val="21"/>
                <w:lang w:val="en-US"/>
              </w:rPr>
            </w:pPr>
            <w:r w:rsidRPr="00A4495C">
              <w:rPr>
                <w:sz w:val="21"/>
                <w:lang w:val="en-US"/>
              </w:rPr>
              <w:t>17.027</w:t>
            </w:r>
          </w:p>
        </w:tc>
      </w:tr>
      <w:tr w:rsidR="005C50C1" w:rsidRPr="00A4495C" w14:paraId="6FE4E6B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11C8B301" w14:textId="77777777" w:rsidR="005C50C1" w:rsidRPr="00A4495C" w:rsidRDefault="005C50C1" w:rsidP="00A4495C">
            <w:pPr>
              <w:spacing w:line="240" w:lineRule="auto"/>
              <w:ind w:firstLine="0"/>
              <w:jc w:val="center"/>
              <w:rPr>
                <w:sz w:val="21"/>
                <w:lang w:val="en-US"/>
              </w:rPr>
            </w:pPr>
            <w:r w:rsidRPr="00A4495C">
              <w:rPr>
                <w:sz w:val="21"/>
                <w:lang w:val="en-US"/>
              </w:rPr>
              <w:t>DEFADE</w:t>
            </w:r>
          </w:p>
        </w:tc>
        <w:tc>
          <w:tcPr>
            <w:tcW w:w="1860" w:type="dxa"/>
            <w:tcBorders>
              <w:top w:val="nil"/>
              <w:left w:val="nil"/>
              <w:bottom w:val="nil"/>
              <w:right w:val="nil"/>
            </w:tcBorders>
            <w:shd w:val="clear" w:color="auto" w:fill="auto"/>
            <w:noWrap/>
            <w:vAlign w:val="center"/>
            <w:hideMark/>
          </w:tcPr>
          <w:p w14:paraId="5B87F8AA" w14:textId="6E135A48" w:rsidR="005C50C1" w:rsidRPr="00A4495C" w:rsidRDefault="005C50C1" w:rsidP="00A4495C">
            <w:pPr>
              <w:spacing w:line="240" w:lineRule="auto"/>
              <w:ind w:firstLine="0"/>
              <w:jc w:val="center"/>
              <w:rPr>
                <w:sz w:val="21"/>
                <w:lang w:val="en-US"/>
              </w:rPr>
            </w:pPr>
            <w:r w:rsidRPr="00A4495C">
              <w:rPr>
                <w:sz w:val="21"/>
                <w:lang w:val="en-US"/>
              </w:rPr>
              <w:t>0.766</w:t>
            </w:r>
          </w:p>
        </w:tc>
        <w:tc>
          <w:tcPr>
            <w:tcW w:w="2008" w:type="dxa"/>
            <w:tcBorders>
              <w:top w:val="nil"/>
              <w:left w:val="nil"/>
              <w:bottom w:val="nil"/>
              <w:right w:val="nil"/>
            </w:tcBorders>
            <w:shd w:val="clear" w:color="auto" w:fill="auto"/>
            <w:noWrap/>
            <w:vAlign w:val="center"/>
            <w:hideMark/>
          </w:tcPr>
          <w:p w14:paraId="0A5B80A8" w14:textId="777B69EC" w:rsidR="005C50C1" w:rsidRPr="00A4495C" w:rsidRDefault="005C50C1" w:rsidP="00A4495C">
            <w:pPr>
              <w:spacing w:line="240" w:lineRule="auto"/>
              <w:ind w:firstLine="0"/>
              <w:jc w:val="center"/>
              <w:rPr>
                <w:sz w:val="21"/>
                <w:lang w:val="en-US"/>
              </w:rPr>
            </w:pPr>
            <w:r w:rsidRPr="00A4495C">
              <w:rPr>
                <w:sz w:val="21"/>
                <w:lang w:val="en-US"/>
              </w:rPr>
              <w:t>17.911</w:t>
            </w:r>
          </w:p>
        </w:tc>
        <w:tc>
          <w:tcPr>
            <w:tcW w:w="1860" w:type="dxa"/>
            <w:tcBorders>
              <w:top w:val="nil"/>
              <w:left w:val="nil"/>
              <w:bottom w:val="nil"/>
              <w:right w:val="nil"/>
            </w:tcBorders>
            <w:shd w:val="clear" w:color="auto" w:fill="auto"/>
            <w:noWrap/>
            <w:vAlign w:val="center"/>
            <w:hideMark/>
          </w:tcPr>
          <w:p w14:paraId="736359E9" w14:textId="549B86FB" w:rsidR="005C50C1" w:rsidRPr="00A4495C" w:rsidRDefault="005C50C1" w:rsidP="00A4495C">
            <w:pPr>
              <w:spacing w:line="240" w:lineRule="auto"/>
              <w:ind w:firstLine="0"/>
              <w:jc w:val="center"/>
              <w:rPr>
                <w:sz w:val="21"/>
                <w:lang w:val="en-US"/>
              </w:rPr>
            </w:pPr>
            <w:r w:rsidRPr="00A4495C">
              <w:rPr>
                <w:sz w:val="21"/>
                <w:lang w:val="en-US"/>
              </w:rPr>
              <w:t>0.735</w:t>
            </w:r>
          </w:p>
        </w:tc>
        <w:tc>
          <w:tcPr>
            <w:tcW w:w="2008" w:type="dxa"/>
            <w:tcBorders>
              <w:top w:val="nil"/>
              <w:left w:val="nil"/>
              <w:bottom w:val="nil"/>
              <w:right w:val="nil"/>
            </w:tcBorders>
            <w:shd w:val="clear" w:color="auto" w:fill="auto"/>
            <w:noWrap/>
            <w:vAlign w:val="center"/>
            <w:hideMark/>
          </w:tcPr>
          <w:p w14:paraId="457D3847" w14:textId="6D963BF3" w:rsidR="005C50C1" w:rsidRPr="00A4495C" w:rsidRDefault="005C50C1" w:rsidP="00A4495C">
            <w:pPr>
              <w:spacing w:line="240" w:lineRule="auto"/>
              <w:ind w:firstLine="0"/>
              <w:jc w:val="center"/>
              <w:rPr>
                <w:sz w:val="21"/>
                <w:lang w:val="en-US"/>
              </w:rPr>
            </w:pPr>
            <w:r w:rsidRPr="00A4495C">
              <w:rPr>
                <w:sz w:val="21"/>
                <w:lang w:val="en-US"/>
              </w:rPr>
              <w:t>15.598</w:t>
            </w:r>
          </w:p>
        </w:tc>
      </w:tr>
      <w:tr w:rsidR="005C50C1" w:rsidRPr="00A4495C" w14:paraId="47A65705"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B73DC0A" w14:textId="77777777" w:rsidR="005C50C1" w:rsidRPr="00A4495C" w:rsidRDefault="005C50C1" w:rsidP="00A4495C">
            <w:pPr>
              <w:spacing w:line="240" w:lineRule="auto"/>
              <w:ind w:firstLine="0"/>
              <w:jc w:val="center"/>
              <w:rPr>
                <w:sz w:val="21"/>
                <w:lang w:val="en-US"/>
              </w:rPr>
            </w:pPr>
            <w:r w:rsidRPr="00A4495C">
              <w:rPr>
                <w:sz w:val="21"/>
                <w:lang w:val="en-US"/>
              </w:rPr>
              <w:t>GDN</w:t>
            </w:r>
          </w:p>
        </w:tc>
        <w:tc>
          <w:tcPr>
            <w:tcW w:w="1860" w:type="dxa"/>
            <w:tcBorders>
              <w:top w:val="nil"/>
              <w:left w:val="nil"/>
              <w:bottom w:val="nil"/>
              <w:right w:val="nil"/>
            </w:tcBorders>
            <w:shd w:val="clear" w:color="auto" w:fill="auto"/>
            <w:noWrap/>
            <w:vAlign w:val="center"/>
            <w:hideMark/>
          </w:tcPr>
          <w:p w14:paraId="66CD324A" w14:textId="3786C147" w:rsidR="005C50C1" w:rsidRPr="00A4495C" w:rsidRDefault="005C50C1" w:rsidP="00A4495C">
            <w:pPr>
              <w:spacing w:line="240" w:lineRule="auto"/>
              <w:ind w:firstLine="0"/>
              <w:jc w:val="center"/>
              <w:rPr>
                <w:sz w:val="21"/>
                <w:lang w:val="en-US"/>
              </w:rPr>
            </w:pPr>
            <w:r w:rsidRPr="00A4495C">
              <w:rPr>
                <w:sz w:val="21"/>
                <w:lang w:val="en-US"/>
              </w:rPr>
              <w:t>0.897</w:t>
            </w:r>
          </w:p>
        </w:tc>
        <w:tc>
          <w:tcPr>
            <w:tcW w:w="2008" w:type="dxa"/>
            <w:tcBorders>
              <w:top w:val="nil"/>
              <w:left w:val="nil"/>
              <w:bottom w:val="nil"/>
              <w:right w:val="nil"/>
            </w:tcBorders>
            <w:shd w:val="clear" w:color="auto" w:fill="auto"/>
            <w:noWrap/>
            <w:vAlign w:val="center"/>
            <w:hideMark/>
          </w:tcPr>
          <w:p w14:paraId="690F25BC" w14:textId="47B19F21" w:rsidR="005C50C1" w:rsidRPr="00A4495C" w:rsidRDefault="005C50C1" w:rsidP="00A4495C">
            <w:pPr>
              <w:spacing w:line="240" w:lineRule="auto"/>
              <w:ind w:firstLine="0"/>
              <w:jc w:val="center"/>
              <w:rPr>
                <w:sz w:val="21"/>
                <w:lang w:val="en-US"/>
              </w:rPr>
            </w:pPr>
            <w:r w:rsidRPr="00A4495C">
              <w:rPr>
                <w:sz w:val="21"/>
                <w:lang w:val="en-US"/>
              </w:rPr>
              <w:t>20.760</w:t>
            </w:r>
          </w:p>
        </w:tc>
        <w:tc>
          <w:tcPr>
            <w:tcW w:w="1860" w:type="dxa"/>
            <w:tcBorders>
              <w:top w:val="nil"/>
              <w:left w:val="nil"/>
              <w:bottom w:val="nil"/>
              <w:right w:val="nil"/>
            </w:tcBorders>
            <w:shd w:val="clear" w:color="auto" w:fill="auto"/>
            <w:noWrap/>
            <w:vAlign w:val="center"/>
            <w:hideMark/>
          </w:tcPr>
          <w:p w14:paraId="052789DF" w14:textId="043282C5" w:rsidR="005C50C1" w:rsidRPr="00A4495C" w:rsidRDefault="005C50C1" w:rsidP="00A4495C">
            <w:pPr>
              <w:spacing w:line="240" w:lineRule="auto"/>
              <w:ind w:firstLine="0"/>
              <w:jc w:val="center"/>
              <w:rPr>
                <w:sz w:val="21"/>
                <w:lang w:val="en-US"/>
              </w:rPr>
            </w:pPr>
            <w:r w:rsidRPr="00A4495C">
              <w:rPr>
                <w:sz w:val="21"/>
                <w:lang w:val="en-US"/>
              </w:rPr>
              <w:t>0.680</w:t>
            </w:r>
          </w:p>
        </w:tc>
        <w:tc>
          <w:tcPr>
            <w:tcW w:w="2008" w:type="dxa"/>
            <w:tcBorders>
              <w:top w:val="nil"/>
              <w:left w:val="nil"/>
              <w:bottom w:val="nil"/>
              <w:right w:val="nil"/>
            </w:tcBorders>
            <w:shd w:val="clear" w:color="auto" w:fill="auto"/>
            <w:noWrap/>
            <w:vAlign w:val="center"/>
            <w:hideMark/>
          </w:tcPr>
          <w:p w14:paraId="58E0EB0E" w14:textId="20CF6183" w:rsidR="005C50C1" w:rsidRPr="00A4495C" w:rsidRDefault="005C50C1" w:rsidP="00A4495C">
            <w:pPr>
              <w:spacing w:line="240" w:lineRule="auto"/>
              <w:ind w:firstLine="0"/>
              <w:jc w:val="center"/>
              <w:rPr>
                <w:sz w:val="21"/>
                <w:lang w:val="en-US"/>
              </w:rPr>
            </w:pPr>
            <w:r w:rsidRPr="00A4495C">
              <w:rPr>
                <w:sz w:val="21"/>
                <w:lang w:val="en-US"/>
              </w:rPr>
              <w:t>12.528</w:t>
            </w:r>
          </w:p>
        </w:tc>
      </w:tr>
      <w:tr w:rsidR="005C50C1" w:rsidRPr="00A4495C" w14:paraId="6B45A2E4"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36539F9" w14:textId="77777777" w:rsidR="005C50C1" w:rsidRPr="00A4495C" w:rsidRDefault="005C50C1" w:rsidP="00A4495C">
            <w:pPr>
              <w:spacing w:line="240" w:lineRule="auto"/>
              <w:ind w:firstLine="0"/>
              <w:jc w:val="center"/>
              <w:rPr>
                <w:sz w:val="21"/>
                <w:lang w:val="en-US"/>
              </w:rPr>
            </w:pPr>
            <w:r w:rsidRPr="00A4495C">
              <w:rPr>
                <w:sz w:val="21"/>
                <w:lang w:val="en-US"/>
              </w:rPr>
              <w:t>EPDN</w:t>
            </w:r>
          </w:p>
        </w:tc>
        <w:tc>
          <w:tcPr>
            <w:tcW w:w="1860" w:type="dxa"/>
            <w:tcBorders>
              <w:top w:val="nil"/>
              <w:left w:val="nil"/>
              <w:bottom w:val="nil"/>
              <w:right w:val="nil"/>
            </w:tcBorders>
            <w:shd w:val="clear" w:color="auto" w:fill="auto"/>
            <w:noWrap/>
            <w:vAlign w:val="center"/>
            <w:hideMark/>
          </w:tcPr>
          <w:p w14:paraId="6D6DF985" w14:textId="4EDC9CEE" w:rsidR="005C50C1" w:rsidRPr="00A4495C" w:rsidRDefault="005C50C1" w:rsidP="00A4495C">
            <w:pPr>
              <w:spacing w:line="240" w:lineRule="auto"/>
              <w:ind w:firstLine="0"/>
              <w:jc w:val="center"/>
              <w:rPr>
                <w:sz w:val="21"/>
                <w:lang w:val="en-US"/>
              </w:rPr>
            </w:pPr>
            <w:r w:rsidRPr="00A4495C">
              <w:rPr>
                <w:sz w:val="21"/>
                <w:lang w:val="en-US"/>
              </w:rPr>
              <w:t>0.898</w:t>
            </w:r>
          </w:p>
        </w:tc>
        <w:tc>
          <w:tcPr>
            <w:tcW w:w="2008" w:type="dxa"/>
            <w:tcBorders>
              <w:top w:val="nil"/>
              <w:left w:val="nil"/>
              <w:bottom w:val="nil"/>
              <w:right w:val="nil"/>
            </w:tcBorders>
            <w:shd w:val="clear" w:color="auto" w:fill="auto"/>
            <w:noWrap/>
            <w:vAlign w:val="center"/>
            <w:hideMark/>
          </w:tcPr>
          <w:p w14:paraId="2F0A4B05" w14:textId="007D3519" w:rsidR="005C50C1" w:rsidRPr="00A4495C" w:rsidRDefault="005C50C1" w:rsidP="00A4495C">
            <w:pPr>
              <w:spacing w:line="240" w:lineRule="auto"/>
              <w:ind w:firstLine="0"/>
              <w:jc w:val="center"/>
              <w:rPr>
                <w:sz w:val="21"/>
                <w:lang w:val="en-US"/>
              </w:rPr>
            </w:pPr>
            <w:r w:rsidRPr="00A4495C">
              <w:rPr>
                <w:sz w:val="21"/>
                <w:lang w:val="en-US"/>
              </w:rPr>
              <w:t>22.747</w:t>
            </w:r>
          </w:p>
        </w:tc>
        <w:tc>
          <w:tcPr>
            <w:tcW w:w="1860" w:type="dxa"/>
            <w:tcBorders>
              <w:top w:val="nil"/>
              <w:left w:val="nil"/>
              <w:bottom w:val="nil"/>
              <w:right w:val="nil"/>
            </w:tcBorders>
            <w:shd w:val="clear" w:color="auto" w:fill="auto"/>
            <w:noWrap/>
            <w:vAlign w:val="center"/>
            <w:hideMark/>
          </w:tcPr>
          <w:p w14:paraId="38ECC147" w14:textId="5E6AC35E" w:rsidR="005C50C1" w:rsidRPr="00A4495C" w:rsidRDefault="005C50C1" w:rsidP="00A4495C">
            <w:pPr>
              <w:spacing w:line="240" w:lineRule="auto"/>
              <w:ind w:firstLine="0"/>
              <w:jc w:val="center"/>
              <w:rPr>
                <w:sz w:val="21"/>
                <w:lang w:val="en-US"/>
              </w:rPr>
            </w:pPr>
            <w:r w:rsidRPr="00A4495C">
              <w:rPr>
                <w:sz w:val="21"/>
                <w:lang w:val="en-US"/>
              </w:rPr>
              <w:t>0.796</w:t>
            </w:r>
          </w:p>
        </w:tc>
        <w:tc>
          <w:tcPr>
            <w:tcW w:w="2008" w:type="dxa"/>
            <w:tcBorders>
              <w:top w:val="nil"/>
              <w:left w:val="nil"/>
              <w:bottom w:val="nil"/>
              <w:right w:val="nil"/>
            </w:tcBorders>
            <w:shd w:val="clear" w:color="auto" w:fill="auto"/>
            <w:noWrap/>
            <w:vAlign w:val="center"/>
            <w:hideMark/>
          </w:tcPr>
          <w:p w14:paraId="6DBF9F0D" w14:textId="40D5CB56" w:rsidR="005C50C1" w:rsidRPr="00A4495C" w:rsidRDefault="005C50C1" w:rsidP="00A4495C">
            <w:pPr>
              <w:spacing w:line="240" w:lineRule="auto"/>
              <w:ind w:firstLine="0"/>
              <w:jc w:val="center"/>
              <w:rPr>
                <w:sz w:val="21"/>
                <w:lang w:val="en-US"/>
              </w:rPr>
            </w:pPr>
            <w:r w:rsidRPr="00A4495C">
              <w:rPr>
                <w:sz w:val="21"/>
                <w:lang w:val="en-US"/>
              </w:rPr>
              <w:t>15.717</w:t>
            </w:r>
          </w:p>
        </w:tc>
      </w:tr>
      <w:tr w:rsidR="005C50C1" w:rsidRPr="00A4495C" w14:paraId="5A03CF6F"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6986F7B1" w14:textId="77777777" w:rsidR="005C50C1" w:rsidRPr="00A4495C" w:rsidRDefault="005C50C1" w:rsidP="00A4495C">
            <w:pPr>
              <w:spacing w:line="240" w:lineRule="auto"/>
              <w:ind w:firstLine="0"/>
              <w:jc w:val="center"/>
              <w:rPr>
                <w:sz w:val="21"/>
                <w:lang w:val="en-US"/>
              </w:rPr>
            </w:pPr>
            <w:r w:rsidRPr="00A4495C">
              <w:rPr>
                <w:sz w:val="21"/>
                <w:lang w:val="en-US"/>
              </w:rPr>
              <w:t>DA</w:t>
            </w:r>
          </w:p>
        </w:tc>
        <w:tc>
          <w:tcPr>
            <w:tcW w:w="1860" w:type="dxa"/>
            <w:tcBorders>
              <w:top w:val="nil"/>
              <w:left w:val="nil"/>
              <w:bottom w:val="nil"/>
              <w:right w:val="nil"/>
            </w:tcBorders>
            <w:shd w:val="clear" w:color="auto" w:fill="auto"/>
            <w:noWrap/>
            <w:vAlign w:val="center"/>
            <w:hideMark/>
          </w:tcPr>
          <w:p w14:paraId="79D92CAB" w14:textId="64E66D8B" w:rsidR="005C50C1" w:rsidRPr="00A4495C" w:rsidRDefault="005C50C1" w:rsidP="00A4495C">
            <w:pPr>
              <w:spacing w:line="240" w:lineRule="auto"/>
              <w:ind w:firstLine="0"/>
              <w:jc w:val="center"/>
              <w:rPr>
                <w:sz w:val="21"/>
                <w:lang w:val="en-US"/>
              </w:rPr>
            </w:pPr>
            <w:r w:rsidRPr="00A4495C">
              <w:rPr>
                <w:sz w:val="21"/>
                <w:lang w:val="en-US"/>
              </w:rPr>
              <w:t>0.906</w:t>
            </w:r>
          </w:p>
        </w:tc>
        <w:tc>
          <w:tcPr>
            <w:tcW w:w="2008" w:type="dxa"/>
            <w:tcBorders>
              <w:top w:val="nil"/>
              <w:left w:val="nil"/>
              <w:bottom w:val="nil"/>
              <w:right w:val="nil"/>
            </w:tcBorders>
            <w:shd w:val="clear" w:color="auto" w:fill="auto"/>
            <w:noWrap/>
            <w:vAlign w:val="center"/>
            <w:hideMark/>
          </w:tcPr>
          <w:p w14:paraId="1B93A77E" w14:textId="77055C63" w:rsidR="005C50C1" w:rsidRPr="00A4495C" w:rsidRDefault="005C50C1" w:rsidP="00A4495C">
            <w:pPr>
              <w:spacing w:line="240" w:lineRule="auto"/>
              <w:ind w:firstLine="0"/>
              <w:jc w:val="center"/>
              <w:rPr>
                <w:sz w:val="21"/>
                <w:lang w:val="en-US"/>
              </w:rPr>
            </w:pPr>
            <w:r w:rsidRPr="00A4495C">
              <w:rPr>
                <w:sz w:val="21"/>
                <w:lang w:val="en-US"/>
              </w:rPr>
              <w:t>22.872</w:t>
            </w:r>
          </w:p>
        </w:tc>
        <w:tc>
          <w:tcPr>
            <w:tcW w:w="1860" w:type="dxa"/>
            <w:tcBorders>
              <w:top w:val="nil"/>
              <w:left w:val="nil"/>
              <w:bottom w:val="nil"/>
              <w:right w:val="nil"/>
            </w:tcBorders>
            <w:shd w:val="clear" w:color="auto" w:fill="auto"/>
            <w:noWrap/>
            <w:vAlign w:val="center"/>
            <w:hideMark/>
          </w:tcPr>
          <w:p w14:paraId="0A8D3A8F" w14:textId="23B63B93" w:rsidR="005C50C1" w:rsidRPr="00A4495C" w:rsidRDefault="005C50C1" w:rsidP="00A4495C">
            <w:pPr>
              <w:spacing w:line="240" w:lineRule="auto"/>
              <w:ind w:firstLine="0"/>
              <w:jc w:val="center"/>
              <w:rPr>
                <w:sz w:val="21"/>
                <w:lang w:val="en-US"/>
              </w:rPr>
            </w:pPr>
            <w:r w:rsidRPr="00A4495C">
              <w:rPr>
                <w:sz w:val="21"/>
                <w:lang w:val="en-US"/>
              </w:rPr>
              <w:t>0.814</w:t>
            </w:r>
          </w:p>
        </w:tc>
        <w:tc>
          <w:tcPr>
            <w:tcW w:w="2008" w:type="dxa"/>
            <w:tcBorders>
              <w:top w:val="nil"/>
              <w:left w:val="nil"/>
              <w:bottom w:val="nil"/>
              <w:right w:val="nil"/>
            </w:tcBorders>
            <w:shd w:val="clear" w:color="auto" w:fill="auto"/>
            <w:noWrap/>
            <w:vAlign w:val="center"/>
            <w:hideMark/>
          </w:tcPr>
          <w:p w14:paraId="670C32C0" w14:textId="211848C0" w:rsidR="005C50C1" w:rsidRPr="00A4495C" w:rsidRDefault="005C50C1" w:rsidP="00A4495C">
            <w:pPr>
              <w:spacing w:line="240" w:lineRule="auto"/>
              <w:ind w:firstLine="0"/>
              <w:jc w:val="center"/>
              <w:rPr>
                <w:sz w:val="21"/>
                <w:lang w:val="en-US"/>
              </w:rPr>
            </w:pPr>
            <w:r w:rsidRPr="00A4495C">
              <w:rPr>
                <w:sz w:val="21"/>
                <w:lang w:val="en-US"/>
              </w:rPr>
              <w:t>17.151</w:t>
            </w:r>
          </w:p>
        </w:tc>
      </w:tr>
      <w:tr w:rsidR="005C50C1" w:rsidRPr="00A4495C" w14:paraId="19C1F40B"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5F39AD70" w14:textId="77777777" w:rsidR="005C50C1" w:rsidRPr="00A4495C" w:rsidRDefault="005C50C1" w:rsidP="00A4495C">
            <w:pPr>
              <w:spacing w:line="240" w:lineRule="auto"/>
              <w:ind w:firstLine="0"/>
              <w:jc w:val="center"/>
              <w:rPr>
                <w:sz w:val="21"/>
                <w:lang w:val="en-US"/>
              </w:rPr>
            </w:pPr>
            <w:r w:rsidRPr="00A4495C">
              <w:rPr>
                <w:sz w:val="21"/>
                <w:lang w:val="en-US"/>
              </w:rPr>
              <w:t>PBG</w:t>
            </w:r>
          </w:p>
        </w:tc>
        <w:tc>
          <w:tcPr>
            <w:tcW w:w="1860" w:type="dxa"/>
            <w:tcBorders>
              <w:top w:val="nil"/>
              <w:left w:val="nil"/>
              <w:bottom w:val="nil"/>
              <w:right w:val="nil"/>
            </w:tcBorders>
            <w:shd w:val="clear" w:color="auto" w:fill="auto"/>
            <w:noWrap/>
            <w:vAlign w:val="center"/>
            <w:hideMark/>
          </w:tcPr>
          <w:p w14:paraId="42BF92E8" w14:textId="3BABB921" w:rsidR="005C50C1" w:rsidRPr="00A4495C" w:rsidRDefault="005C50C1" w:rsidP="00A4495C">
            <w:pPr>
              <w:spacing w:line="240" w:lineRule="auto"/>
              <w:ind w:firstLine="0"/>
              <w:jc w:val="center"/>
              <w:rPr>
                <w:sz w:val="21"/>
                <w:lang w:val="en-US"/>
              </w:rPr>
            </w:pPr>
            <w:r w:rsidRPr="00A4495C">
              <w:rPr>
                <w:sz w:val="21"/>
                <w:lang w:val="en-US"/>
              </w:rPr>
              <w:t>0.937</w:t>
            </w:r>
          </w:p>
        </w:tc>
        <w:tc>
          <w:tcPr>
            <w:tcW w:w="2008" w:type="dxa"/>
            <w:tcBorders>
              <w:top w:val="nil"/>
              <w:left w:val="nil"/>
              <w:bottom w:val="nil"/>
              <w:right w:val="nil"/>
            </w:tcBorders>
            <w:shd w:val="clear" w:color="auto" w:fill="auto"/>
            <w:noWrap/>
            <w:vAlign w:val="center"/>
            <w:hideMark/>
          </w:tcPr>
          <w:p w14:paraId="4A73935D" w14:textId="45E9F67D" w:rsidR="005C50C1" w:rsidRPr="00A4495C" w:rsidRDefault="005C50C1" w:rsidP="00A4495C">
            <w:pPr>
              <w:spacing w:line="240" w:lineRule="auto"/>
              <w:ind w:firstLine="0"/>
              <w:jc w:val="center"/>
              <w:rPr>
                <w:sz w:val="21"/>
                <w:lang w:val="en-US"/>
              </w:rPr>
            </w:pPr>
            <w:r w:rsidRPr="00A4495C">
              <w:rPr>
                <w:sz w:val="21"/>
                <w:lang w:val="en-US"/>
              </w:rPr>
              <w:t>26.539</w:t>
            </w:r>
          </w:p>
        </w:tc>
        <w:tc>
          <w:tcPr>
            <w:tcW w:w="1860" w:type="dxa"/>
            <w:tcBorders>
              <w:top w:val="nil"/>
              <w:left w:val="nil"/>
              <w:bottom w:val="nil"/>
              <w:right w:val="nil"/>
            </w:tcBorders>
            <w:shd w:val="clear" w:color="auto" w:fill="auto"/>
            <w:noWrap/>
            <w:vAlign w:val="center"/>
            <w:hideMark/>
          </w:tcPr>
          <w:p w14:paraId="4EE942C2" w14:textId="77777777" w:rsidR="005C50C1" w:rsidRPr="00A4495C" w:rsidRDefault="005C50C1" w:rsidP="00A4495C">
            <w:pPr>
              <w:spacing w:line="240" w:lineRule="auto"/>
              <w:ind w:firstLine="0"/>
              <w:jc w:val="center"/>
              <w:rPr>
                <w:b/>
                <w:bCs/>
                <w:sz w:val="21"/>
                <w:lang w:val="en-US"/>
              </w:rPr>
            </w:pPr>
            <w:r w:rsidRPr="00A4495C">
              <w:rPr>
                <w:b/>
                <w:bCs/>
                <w:sz w:val="21"/>
                <w:lang w:val="en-US"/>
              </w:rPr>
              <w:t>0.850(2)</w:t>
            </w:r>
          </w:p>
        </w:tc>
        <w:tc>
          <w:tcPr>
            <w:tcW w:w="2008" w:type="dxa"/>
            <w:tcBorders>
              <w:top w:val="nil"/>
              <w:left w:val="nil"/>
              <w:bottom w:val="nil"/>
              <w:right w:val="nil"/>
            </w:tcBorders>
            <w:shd w:val="clear" w:color="auto" w:fill="auto"/>
            <w:noWrap/>
            <w:vAlign w:val="center"/>
            <w:hideMark/>
          </w:tcPr>
          <w:p w14:paraId="65B2DC7F" w14:textId="77777777" w:rsidR="005C50C1" w:rsidRPr="00A4495C" w:rsidRDefault="005C50C1" w:rsidP="00A4495C">
            <w:pPr>
              <w:spacing w:line="240" w:lineRule="auto"/>
              <w:ind w:firstLine="0"/>
              <w:jc w:val="center"/>
              <w:rPr>
                <w:b/>
                <w:bCs/>
                <w:sz w:val="21"/>
                <w:lang w:val="en-US"/>
              </w:rPr>
            </w:pPr>
            <w:r w:rsidRPr="00A4495C">
              <w:rPr>
                <w:b/>
                <w:bCs/>
                <w:sz w:val="21"/>
                <w:lang w:val="en-US"/>
              </w:rPr>
              <w:t>16.705(2)</w:t>
            </w:r>
          </w:p>
        </w:tc>
      </w:tr>
      <w:tr w:rsidR="005C50C1" w:rsidRPr="00A4495C" w14:paraId="1F2A9447"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40BBFFCB" w14:textId="77777777" w:rsidR="005C50C1" w:rsidRPr="00A4495C" w:rsidRDefault="005C50C1" w:rsidP="00A4495C">
            <w:pPr>
              <w:spacing w:line="240" w:lineRule="auto"/>
              <w:ind w:firstLine="0"/>
              <w:jc w:val="center"/>
              <w:rPr>
                <w:sz w:val="21"/>
                <w:lang w:val="en-US"/>
              </w:rPr>
            </w:pPr>
            <w:r w:rsidRPr="00A4495C">
              <w:rPr>
                <w:sz w:val="21"/>
                <w:lang w:val="en-US"/>
              </w:rPr>
              <w:t>MSBDN</w:t>
            </w:r>
          </w:p>
        </w:tc>
        <w:tc>
          <w:tcPr>
            <w:tcW w:w="1860" w:type="dxa"/>
            <w:tcBorders>
              <w:top w:val="nil"/>
              <w:left w:val="nil"/>
              <w:bottom w:val="nil"/>
              <w:right w:val="nil"/>
            </w:tcBorders>
            <w:shd w:val="clear" w:color="auto" w:fill="auto"/>
            <w:noWrap/>
            <w:vAlign w:val="center"/>
            <w:hideMark/>
          </w:tcPr>
          <w:p w14:paraId="0750F8A0" w14:textId="77777777" w:rsidR="005C50C1" w:rsidRPr="00A4495C" w:rsidRDefault="005C50C1" w:rsidP="00A4495C">
            <w:pPr>
              <w:spacing w:line="240" w:lineRule="auto"/>
              <w:ind w:firstLine="0"/>
              <w:jc w:val="center"/>
              <w:rPr>
                <w:b/>
                <w:bCs/>
                <w:sz w:val="21"/>
                <w:lang w:val="en-US"/>
              </w:rPr>
            </w:pPr>
            <w:r w:rsidRPr="00A4495C">
              <w:rPr>
                <w:b/>
                <w:bCs/>
                <w:sz w:val="21"/>
                <w:lang w:val="en-US"/>
              </w:rPr>
              <w:t>0.982</w:t>
            </w:r>
            <w:r w:rsidRPr="00A4495C">
              <w:rPr>
                <w:rFonts w:hint="eastAsia"/>
                <w:b/>
                <w:bCs/>
                <w:sz w:val="21"/>
                <w:lang w:val="en-US"/>
              </w:rPr>
              <w:t>(</w:t>
            </w:r>
            <w:r w:rsidRPr="00A4495C">
              <w:rPr>
                <w:b/>
                <w:bCs/>
                <w:sz w:val="21"/>
                <w:lang w:val="en-US"/>
              </w:rPr>
              <w:t>1)</w:t>
            </w:r>
          </w:p>
        </w:tc>
        <w:tc>
          <w:tcPr>
            <w:tcW w:w="2008" w:type="dxa"/>
            <w:tcBorders>
              <w:top w:val="nil"/>
              <w:left w:val="nil"/>
              <w:bottom w:val="nil"/>
              <w:right w:val="nil"/>
            </w:tcBorders>
            <w:shd w:val="clear" w:color="auto" w:fill="auto"/>
            <w:noWrap/>
            <w:vAlign w:val="center"/>
            <w:hideMark/>
          </w:tcPr>
          <w:p w14:paraId="485EB87D" w14:textId="77777777" w:rsidR="005C50C1" w:rsidRPr="00A4495C" w:rsidRDefault="005C50C1" w:rsidP="00A4495C">
            <w:pPr>
              <w:spacing w:line="240" w:lineRule="auto"/>
              <w:ind w:firstLine="0"/>
              <w:jc w:val="center"/>
              <w:rPr>
                <w:b/>
                <w:bCs/>
                <w:sz w:val="21"/>
                <w:lang w:val="en-US"/>
              </w:rPr>
            </w:pPr>
            <w:r w:rsidRPr="00A4495C">
              <w:rPr>
                <w:b/>
                <w:bCs/>
                <w:sz w:val="21"/>
                <w:lang w:val="en-US"/>
              </w:rPr>
              <w:t>33.520(1)</w:t>
            </w:r>
          </w:p>
        </w:tc>
        <w:tc>
          <w:tcPr>
            <w:tcW w:w="1860" w:type="dxa"/>
            <w:tcBorders>
              <w:top w:val="nil"/>
              <w:left w:val="nil"/>
              <w:bottom w:val="nil"/>
              <w:right w:val="nil"/>
            </w:tcBorders>
            <w:shd w:val="clear" w:color="auto" w:fill="auto"/>
            <w:noWrap/>
            <w:vAlign w:val="center"/>
            <w:hideMark/>
          </w:tcPr>
          <w:p w14:paraId="74D86D3F" w14:textId="3BA1E889" w:rsidR="005C50C1" w:rsidRPr="00A4495C" w:rsidRDefault="005C50C1" w:rsidP="00A4495C">
            <w:pPr>
              <w:spacing w:line="240" w:lineRule="auto"/>
              <w:ind w:firstLine="0"/>
              <w:jc w:val="center"/>
              <w:rPr>
                <w:sz w:val="21"/>
                <w:lang w:val="en-US"/>
              </w:rPr>
            </w:pPr>
            <w:r w:rsidRPr="00A4495C">
              <w:rPr>
                <w:sz w:val="21"/>
                <w:lang w:val="en-US"/>
              </w:rPr>
              <w:t>0.808</w:t>
            </w:r>
          </w:p>
        </w:tc>
        <w:tc>
          <w:tcPr>
            <w:tcW w:w="2008" w:type="dxa"/>
            <w:tcBorders>
              <w:top w:val="nil"/>
              <w:left w:val="nil"/>
              <w:bottom w:val="nil"/>
              <w:right w:val="nil"/>
            </w:tcBorders>
            <w:shd w:val="clear" w:color="auto" w:fill="auto"/>
            <w:noWrap/>
            <w:vAlign w:val="center"/>
            <w:hideMark/>
          </w:tcPr>
          <w:p w14:paraId="2DE401EC" w14:textId="4D62A26A" w:rsidR="005C50C1" w:rsidRPr="00A4495C" w:rsidRDefault="005C50C1" w:rsidP="00A4495C">
            <w:pPr>
              <w:spacing w:line="240" w:lineRule="auto"/>
              <w:ind w:firstLine="0"/>
              <w:jc w:val="center"/>
              <w:rPr>
                <w:sz w:val="21"/>
                <w:lang w:val="en-US"/>
              </w:rPr>
            </w:pPr>
            <w:r w:rsidRPr="00A4495C">
              <w:rPr>
                <w:sz w:val="21"/>
                <w:lang w:val="en-US"/>
              </w:rPr>
              <w:t>14.885</w:t>
            </w:r>
          </w:p>
        </w:tc>
      </w:tr>
      <w:tr w:rsidR="005C50C1" w:rsidRPr="00A4495C" w14:paraId="37BF10FD" w14:textId="77777777" w:rsidTr="004D67A3">
        <w:trPr>
          <w:trHeight w:val="340"/>
          <w:jc w:val="center"/>
        </w:trPr>
        <w:tc>
          <w:tcPr>
            <w:tcW w:w="2016" w:type="dxa"/>
            <w:tcBorders>
              <w:top w:val="nil"/>
              <w:left w:val="nil"/>
              <w:bottom w:val="nil"/>
              <w:right w:val="nil"/>
            </w:tcBorders>
            <w:shd w:val="clear" w:color="auto" w:fill="auto"/>
            <w:noWrap/>
            <w:vAlign w:val="center"/>
            <w:hideMark/>
          </w:tcPr>
          <w:p w14:paraId="3F871D98" w14:textId="77777777" w:rsidR="005C50C1" w:rsidRPr="00A4495C" w:rsidRDefault="005C50C1" w:rsidP="00A4495C">
            <w:pPr>
              <w:spacing w:line="240" w:lineRule="auto"/>
              <w:ind w:firstLine="0"/>
              <w:jc w:val="center"/>
              <w:rPr>
                <w:sz w:val="21"/>
                <w:lang w:val="en-US"/>
              </w:rPr>
            </w:pPr>
            <w:r w:rsidRPr="00A4495C">
              <w:rPr>
                <w:sz w:val="21"/>
                <w:lang w:val="en-US"/>
              </w:rPr>
              <w:t>RDN</w:t>
            </w:r>
          </w:p>
        </w:tc>
        <w:tc>
          <w:tcPr>
            <w:tcW w:w="1860" w:type="dxa"/>
            <w:tcBorders>
              <w:top w:val="nil"/>
              <w:left w:val="nil"/>
              <w:bottom w:val="nil"/>
              <w:right w:val="nil"/>
            </w:tcBorders>
            <w:shd w:val="clear" w:color="auto" w:fill="auto"/>
            <w:noWrap/>
            <w:vAlign w:val="center"/>
            <w:hideMark/>
          </w:tcPr>
          <w:p w14:paraId="3D8713BB" w14:textId="5BFDA3C2" w:rsidR="005C50C1" w:rsidRPr="00A4495C" w:rsidRDefault="005C50C1" w:rsidP="00A4495C">
            <w:pPr>
              <w:spacing w:line="240" w:lineRule="auto"/>
              <w:ind w:firstLine="0"/>
              <w:jc w:val="center"/>
              <w:rPr>
                <w:sz w:val="21"/>
                <w:lang w:val="en-US"/>
              </w:rPr>
            </w:pPr>
            <w:r w:rsidRPr="00A4495C">
              <w:rPr>
                <w:sz w:val="21"/>
                <w:lang w:val="en-US"/>
              </w:rPr>
              <w:t>0.943</w:t>
            </w:r>
          </w:p>
        </w:tc>
        <w:tc>
          <w:tcPr>
            <w:tcW w:w="2008" w:type="dxa"/>
            <w:tcBorders>
              <w:top w:val="nil"/>
              <w:left w:val="nil"/>
              <w:bottom w:val="nil"/>
              <w:right w:val="nil"/>
            </w:tcBorders>
            <w:shd w:val="clear" w:color="auto" w:fill="auto"/>
            <w:noWrap/>
            <w:vAlign w:val="center"/>
            <w:hideMark/>
          </w:tcPr>
          <w:p w14:paraId="020CB9AA" w14:textId="2C802EDB" w:rsidR="005C50C1" w:rsidRPr="00A4495C" w:rsidRDefault="005C50C1" w:rsidP="00A4495C">
            <w:pPr>
              <w:spacing w:line="240" w:lineRule="auto"/>
              <w:ind w:firstLine="0"/>
              <w:jc w:val="center"/>
              <w:rPr>
                <w:sz w:val="21"/>
                <w:lang w:val="en-US"/>
              </w:rPr>
            </w:pPr>
            <w:r w:rsidRPr="00A4495C">
              <w:rPr>
                <w:sz w:val="21"/>
                <w:lang w:val="en-US"/>
              </w:rPr>
              <w:t>24.230</w:t>
            </w:r>
          </w:p>
        </w:tc>
        <w:tc>
          <w:tcPr>
            <w:tcW w:w="1860" w:type="dxa"/>
            <w:tcBorders>
              <w:top w:val="nil"/>
              <w:left w:val="nil"/>
              <w:bottom w:val="nil"/>
              <w:right w:val="nil"/>
            </w:tcBorders>
            <w:shd w:val="clear" w:color="auto" w:fill="auto"/>
            <w:noWrap/>
            <w:vAlign w:val="center"/>
            <w:hideMark/>
          </w:tcPr>
          <w:p w14:paraId="3D3B623C" w14:textId="4C92582E" w:rsidR="005C50C1" w:rsidRPr="00A4495C" w:rsidRDefault="005C50C1" w:rsidP="00A4495C">
            <w:pPr>
              <w:spacing w:line="240" w:lineRule="auto"/>
              <w:ind w:firstLine="0"/>
              <w:jc w:val="center"/>
              <w:rPr>
                <w:sz w:val="21"/>
                <w:lang w:val="en-US"/>
              </w:rPr>
            </w:pPr>
            <w:r w:rsidRPr="00A4495C">
              <w:rPr>
                <w:sz w:val="21"/>
                <w:lang w:val="en-US"/>
              </w:rPr>
              <w:t>0.845</w:t>
            </w:r>
          </w:p>
        </w:tc>
        <w:tc>
          <w:tcPr>
            <w:tcW w:w="2008" w:type="dxa"/>
            <w:tcBorders>
              <w:top w:val="nil"/>
              <w:left w:val="nil"/>
              <w:bottom w:val="nil"/>
              <w:right w:val="nil"/>
            </w:tcBorders>
            <w:shd w:val="clear" w:color="auto" w:fill="auto"/>
            <w:noWrap/>
            <w:vAlign w:val="center"/>
            <w:hideMark/>
          </w:tcPr>
          <w:p w14:paraId="2A346979" w14:textId="254DC7A3" w:rsidR="005C50C1" w:rsidRPr="00A4495C" w:rsidRDefault="005C50C1" w:rsidP="00A4495C">
            <w:pPr>
              <w:spacing w:line="240" w:lineRule="auto"/>
              <w:ind w:firstLine="0"/>
              <w:jc w:val="center"/>
              <w:rPr>
                <w:sz w:val="21"/>
                <w:lang w:val="en-US"/>
              </w:rPr>
            </w:pPr>
            <w:r w:rsidRPr="00A4495C">
              <w:rPr>
                <w:sz w:val="21"/>
                <w:lang w:val="en-US"/>
              </w:rPr>
              <w:t>17.050</w:t>
            </w:r>
          </w:p>
        </w:tc>
      </w:tr>
      <w:tr w:rsidR="005C50C1" w:rsidRPr="00A4495C" w14:paraId="10049B95" w14:textId="77777777" w:rsidTr="004D67A3">
        <w:trPr>
          <w:trHeight w:val="340"/>
          <w:jc w:val="center"/>
        </w:trPr>
        <w:tc>
          <w:tcPr>
            <w:tcW w:w="2016" w:type="dxa"/>
            <w:tcBorders>
              <w:top w:val="nil"/>
              <w:left w:val="nil"/>
              <w:bottom w:val="single" w:sz="12" w:space="0" w:color="auto"/>
              <w:right w:val="nil"/>
            </w:tcBorders>
            <w:shd w:val="clear" w:color="auto" w:fill="auto"/>
            <w:noWrap/>
            <w:vAlign w:val="center"/>
            <w:hideMark/>
          </w:tcPr>
          <w:p w14:paraId="37FB7F12" w14:textId="77777777" w:rsidR="005C50C1" w:rsidRPr="00A4495C" w:rsidRDefault="005C50C1" w:rsidP="00A4495C">
            <w:pPr>
              <w:spacing w:line="240" w:lineRule="auto"/>
              <w:ind w:firstLine="0"/>
              <w:jc w:val="center"/>
              <w:rPr>
                <w:sz w:val="21"/>
                <w:lang w:val="en-US"/>
              </w:rPr>
            </w:pPr>
            <w:r w:rsidRPr="00A4495C">
              <w:rPr>
                <w:sz w:val="21"/>
                <w:lang w:val="en-US"/>
              </w:rPr>
              <w:t>Ours</w:t>
            </w:r>
          </w:p>
        </w:tc>
        <w:tc>
          <w:tcPr>
            <w:tcW w:w="1860" w:type="dxa"/>
            <w:tcBorders>
              <w:top w:val="nil"/>
              <w:left w:val="nil"/>
              <w:bottom w:val="single" w:sz="12" w:space="0" w:color="auto"/>
              <w:right w:val="nil"/>
            </w:tcBorders>
            <w:shd w:val="clear" w:color="auto" w:fill="auto"/>
            <w:noWrap/>
            <w:vAlign w:val="center"/>
            <w:hideMark/>
          </w:tcPr>
          <w:p w14:paraId="4646A21E" w14:textId="77777777" w:rsidR="005C50C1" w:rsidRPr="00A4495C" w:rsidRDefault="005C50C1" w:rsidP="00A4495C">
            <w:pPr>
              <w:spacing w:line="240" w:lineRule="auto"/>
              <w:ind w:firstLine="0"/>
              <w:jc w:val="center"/>
              <w:rPr>
                <w:b/>
                <w:bCs/>
                <w:sz w:val="21"/>
                <w:lang w:val="en-US"/>
              </w:rPr>
            </w:pPr>
            <w:r w:rsidRPr="00A4495C">
              <w:rPr>
                <w:b/>
                <w:bCs/>
                <w:sz w:val="21"/>
                <w:lang w:val="en-US"/>
              </w:rPr>
              <w:t>0.955(2)</w:t>
            </w:r>
          </w:p>
        </w:tc>
        <w:tc>
          <w:tcPr>
            <w:tcW w:w="2008" w:type="dxa"/>
            <w:tcBorders>
              <w:top w:val="nil"/>
              <w:left w:val="nil"/>
              <w:bottom w:val="single" w:sz="12" w:space="0" w:color="auto"/>
              <w:right w:val="nil"/>
            </w:tcBorders>
            <w:shd w:val="clear" w:color="auto" w:fill="auto"/>
            <w:noWrap/>
            <w:vAlign w:val="center"/>
            <w:hideMark/>
          </w:tcPr>
          <w:p w14:paraId="1EC624CE" w14:textId="77777777" w:rsidR="005C50C1" w:rsidRPr="00A4495C" w:rsidRDefault="005C50C1" w:rsidP="00A4495C">
            <w:pPr>
              <w:spacing w:line="240" w:lineRule="auto"/>
              <w:ind w:firstLine="0"/>
              <w:jc w:val="center"/>
              <w:rPr>
                <w:b/>
                <w:bCs/>
                <w:sz w:val="21"/>
                <w:lang w:val="en-US"/>
              </w:rPr>
            </w:pPr>
            <w:r w:rsidRPr="00A4495C">
              <w:rPr>
                <w:b/>
                <w:bCs/>
                <w:sz w:val="21"/>
                <w:lang w:val="en-US"/>
              </w:rPr>
              <w:t>27.348(2)</w:t>
            </w:r>
          </w:p>
        </w:tc>
        <w:tc>
          <w:tcPr>
            <w:tcW w:w="1860" w:type="dxa"/>
            <w:tcBorders>
              <w:top w:val="nil"/>
              <w:left w:val="nil"/>
              <w:bottom w:val="single" w:sz="12" w:space="0" w:color="auto"/>
              <w:right w:val="nil"/>
            </w:tcBorders>
            <w:shd w:val="clear" w:color="auto" w:fill="auto"/>
            <w:noWrap/>
            <w:vAlign w:val="center"/>
            <w:hideMark/>
          </w:tcPr>
          <w:p w14:paraId="327EA663" w14:textId="77777777" w:rsidR="005C50C1" w:rsidRPr="00A4495C" w:rsidRDefault="005C50C1" w:rsidP="00A4495C">
            <w:pPr>
              <w:spacing w:line="240" w:lineRule="auto"/>
              <w:ind w:firstLine="0"/>
              <w:jc w:val="center"/>
              <w:rPr>
                <w:b/>
                <w:bCs/>
                <w:sz w:val="21"/>
                <w:lang w:val="en-US"/>
              </w:rPr>
            </w:pPr>
            <w:r w:rsidRPr="00A4495C">
              <w:rPr>
                <w:b/>
                <w:bCs/>
                <w:sz w:val="21"/>
                <w:lang w:val="en-US"/>
              </w:rPr>
              <w:t>0.852(1)</w:t>
            </w:r>
          </w:p>
        </w:tc>
        <w:tc>
          <w:tcPr>
            <w:tcW w:w="2008" w:type="dxa"/>
            <w:tcBorders>
              <w:top w:val="nil"/>
              <w:left w:val="nil"/>
              <w:bottom w:val="single" w:sz="12" w:space="0" w:color="auto"/>
              <w:right w:val="nil"/>
            </w:tcBorders>
            <w:shd w:val="clear" w:color="auto" w:fill="auto"/>
            <w:noWrap/>
            <w:vAlign w:val="center"/>
            <w:hideMark/>
          </w:tcPr>
          <w:p w14:paraId="3FC1FC9B" w14:textId="77777777" w:rsidR="005C50C1" w:rsidRPr="00A4495C" w:rsidRDefault="005C50C1" w:rsidP="00A4495C">
            <w:pPr>
              <w:spacing w:line="240" w:lineRule="auto"/>
              <w:ind w:firstLine="0"/>
              <w:jc w:val="center"/>
              <w:rPr>
                <w:b/>
                <w:bCs/>
                <w:sz w:val="21"/>
                <w:lang w:val="en-US"/>
              </w:rPr>
            </w:pPr>
            <w:r w:rsidRPr="00A4495C">
              <w:rPr>
                <w:b/>
                <w:bCs/>
                <w:sz w:val="21"/>
                <w:lang w:val="en-US"/>
              </w:rPr>
              <w:t>17.557(1)</w:t>
            </w:r>
          </w:p>
        </w:tc>
      </w:tr>
    </w:tbl>
    <w:p w14:paraId="7D37F752" w14:textId="77777777" w:rsidR="004D67A3" w:rsidRDefault="004D67A3" w:rsidP="00487E4F">
      <w:pPr>
        <w:spacing w:before="120" w:line="240" w:lineRule="auto"/>
        <w:ind w:firstLine="0"/>
        <w:jc w:val="center"/>
        <w:rPr>
          <w:lang w:val="en-US"/>
        </w:rPr>
      </w:pPr>
    </w:p>
    <w:p w14:paraId="0C32355D" w14:textId="06441721" w:rsidR="00CE1C77" w:rsidRPr="00CE1C77" w:rsidRDefault="00CE1C77" w:rsidP="00487E4F">
      <w:pPr>
        <w:spacing w:before="120" w:line="240" w:lineRule="auto"/>
        <w:ind w:firstLine="0"/>
        <w:jc w:val="center"/>
        <w:rPr>
          <w:lang w:val="en-US"/>
        </w:rPr>
      </w:pPr>
      <w:r w:rsidRPr="00CE1C77">
        <w:rPr>
          <w:noProof/>
          <w:lang w:val="en-US"/>
        </w:rPr>
        <w:drawing>
          <wp:inline distT="0" distB="0" distL="0" distR="0" wp14:anchorId="32030F6F" wp14:editId="4B91483D">
            <wp:extent cx="5399405" cy="2063115"/>
            <wp:effectExtent l="0" t="0" r="0" b="0"/>
            <wp:docPr id="39" name="图片 39" descr="P113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1130#yIS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399405" cy="2063115"/>
                    </a:xfrm>
                    <a:prstGeom prst="rect">
                      <a:avLst/>
                    </a:prstGeom>
                    <a:noFill/>
                    <a:ln>
                      <a:noFill/>
                    </a:ln>
                  </pic:spPr>
                </pic:pic>
              </a:graphicData>
            </a:graphic>
          </wp:inline>
        </w:drawing>
      </w:r>
    </w:p>
    <w:p w14:paraId="1BD14B5E" w14:textId="2B2C4511" w:rsidR="005C50C1" w:rsidRPr="002B77A4" w:rsidRDefault="001B1727" w:rsidP="002B77A4">
      <w:pPr>
        <w:spacing w:before="120" w:line="400" w:lineRule="exact"/>
        <w:ind w:firstLine="0"/>
        <w:jc w:val="center"/>
        <w:rPr>
          <w:sz w:val="21"/>
          <w:szCs w:val="21"/>
          <w:lang w:val="en-US"/>
        </w:rPr>
      </w:pPr>
      <w:bookmarkStart w:id="328" w:name="_Ref123657611"/>
      <w:bookmarkStart w:id="329" w:name="_Toc127900599"/>
      <w:bookmarkStart w:id="330" w:name="_Toc127996866"/>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6</w:t>
      </w:r>
      <w:r w:rsidR="00B3092B">
        <w:rPr>
          <w:sz w:val="21"/>
          <w:szCs w:val="21"/>
          <w:lang w:val="en-US"/>
        </w:rPr>
        <w:fldChar w:fldCharType="end"/>
      </w:r>
      <w:bookmarkEnd w:id="328"/>
      <w:r w:rsidR="00CE1C77" w:rsidRPr="002B77A4">
        <w:rPr>
          <w:rFonts w:hint="eastAsia"/>
          <w:sz w:val="21"/>
          <w:szCs w:val="21"/>
          <w:lang w:val="en-US"/>
        </w:rPr>
        <w:t>真实场景下的去雾效果</w:t>
      </w:r>
      <w:r w:rsidR="00ED3BD2">
        <w:rPr>
          <w:rFonts w:hint="eastAsia"/>
          <w:sz w:val="21"/>
          <w:szCs w:val="21"/>
          <w:lang w:val="en-US"/>
        </w:rPr>
        <w:t>（</w:t>
      </w:r>
      <w:r w:rsidR="00ED3BD2">
        <w:rPr>
          <w:rFonts w:hint="eastAsia"/>
          <w:sz w:val="21"/>
          <w:szCs w:val="21"/>
          <w:lang w:val="en-US"/>
        </w:rPr>
        <w:t>1</w:t>
      </w:r>
      <w:r w:rsidR="00ED3BD2">
        <w:rPr>
          <w:rFonts w:hint="eastAsia"/>
          <w:sz w:val="21"/>
          <w:szCs w:val="21"/>
          <w:lang w:val="en-US"/>
        </w:rPr>
        <w:t>）</w:t>
      </w:r>
      <w:bookmarkEnd w:id="329"/>
      <w:bookmarkEnd w:id="330"/>
    </w:p>
    <w:p w14:paraId="38826F4D" w14:textId="4110454B" w:rsidR="005F3E12" w:rsidRPr="00751D81" w:rsidRDefault="005F3E12"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TYLEREF 1 \s </w:instrText>
      </w:r>
      <w:r w:rsidR="0027123B" w:rsidRPr="00751D81">
        <w:rPr>
          <w:rFonts w:ascii="Times New Roman" w:hAnsi="Times New Roman"/>
          <w:lang w:val="en-US"/>
        </w:rPr>
        <w:fldChar w:fldCharType="separate"/>
      </w:r>
      <w:r w:rsidR="00AA1EA2">
        <w:rPr>
          <w:rFonts w:ascii="Times New Roman" w:hAnsi="Times New Roman"/>
          <w:noProof/>
          <w:lang w:val="en-US"/>
        </w:rPr>
        <w:t>4</w:t>
      </w:r>
      <w:r w:rsidR="0027123B" w:rsidRPr="00751D81">
        <w:rPr>
          <w:rFonts w:ascii="Times New Roman" w:hAnsi="Times New Roman"/>
          <w:lang w:val="en-US"/>
        </w:rPr>
        <w:fldChar w:fldCharType="end"/>
      </w:r>
      <w:r w:rsidR="0027123B" w:rsidRPr="00751D81">
        <w:rPr>
          <w:rFonts w:ascii="Times New Roman" w:hAnsi="Times New Roman"/>
          <w:lang w:val="en-US"/>
        </w:rPr>
        <w:noBreakHyphen/>
      </w:r>
      <w:r w:rsidR="0027123B" w:rsidRPr="00751D81">
        <w:rPr>
          <w:rFonts w:ascii="Times New Roman" w:hAnsi="Times New Roman"/>
          <w:lang w:val="en-US"/>
        </w:rPr>
        <w:fldChar w:fldCharType="begin"/>
      </w:r>
      <w:r w:rsidR="0027123B" w:rsidRPr="00751D81">
        <w:rPr>
          <w:rFonts w:ascii="Times New Roman" w:hAnsi="Times New Roman"/>
          <w:lang w:val="en-US"/>
        </w:rPr>
        <w:instrText xml:space="preserve"> SEQ Fig. \* ARABIC \s 1 </w:instrText>
      </w:r>
      <w:r w:rsidR="0027123B" w:rsidRPr="00751D81">
        <w:rPr>
          <w:rFonts w:ascii="Times New Roman" w:hAnsi="Times New Roman"/>
          <w:lang w:val="en-US"/>
        </w:rPr>
        <w:fldChar w:fldCharType="separate"/>
      </w:r>
      <w:r w:rsidR="00AA1EA2">
        <w:rPr>
          <w:rFonts w:ascii="Times New Roman" w:hAnsi="Times New Roman"/>
          <w:noProof/>
          <w:lang w:val="en-US"/>
        </w:rPr>
        <w:t>16</w:t>
      </w:r>
      <w:r w:rsidR="0027123B" w:rsidRPr="00751D81">
        <w:rPr>
          <w:rFonts w:ascii="Times New Roman" w:hAnsi="Times New Roman"/>
          <w:lang w:val="en-US"/>
        </w:rPr>
        <w:fldChar w:fldCharType="end"/>
      </w:r>
      <w:r w:rsidRPr="00751D81">
        <w:rPr>
          <w:rFonts w:ascii="Times New Roman" w:hAnsi="Times New Roman"/>
          <w:lang w:val="en-US"/>
        </w:rPr>
        <w:t xml:space="preserve"> </w:t>
      </w:r>
      <w:r w:rsidR="000F40BE" w:rsidRPr="00751D81">
        <w:rPr>
          <w:rFonts w:ascii="Times New Roman" w:hAnsi="Times New Roman"/>
          <w:lang w:val="en-US"/>
        </w:rPr>
        <w:t>Defog effect in real scene</w:t>
      </w:r>
      <w:r w:rsidR="00ED3BD2">
        <w:rPr>
          <w:rFonts w:ascii="Times New Roman" w:hAnsi="Times New Roman" w:hint="eastAsia"/>
          <w:lang w:val="en-US"/>
        </w:rPr>
        <w:t>（</w:t>
      </w:r>
      <w:r w:rsidR="00ED3BD2">
        <w:rPr>
          <w:rFonts w:ascii="Times New Roman" w:hAnsi="Times New Roman" w:hint="eastAsia"/>
          <w:lang w:val="en-US"/>
        </w:rPr>
        <w:t>1</w:t>
      </w:r>
      <w:r w:rsidR="00ED3BD2">
        <w:rPr>
          <w:rFonts w:ascii="Times New Roman" w:hAnsi="Times New Roman" w:hint="eastAsia"/>
          <w:lang w:val="en-US"/>
        </w:rPr>
        <w:t>）</w:t>
      </w:r>
    </w:p>
    <w:p w14:paraId="06927989" w14:textId="0E955033" w:rsidR="0033464D" w:rsidRDefault="0033464D" w:rsidP="00487E4F">
      <w:pPr>
        <w:spacing w:before="120" w:line="240" w:lineRule="auto"/>
        <w:ind w:firstLine="0"/>
        <w:jc w:val="center"/>
      </w:pPr>
      <w:r>
        <w:rPr>
          <w:noProof/>
        </w:rPr>
        <w:lastRenderedPageBreak/>
        <w:drawing>
          <wp:inline distT="0" distB="0" distL="0" distR="0" wp14:anchorId="1276FB6D" wp14:editId="075DA956">
            <wp:extent cx="5400040" cy="208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400040" cy="2083435"/>
                    </a:xfrm>
                    <a:prstGeom prst="rect">
                      <a:avLst/>
                    </a:prstGeom>
                    <a:noFill/>
                    <a:ln>
                      <a:noFill/>
                    </a:ln>
                  </pic:spPr>
                </pic:pic>
              </a:graphicData>
            </a:graphic>
          </wp:inline>
        </w:drawing>
      </w:r>
    </w:p>
    <w:p w14:paraId="15CD3905" w14:textId="137A4263" w:rsidR="0033464D" w:rsidRPr="002B77A4" w:rsidRDefault="0033464D" w:rsidP="002B77A4">
      <w:pPr>
        <w:spacing w:before="120" w:line="400" w:lineRule="exact"/>
        <w:ind w:firstLine="0"/>
        <w:jc w:val="center"/>
        <w:rPr>
          <w:sz w:val="21"/>
          <w:szCs w:val="21"/>
          <w:lang w:val="en-US"/>
        </w:rPr>
      </w:pPr>
      <w:bookmarkStart w:id="331" w:name="_Ref123657615"/>
      <w:bookmarkStart w:id="332" w:name="_Toc127900600"/>
      <w:bookmarkStart w:id="333" w:name="_Toc127996867"/>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7</w:t>
      </w:r>
      <w:r w:rsidR="00B3092B">
        <w:rPr>
          <w:sz w:val="21"/>
          <w:szCs w:val="21"/>
          <w:lang w:val="en-US"/>
        </w:rPr>
        <w:fldChar w:fldCharType="end"/>
      </w:r>
      <w:bookmarkEnd w:id="331"/>
      <w:r w:rsidRPr="002B77A4">
        <w:rPr>
          <w:rFonts w:hint="eastAsia"/>
          <w:sz w:val="21"/>
          <w:szCs w:val="21"/>
          <w:lang w:val="en-US"/>
        </w:rPr>
        <w:t>真实场景下的去雾效果</w:t>
      </w:r>
      <w:r w:rsidR="007B592C">
        <w:rPr>
          <w:rFonts w:hint="eastAsia"/>
          <w:sz w:val="21"/>
          <w:szCs w:val="21"/>
          <w:lang w:val="en-US"/>
        </w:rPr>
        <w:t>（</w:t>
      </w:r>
      <w:r w:rsidR="007B592C">
        <w:rPr>
          <w:rFonts w:hint="eastAsia"/>
          <w:sz w:val="21"/>
          <w:szCs w:val="21"/>
          <w:lang w:val="en-US"/>
        </w:rPr>
        <w:t>2</w:t>
      </w:r>
      <w:r w:rsidR="007B592C">
        <w:rPr>
          <w:rFonts w:hint="eastAsia"/>
          <w:sz w:val="21"/>
          <w:szCs w:val="21"/>
          <w:lang w:val="en-US"/>
        </w:rPr>
        <w:t>）</w:t>
      </w:r>
      <w:bookmarkEnd w:id="332"/>
      <w:bookmarkEnd w:id="333"/>
    </w:p>
    <w:p w14:paraId="6E282981" w14:textId="60C70374" w:rsidR="0033464D" w:rsidRPr="00751D81" w:rsidRDefault="0033464D" w:rsidP="00751D81">
      <w:pPr>
        <w:pStyle w:val="a5"/>
        <w:spacing w:afterLines="0" w:after="240" w:line="400" w:lineRule="exact"/>
        <w:ind w:firstLine="0"/>
        <w:rPr>
          <w:rFonts w:ascii="Times New Roman" w:hAnsi="Times New Roman"/>
          <w:lang w:val="en-US"/>
        </w:rPr>
      </w:pPr>
      <w:r w:rsidRPr="00751D81">
        <w:rPr>
          <w:rFonts w:ascii="Times New Roman" w:hAnsi="Times New Roman"/>
          <w:lang w:val="en-US"/>
        </w:rPr>
        <w:t>Fig.</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7</w:t>
      </w:r>
      <w:r w:rsidRPr="00751D81">
        <w:rPr>
          <w:rFonts w:ascii="Times New Roman" w:hAnsi="Times New Roman"/>
          <w:lang w:val="en-US"/>
        </w:rPr>
        <w:fldChar w:fldCharType="end"/>
      </w:r>
      <w:r w:rsidRPr="00751D81">
        <w:rPr>
          <w:rFonts w:ascii="Times New Roman" w:hAnsi="Times New Roman"/>
          <w:lang w:val="en-US"/>
        </w:rPr>
        <w:t xml:space="preserve"> Defog effect in real scene</w:t>
      </w:r>
      <w:r w:rsidR="007B592C">
        <w:rPr>
          <w:rFonts w:ascii="Times New Roman" w:hAnsi="Times New Roman" w:hint="eastAsia"/>
          <w:lang w:val="en-US"/>
        </w:rPr>
        <w:t>（</w:t>
      </w:r>
      <w:r w:rsidR="007B592C">
        <w:rPr>
          <w:rFonts w:ascii="Times New Roman" w:hAnsi="Times New Roman" w:hint="eastAsia"/>
          <w:lang w:val="en-US"/>
        </w:rPr>
        <w:t>2</w:t>
      </w:r>
      <w:r w:rsidR="007B592C">
        <w:rPr>
          <w:rFonts w:ascii="Times New Roman" w:hAnsi="Times New Roman" w:hint="eastAsia"/>
          <w:lang w:val="en-US"/>
        </w:rPr>
        <w:t>）</w:t>
      </w:r>
    </w:p>
    <w:bookmarkEnd w:id="302"/>
    <w:p w14:paraId="3156621A" w14:textId="77777777" w:rsidR="00C71FCD" w:rsidRPr="00C71FCD" w:rsidRDefault="00C71FCD" w:rsidP="00F33EC0">
      <w:pPr>
        <w:spacing w:line="400" w:lineRule="exact"/>
        <w:ind w:firstLineChars="200" w:firstLine="482"/>
        <w:rPr>
          <w:b/>
          <w:bCs/>
          <w:lang w:val="en-US"/>
        </w:rPr>
      </w:pPr>
      <w:r w:rsidRPr="00C71FCD">
        <w:rPr>
          <w:rFonts w:hint="eastAsia"/>
          <w:b/>
          <w:bCs/>
          <w:lang w:val="en-US"/>
        </w:rPr>
        <w:t>真实</w:t>
      </w:r>
      <w:r w:rsidRPr="00F33EC0">
        <w:rPr>
          <w:rFonts w:hint="eastAsia"/>
          <w:lang w:val="en-US"/>
        </w:rPr>
        <w:t>场景</w:t>
      </w:r>
    </w:p>
    <w:p w14:paraId="78B1B645" w14:textId="7D342BE6" w:rsidR="00473DE4" w:rsidRDefault="00C71FCD" w:rsidP="00F33EC0">
      <w:pPr>
        <w:spacing w:line="400" w:lineRule="exact"/>
        <w:ind w:firstLineChars="200" w:firstLine="480"/>
      </w:pPr>
      <w:r w:rsidRPr="00C71FCD">
        <w:rPr>
          <w:rFonts w:hint="eastAsia"/>
          <w:lang w:val="en-US"/>
        </w:rPr>
        <w:t>所有十一种方法在真实雾图像上的去</w:t>
      </w:r>
      <w:proofErr w:type="gramStart"/>
      <w:r w:rsidRPr="00C71FCD">
        <w:rPr>
          <w:rFonts w:hint="eastAsia"/>
          <w:lang w:val="en-US"/>
        </w:rPr>
        <w:t>雾效果</w:t>
      </w:r>
      <w:proofErr w:type="gramEnd"/>
      <w:r w:rsidRPr="00C71FCD">
        <w:rPr>
          <w:rFonts w:hint="eastAsia"/>
          <w:lang w:val="en-US"/>
        </w:rPr>
        <w:t>如</w:t>
      </w:r>
      <w:r w:rsidR="00CC44BD">
        <w:rPr>
          <w:lang w:val="en-US"/>
        </w:rPr>
        <w:fldChar w:fldCharType="begin"/>
      </w:r>
      <w:r w:rsidR="00CC44BD">
        <w:rPr>
          <w:lang w:val="en-US"/>
        </w:rPr>
        <w:instrText xml:space="preserve"> </w:instrText>
      </w:r>
      <w:r w:rsidR="00CC44BD">
        <w:rPr>
          <w:rFonts w:hint="eastAsia"/>
          <w:lang w:val="en-US"/>
        </w:rPr>
        <w:instrText>REF _Ref123657611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C44BD">
        <w:rPr>
          <w:lang w:val="en-US"/>
        </w:rPr>
        <w:fldChar w:fldCharType="end"/>
      </w:r>
      <w:r w:rsidRPr="00C71FCD">
        <w:rPr>
          <w:rFonts w:hint="eastAsia"/>
          <w:lang w:val="en-US"/>
        </w:rPr>
        <w:t>和</w:t>
      </w:r>
      <w:r w:rsidR="00CC44BD">
        <w:rPr>
          <w:lang w:val="en-US"/>
        </w:rPr>
        <w:fldChar w:fldCharType="begin"/>
      </w:r>
      <w:r w:rsidR="00CC44BD">
        <w:rPr>
          <w:lang w:val="en-US"/>
        </w:rPr>
        <w:instrText xml:space="preserve"> </w:instrText>
      </w:r>
      <w:r w:rsidR="00CC44BD">
        <w:rPr>
          <w:rFonts w:hint="eastAsia"/>
          <w:lang w:val="en-US"/>
        </w:rPr>
        <w:instrText>REF _Ref123657615 \h</w:instrText>
      </w:r>
      <w:r w:rsidR="00CC44BD">
        <w:rPr>
          <w:lang w:val="en-US"/>
        </w:rPr>
        <w:instrText xml:space="preserve"> </w:instrText>
      </w:r>
      <w:r w:rsidR="00CC44BD">
        <w:rPr>
          <w:lang w:val="en-US"/>
        </w:rPr>
      </w:r>
      <w:r w:rsidR="00CC44BD">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CC44BD">
        <w:rPr>
          <w:lang w:val="en-US"/>
        </w:rPr>
        <w:fldChar w:fldCharType="end"/>
      </w:r>
      <w:r w:rsidRPr="00C71FCD">
        <w:rPr>
          <w:rFonts w:hint="eastAsia"/>
          <w:lang w:val="en-US"/>
        </w:rPr>
        <w:t>所示。从去雾图像中可以看出，</w:t>
      </w:r>
      <w:r w:rsidRPr="00C71FCD">
        <w:rPr>
          <w:rFonts w:hint="eastAsia"/>
          <w:lang w:val="en-US"/>
        </w:rPr>
        <w:t>EPDN</w:t>
      </w:r>
      <w:r w:rsidRPr="00C71FCD">
        <w:rPr>
          <w:rFonts w:hint="eastAsia"/>
          <w:lang w:val="en-US"/>
        </w:rPr>
        <w:t>去雾最为彻底，但整体图像亮度偏</w:t>
      </w:r>
      <w:proofErr w:type="gramStart"/>
      <w:r w:rsidRPr="00C71FCD">
        <w:rPr>
          <w:rFonts w:hint="eastAsia"/>
          <w:lang w:val="en-US"/>
        </w:rPr>
        <w:t>暗导致暗</w:t>
      </w:r>
      <w:proofErr w:type="gramEnd"/>
      <w:r w:rsidRPr="00C71FCD">
        <w:rPr>
          <w:rFonts w:hint="eastAsia"/>
          <w:lang w:val="en-US"/>
        </w:rPr>
        <w:t>部细节损失过多，图像颜色也发生了失真，整体偏向红黄色。合成数据中指标最优的</w:t>
      </w:r>
      <w:r w:rsidRPr="00C71FCD">
        <w:rPr>
          <w:rFonts w:hint="eastAsia"/>
          <w:lang w:val="en-US"/>
        </w:rPr>
        <w:t>MSBDN</w:t>
      </w:r>
      <w:r w:rsidRPr="00C71FCD">
        <w:rPr>
          <w:rFonts w:hint="eastAsia"/>
          <w:lang w:val="en-US"/>
        </w:rPr>
        <w:t>模型实际去</w:t>
      </w:r>
      <w:proofErr w:type="gramStart"/>
      <w:r w:rsidRPr="00C71FCD">
        <w:rPr>
          <w:rFonts w:hint="eastAsia"/>
          <w:lang w:val="en-US"/>
        </w:rPr>
        <w:t>雾能力</w:t>
      </w:r>
      <w:proofErr w:type="gramEnd"/>
      <w:r w:rsidRPr="00C71FCD">
        <w:rPr>
          <w:rFonts w:hint="eastAsia"/>
          <w:lang w:val="en-US"/>
        </w:rPr>
        <w:t>有限，如</w:t>
      </w:r>
      <w:r w:rsidR="00C34220">
        <w:rPr>
          <w:lang w:val="en-US"/>
        </w:rPr>
        <w:fldChar w:fldCharType="begin"/>
      </w:r>
      <w:r w:rsidR="00C34220">
        <w:rPr>
          <w:lang w:val="en-US"/>
        </w:rPr>
        <w:instrText xml:space="preserve"> </w:instrText>
      </w:r>
      <w:r w:rsidR="00C34220">
        <w:rPr>
          <w:rFonts w:hint="eastAsia"/>
          <w:lang w:val="en-US"/>
        </w:rPr>
        <w:instrText>REF _Ref123657611 \h</w:instrText>
      </w:r>
      <w:r w:rsidR="00C34220">
        <w:rPr>
          <w:lang w:val="en-US"/>
        </w:rPr>
        <w:instrText xml:space="preserve"> </w:instrText>
      </w:r>
      <w:r w:rsidR="00C34220">
        <w:rPr>
          <w:lang w:val="en-US"/>
        </w:rPr>
      </w:r>
      <w:r w:rsidR="00C34220">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C34220">
        <w:rPr>
          <w:lang w:val="en-US"/>
        </w:rPr>
        <w:fldChar w:fldCharType="end"/>
      </w:r>
      <w:r w:rsidRPr="00C71FCD">
        <w:rPr>
          <w:rFonts w:hint="eastAsia"/>
          <w:lang w:val="en-US"/>
        </w:rPr>
        <w:t>中的局部放大结果所示，去雾后河岸边、船尾部分有明显的雾气。</w:t>
      </w:r>
      <w:r w:rsidRPr="00C71FCD">
        <w:rPr>
          <w:rFonts w:hint="eastAsia"/>
          <w:lang w:val="en-US"/>
        </w:rPr>
        <w:t>CO</w:t>
      </w:r>
      <w:r w:rsidRPr="00C71FCD">
        <w:rPr>
          <w:rFonts w:hint="eastAsia"/>
          <w:lang w:val="en-US"/>
        </w:rPr>
        <w:t>、</w:t>
      </w:r>
      <w:r w:rsidRPr="00C71FCD">
        <w:rPr>
          <w:rFonts w:hint="eastAsia"/>
          <w:lang w:val="en-US"/>
        </w:rPr>
        <w:t>CAP</w:t>
      </w:r>
      <w:r w:rsidRPr="00C71FCD">
        <w:rPr>
          <w:rFonts w:hint="eastAsia"/>
          <w:lang w:val="en-US"/>
        </w:rPr>
        <w:t>、</w:t>
      </w:r>
      <w:r w:rsidRPr="00C71FCD">
        <w:rPr>
          <w:rFonts w:hint="eastAsia"/>
          <w:lang w:val="en-US"/>
        </w:rPr>
        <w:t>DEFADE</w:t>
      </w:r>
      <w:r w:rsidRPr="00C71FCD">
        <w:rPr>
          <w:rFonts w:hint="eastAsia"/>
          <w:lang w:val="en-US"/>
        </w:rPr>
        <w:t>、</w:t>
      </w:r>
      <w:r w:rsidRPr="00C71FCD">
        <w:rPr>
          <w:rFonts w:hint="eastAsia"/>
          <w:lang w:val="en-US"/>
        </w:rPr>
        <w:t>GDN</w:t>
      </w:r>
      <w:r w:rsidRPr="00C71FCD">
        <w:rPr>
          <w:rFonts w:hint="eastAsia"/>
          <w:lang w:val="en-US"/>
        </w:rPr>
        <w:t>对于真实图像的去</w:t>
      </w:r>
      <w:proofErr w:type="gramStart"/>
      <w:r w:rsidRPr="00C71FCD">
        <w:rPr>
          <w:rFonts w:hint="eastAsia"/>
          <w:lang w:val="en-US"/>
        </w:rPr>
        <w:t>雾能力</w:t>
      </w:r>
      <w:proofErr w:type="gramEnd"/>
      <w:r w:rsidRPr="00C71FCD">
        <w:rPr>
          <w:rFonts w:hint="eastAsia"/>
          <w:lang w:val="en-US"/>
        </w:rPr>
        <w:t>很弱，图像中残留了明显的雾气。</w:t>
      </w:r>
      <w:r w:rsidRPr="00C71FCD">
        <w:rPr>
          <w:rFonts w:hint="eastAsia"/>
          <w:lang w:val="en-US"/>
        </w:rPr>
        <w:t>DA</w:t>
      </w:r>
      <w:r w:rsidRPr="00C71FCD">
        <w:rPr>
          <w:rFonts w:hint="eastAsia"/>
          <w:lang w:val="en-US"/>
        </w:rPr>
        <w:t>的去</w:t>
      </w:r>
      <w:proofErr w:type="gramStart"/>
      <w:r w:rsidRPr="00C71FCD">
        <w:rPr>
          <w:rFonts w:hint="eastAsia"/>
          <w:lang w:val="en-US"/>
        </w:rPr>
        <w:t>雾结果</w:t>
      </w:r>
      <w:proofErr w:type="gramEnd"/>
      <w:r w:rsidRPr="00C71FCD">
        <w:rPr>
          <w:rFonts w:hint="eastAsia"/>
          <w:lang w:val="en-US"/>
        </w:rPr>
        <w:t>发生了颜色失真和细节丢失，例如在</w:t>
      </w:r>
      <w:r w:rsidR="002C2F6B">
        <w:rPr>
          <w:lang w:val="en-US"/>
        </w:rPr>
        <w:fldChar w:fldCharType="begin"/>
      </w:r>
      <w:r w:rsidR="002C2F6B">
        <w:rPr>
          <w:lang w:val="en-US"/>
        </w:rPr>
        <w:instrText xml:space="preserve"> </w:instrText>
      </w:r>
      <w:r w:rsidR="002C2F6B">
        <w:rPr>
          <w:rFonts w:hint="eastAsia"/>
          <w:lang w:val="en-US"/>
        </w:rPr>
        <w:instrText>REF _Ref123657611 \h</w:instrText>
      </w:r>
      <w:r w:rsidR="002C2F6B">
        <w:rPr>
          <w:lang w:val="en-US"/>
        </w:rPr>
        <w:instrText xml:space="preserve"> </w:instrText>
      </w:r>
      <w:r w:rsidR="002C2F6B">
        <w:rPr>
          <w:lang w:val="en-US"/>
        </w:rPr>
      </w:r>
      <w:r w:rsidR="002C2F6B">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2C2F6B">
        <w:rPr>
          <w:lang w:val="en-US"/>
        </w:rPr>
        <w:fldChar w:fldCharType="end"/>
      </w:r>
      <w:r w:rsidRPr="00C71FCD">
        <w:rPr>
          <w:rFonts w:hint="eastAsia"/>
          <w:lang w:val="en-US"/>
        </w:rPr>
        <w:t>中，河岸上的纹理模糊不清，在</w:t>
      </w:r>
      <w:r w:rsidR="000A12C5">
        <w:rPr>
          <w:lang w:val="en-US"/>
        </w:rPr>
        <w:fldChar w:fldCharType="begin"/>
      </w:r>
      <w:r w:rsidR="000A12C5">
        <w:rPr>
          <w:lang w:val="en-US"/>
        </w:rPr>
        <w:instrText xml:space="preserve"> </w:instrText>
      </w:r>
      <w:r w:rsidR="000A12C5">
        <w:rPr>
          <w:rFonts w:hint="eastAsia"/>
          <w:lang w:val="en-US"/>
        </w:rPr>
        <w:instrText>REF _Ref123657615 \h</w:instrText>
      </w:r>
      <w:r w:rsidR="000A12C5">
        <w:rPr>
          <w:lang w:val="en-US"/>
        </w:rPr>
        <w:instrText xml:space="preserve"> </w:instrText>
      </w:r>
      <w:r w:rsidR="000A12C5">
        <w:rPr>
          <w:lang w:val="en-US"/>
        </w:rPr>
      </w:r>
      <w:r w:rsidR="000A12C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7</w:t>
      </w:r>
      <w:r w:rsidR="000A12C5">
        <w:rPr>
          <w:lang w:val="en-US"/>
        </w:rPr>
        <w:fldChar w:fldCharType="end"/>
      </w:r>
      <w:r w:rsidRPr="00C71FCD">
        <w:rPr>
          <w:rFonts w:hint="eastAsia"/>
          <w:lang w:val="en-US"/>
        </w:rPr>
        <w:t>中球场草坪变为黄色。</w:t>
      </w:r>
      <w:r w:rsidRPr="00C71FCD">
        <w:rPr>
          <w:rFonts w:hint="eastAsia"/>
          <w:lang w:val="en-US"/>
        </w:rPr>
        <w:t>RDN</w:t>
      </w:r>
      <w:r w:rsidRPr="00C71FCD">
        <w:rPr>
          <w:rFonts w:hint="eastAsia"/>
          <w:lang w:val="en-US"/>
        </w:rPr>
        <w:t>的图像亮度不自然，例如在</w:t>
      </w:r>
      <w:r w:rsidR="00EF5063">
        <w:rPr>
          <w:lang w:val="en-US"/>
        </w:rPr>
        <w:fldChar w:fldCharType="begin"/>
      </w:r>
      <w:r w:rsidR="00EF5063">
        <w:rPr>
          <w:lang w:val="en-US"/>
        </w:rPr>
        <w:instrText xml:space="preserve"> </w:instrText>
      </w:r>
      <w:r w:rsidR="00EF5063">
        <w:rPr>
          <w:rFonts w:hint="eastAsia"/>
          <w:lang w:val="en-US"/>
        </w:rPr>
        <w:instrText>REF _Ref123657611 \h</w:instrText>
      </w:r>
      <w:r w:rsidR="00EF5063">
        <w:rPr>
          <w:lang w:val="en-US"/>
        </w:rPr>
        <w:instrText xml:space="preserve"> </w:instrText>
      </w:r>
      <w:r w:rsidR="00EF5063">
        <w:rPr>
          <w:lang w:val="en-US"/>
        </w:rPr>
      </w:r>
      <w:r w:rsidR="00EF5063">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6</w:t>
      </w:r>
      <w:r w:rsidR="00EF5063">
        <w:rPr>
          <w:lang w:val="en-US"/>
        </w:rPr>
        <w:fldChar w:fldCharType="end"/>
      </w:r>
      <w:r w:rsidRPr="00C71FCD">
        <w:rPr>
          <w:rFonts w:hint="eastAsia"/>
          <w:lang w:val="en-US"/>
        </w:rPr>
        <w:t>中，部分水面变为了黑色。相较于上述这些方法，本文方法得到的真实去雾图像去</w:t>
      </w:r>
      <w:proofErr w:type="gramStart"/>
      <w:r w:rsidRPr="00C71FCD">
        <w:rPr>
          <w:rFonts w:hint="eastAsia"/>
          <w:lang w:val="en-US"/>
        </w:rPr>
        <w:t>雾效果</w:t>
      </w:r>
      <w:proofErr w:type="gramEnd"/>
      <w:r w:rsidRPr="00C71FCD">
        <w:rPr>
          <w:rFonts w:hint="eastAsia"/>
          <w:lang w:val="en-US"/>
        </w:rPr>
        <w:t>较为彻底，同时能准确还原图像颜色。</w:t>
      </w:r>
    </w:p>
    <w:p w14:paraId="0F971968" w14:textId="5247326C" w:rsidR="00C71FCD" w:rsidRDefault="00C71FCD" w:rsidP="00416857">
      <w:pPr>
        <w:pStyle w:val="31"/>
        <w:numPr>
          <w:ilvl w:val="2"/>
          <w:numId w:val="1"/>
        </w:numPr>
        <w:spacing w:before="240" w:after="120" w:line="400" w:lineRule="exact"/>
        <w:rPr>
          <w:lang w:val="en-US"/>
        </w:rPr>
      </w:pPr>
      <w:bookmarkStart w:id="334" w:name="_Toc127996805"/>
      <w:r>
        <w:rPr>
          <w:rFonts w:hint="eastAsia"/>
        </w:rPr>
        <w:t>消融实验</w:t>
      </w:r>
      <w:bookmarkEnd w:id="334"/>
    </w:p>
    <w:p w14:paraId="0856084C" w14:textId="125965EF" w:rsidR="00023D7F" w:rsidRPr="00023D7F" w:rsidRDefault="00023D7F" w:rsidP="00F33EC0">
      <w:pPr>
        <w:spacing w:line="400" w:lineRule="exact"/>
        <w:ind w:firstLineChars="200" w:firstLine="480"/>
        <w:rPr>
          <w:lang w:val="en-US"/>
        </w:rPr>
      </w:pPr>
      <w:r w:rsidRPr="00023D7F">
        <w:rPr>
          <w:rFonts w:hint="eastAsia"/>
          <w:lang w:val="en-US"/>
        </w:rPr>
        <w:t>为了验证本文提出的模型中每个模块的有效性和对模型的影响方式，在删除和替换对应模块后，本文采用与之前相同的训练方式来得到消融后的模型，利用评价指标定量分析，结果如</w:t>
      </w:r>
      <w:r w:rsidR="00B930D5">
        <w:rPr>
          <w:lang w:val="en-US"/>
        </w:rPr>
        <w:fldChar w:fldCharType="begin"/>
      </w:r>
      <w:r w:rsidR="00B930D5">
        <w:rPr>
          <w:lang w:val="en-US"/>
        </w:rPr>
        <w:instrText xml:space="preserve"> </w:instrText>
      </w:r>
      <w:r w:rsidR="00B930D5">
        <w:rPr>
          <w:rFonts w:hint="eastAsia"/>
          <w:lang w:val="en-US"/>
        </w:rPr>
        <w:instrText>REF _Ref123657091 \h</w:instrText>
      </w:r>
      <w:r w:rsidR="00B930D5">
        <w:rPr>
          <w:lang w:val="en-US"/>
        </w:rPr>
        <w:instrText xml:space="preserve"> </w:instrText>
      </w:r>
      <w:r w:rsidR="00B930D5">
        <w:rPr>
          <w:lang w:val="en-US"/>
        </w:rPr>
      </w:r>
      <w:r w:rsidR="00B930D5">
        <w:rPr>
          <w:lang w:val="en-US"/>
        </w:rPr>
        <w:fldChar w:fldCharType="separate"/>
      </w:r>
      <w:r w:rsidR="00AA1EA2" w:rsidRPr="00DD0CC8">
        <w:rPr>
          <w:rFonts w:hint="eastAsia"/>
        </w:rPr>
        <w:t>表</w:t>
      </w:r>
      <w:r w:rsidR="00AA1EA2">
        <w:rPr>
          <w:noProof/>
        </w:rPr>
        <w:t>3</w:t>
      </w:r>
      <w:r w:rsidR="00AA1EA2" w:rsidRPr="00DD0CC8">
        <w:noBreakHyphen/>
      </w:r>
      <w:r w:rsidR="00AA1EA2">
        <w:rPr>
          <w:noProof/>
        </w:rPr>
        <w:t>1</w:t>
      </w:r>
      <w:r w:rsidR="00B930D5">
        <w:rPr>
          <w:lang w:val="en-US"/>
        </w:rPr>
        <w:fldChar w:fldCharType="end"/>
      </w:r>
      <w:r w:rsidRPr="00023D7F">
        <w:rPr>
          <w:rFonts w:hint="eastAsia"/>
          <w:lang w:val="en-US"/>
        </w:rPr>
        <w:t>和</w:t>
      </w:r>
      <w:r w:rsidR="00B930D5">
        <w:rPr>
          <w:lang w:val="en-US"/>
        </w:rPr>
        <w:fldChar w:fldCharType="begin"/>
      </w:r>
      <w:r w:rsidR="00B930D5">
        <w:rPr>
          <w:lang w:val="en-US"/>
        </w:rPr>
        <w:instrText xml:space="preserve"> </w:instrText>
      </w:r>
      <w:r w:rsidR="00B930D5">
        <w:rPr>
          <w:rFonts w:hint="eastAsia"/>
          <w:lang w:val="en-US"/>
        </w:rPr>
        <w:instrText>REF _Ref123657742 \h</w:instrText>
      </w:r>
      <w:r w:rsidR="00B930D5">
        <w:rPr>
          <w:lang w:val="en-US"/>
        </w:rPr>
        <w:instrText xml:space="preserve"> </w:instrText>
      </w:r>
      <w:r w:rsidR="00B930D5">
        <w:rPr>
          <w:lang w:val="en-US"/>
        </w:rPr>
      </w:r>
      <w:r w:rsidR="00B930D5">
        <w:rPr>
          <w:lang w:val="en-US"/>
        </w:rPr>
        <w:fldChar w:fldCharType="separate"/>
      </w:r>
      <w:r w:rsidR="00AA1EA2" w:rsidRPr="002B77A4">
        <w:rPr>
          <w:rFonts w:hint="eastAsia"/>
          <w:sz w:val="21"/>
          <w:szCs w:val="21"/>
          <w:lang w:val="en-US"/>
        </w:rPr>
        <w:t>图</w:t>
      </w:r>
      <w:r w:rsidR="00AA1EA2">
        <w:rPr>
          <w:noProof/>
          <w:sz w:val="21"/>
          <w:szCs w:val="21"/>
          <w:lang w:val="en-US"/>
        </w:rPr>
        <w:t>4</w:t>
      </w:r>
      <w:r w:rsidR="00AA1EA2">
        <w:rPr>
          <w:sz w:val="21"/>
          <w:szCs w:val="21"/>
          <w:lang w:val="en-US"/>
        </w:rPr>
        <w:noBreakHyphen/>
      </w:r>
      <w:r w:rsidR="00AA1EA2">
        <w:rPr>
          <w:noProof/>
          <w:sz w:val="21"/>
          <w:szCs w:val="21"/>
          <w:lang w:val="en-US"/>
        </w:rPr>
        <w:t>18</w:t>
      </w:r>
      <w:r w:rsidR="00B930D5">
        <w:rPr>
          <w:lang w:val="en-US"/>
        </w:rPr>
        <w:fldChar w:fldCharType="end"/>
      </w:r>
      <w:r w:rsidRPr="00023D7F">
        <w:rPr>
          <w:rFonts w:hint="eastAsia"/>
          <w:lang w:val="en-US"/>
        </w:rPr>
        <w:t>所示。</w:t>
      </w:r>
    </w:p>
    <w:p w14:paraId="6788EF0C" w14:textId="77777777" w:rsidR="00023D7F" w:rsidRDefault="00023D7F" w:rsidP="00F33EC0">
      <w:pPr>
        <w:spacing w:line="400" w:lineRule="exact"/>
        <w:ind w:firstLineChars="200" w:firstLine="480"/>
        <w:rPr>
          <w:lang w:val="en-US"/>
        </w:rPr>
      </w:pPr>
      <w:r w:rsidRPr="00023D7F">
        <w:rPr>
          <w:rFonts w:hint="eastAsia"/>
          <w:lang w:val="en-US"/>
        </w:rPr>
        <w:t>从消融的结果中可以看出，每个模块在网络性能中都起着重要作用。单独使用空间信息特征流（方案</w:t>
      </w:r>
      <w:r w:rsidRPr="00023D7F">
        <w:rPr>
          <w:rFonts w:hint="eastAsia"/>
          <w:lang w:val="en-US"/>
        </w:rPr>
        <w:t>a</w:t>
      </w:r>
      <w:r w:rsidRPr="00023D7F">
        <w:rPr>
          <w:rFonts w:hint="eastAsia"/>
          <w:lang w:val="en-US"/>
        </w:rPr>
        <w:t>）和高级语义特征流（方案</w:t>
      </w:r>
      <w:r w:rsidRPr="00023D7F">
        <w:rPr>
          <w:rFonts w:hint="eastAsia"/>
          <w:lang w:val="en-US"/>
        </w:rPr>
        <w:t>b</w:t>
      </w:r>
      <w:r w:rsidRPr="00023D7F">
        <w:rPr>
          <w:rFonts w:hint="eastAsia"/>
          <w:lang w:val="en-US"/>
        </w:rPr>
        <w:t>），模型性能都受限严重。只利用高级语义特征流（方案</w:t>
      </w:r>
      <w:r w:rsidRPr="00023D7F">
        <w:rPr>
          <w:rFonts w:hint="eastAsia"/>
          <w:lang w:val="en-US"/>
        </w:rPr>
        <w:t>a</w:t>
      </w:r>
      <w:r w:rsidRPr="00023D7F">
        <w:rPr>
          <w:rFonts w:hint="eastAsia"/>
          <w:lang w:val="en-US"/>
        </w:rPr>
        <w:t>）进行去</w:t>
      </w:r>
      <w:proofErr w:type="gramStart"/>
      <w:r w:rsidRPr="00023D7F">
        <w:rPr>
          <w:rFonts w:hint="eastAsia"/>
          <w:lang w:val="en-US"/>
        </w:rPr>
        <w:t>雾任务</w:t>
      </w:r>
      <w:proofErr w:type="gramEnd"/>
      <w:r w:rsidRPr="00023D7F">
        <w:rPr>
          <w:rFonts w:hint="eastAsia"/>
          <w:lang w:val="en-US"/>
        </w:rPr>
        <w:t>时，虽然网络输出有比较明显的去雾效果，但是图像高级空间特征损失严重。单独使用空间信息特征流（方案</w:t>
      </w:r>
      <w:r w:rsidRPr="00023D7F">
        <w:rPr>
          <w:rFonts w:hint="eastAsia"/>
          <w:lang w:val="en-US"/>
        </w:rPr>
        <w:t>b</w:t>
      </w:r>
      <w:r w:rsidRPr="00023D7F">
        <w:rPr>
          <w:rFonts w:hint="eastAsia"/>
          <w:lang w:val="en-US"/>
        </w:rPr>
        <w:t>）的情况下，因为全分辨网络规模有限使其特征提取能力受限，这导致模型去雾性</w:t>
      </w:r>
      <w:r w:rsidRPr="00023D7F">
        <w:rPr>
          <w:rFonts w:hint="eastAsia"/>
          <w:lang w:val="en-US"/>
        </w:rPr>
        <w:lastRenderedPageBreak/>
        <w:t>能不佳。两组特征流组合之后（方案</w:t>
      </w:r>
      <w:r w:rsidRPr="00023D7F">
        <w:rPr>
          <w:rFonts w:hint="eastAsia"/>
          <w:lang w:val="en-US"/>
        </w:rPr>
        <w:t>c</w:t>
      </w:r>
      <w:r w:rsidRPr="00023D7F">
        <w:rPr>
          <w:rFonts w:hint="eastAsia"/>
          <w:lang w:val="en-US"/>
        </w:rPr>
        <w:t>）模型性能得到了第一次大幅度的提升，</w:t>
      </w:r>
      <w:r w:rsidRPr="00023D7F">
        <w:rPr>
          <w:rFonts w:hint="eastAsia"/>
          <w:lang w:val="en-US"/>
        </w:rPr>
        <w:t>SSIM</w:t>
      </w:r>
      <w:r w:rsidRPr="00023D7F">
        <w:rPr>
          <w:rFonts w:hint="eastAsia"/>
          <w:lang w:val="en-US"/>
        </w:rPr>
        <w:t>和</w:t>
      </w:r>
      <w:r w:rsidRPr="00023D7F">
        <w:rPr>
          <w:rFonts w:hint="eastAsia"/>
          <w:lang w:val="en-US"/>
        </w:rPr>
        <w:t>PSNR</w:t>
      </w:r>
      <w:r w:rsidRPr="00023D7F">
        <w:rPr>
          <w:rFonts w:hint="eastAsia"/>
          <w:lang w:val="en-US"/>
        </w:rPr>
        <w:t>分别达到</w:t>
      </w:r>
      <w:r w:rsidRPr="00023D7F">
        <w:rPr>
          <w:rFonts w:hint="eastAsia"/>
          <w:lang w:val="en-US"/>
        </w:rPr>
        <w:t>0.934</w:t>
      </w:r>
      <w:r w:rsidRPr="00023D7F">
        <w:rPr>
          <w:rFonts w:hint="eastAsia"/>
          <w:lang w:val="en-US"/>
        </w:rPr>
        <w:t>和</w:t>
      </w:r>
      <w:r w:rsidRPr="00023D7F">
        <w:rPr>
          <w:rFonts w:hint="eastAsia"/>
          <w:lang w:val="en-US"/>
        </w:rPr>
        <w:t>25.16db</w:t>
      </w:r>
      <w:r w:rsidRPr="00023D7F">
        <w:rPr>
          <w:rFonts w:hint="eastAsia"/>
          <w:lang w:val="en-US"/>
        </w:rPr>
        <w:t>。</w:t>
      </w:r>
    </w:p>
    <w:p w14:paraId="73324374" w14:textId="6226728A" w:rsidR="00C20F54" w:rsidRPr="00A751BC" w:rsidRDefault="00C20F54" w:rsidP="00C20F54">
      <w:pPr>
        <w:pStyle w:val="afffe"/>
        <w:spacing w:before="120" w:afterLines="0" w:after="0" w:line="400" w:lineRule="exact"/>
      </w:pPr>
      <w:bookmarkStart w:id="335" w:name="_Toc127207192"/>
      <w:r>
        <w:rPr>
          <w:rFonts w:hint="eastAsia"/>
        </w:rPr>
        <w:t>表</w:t>
      </w:r>
      <w:r w:rsidR="0003561C">
        <w:fldChar w:fldCharType="begin"/>
      </w:r>
      <w:r w:rsidR="0003561C">
        <w:instrText xml:space="preserve"> </w:instrText>
      </w:r>
      <w:r w:rsidR="0003561C">
        <w:rPr>
          <w:rFonts w:hint="eastAsia"/>
        </w:rPr>
        <w:instrText>STYLEREF 1 \s</w:instrText>
      </w:r>
      <w:r w:rsidR="0003561C">
        <w:instrText xml:space="preserve"> </w:instrText>
      </w:r>
      <w:r w:rsidR="0003561C">
        <w:fldChar w:fldCharType="separate"/>
      </w:r>
      <w:r w:rsidR="0003561C">
        <w:rPr>
          <w:noProof/>
        </w:rPr>
        <w:t>4</w:t>
      </w:r>
      <w:r w:rsidR="0003561C">
        <w:fldChar w:fldCharType="end"/>
      </w:r>
      <w:r w:rsidR="0003561C">
        <w:noBreakHyphen/>
      </w:r>
      <w:r w:rsidR="0003561C">
        <w:fldChar w:fldCharType="begin"/>
      </w:r>
      <w:r w:rsidR="0003561C">
        <w:instrText xml:space="preserve"> </w:instrText>
      </w:r>
      <w:r w:rsidR="0003561C">
        <w:rPr>
          <w:rFonts w:hint="eastAsia"/>
        </w:rPr>
        <w:instrText xml:space="preserve">SEQ </w:instrText>
      </w:r>
      <w:r w:rsidR="0003561C">
        <w:rPr>
          <w:rFonts w:hint="eastAsia"/>
        </w:rPr>
        <w:instrText>表</w:instrText>
      </w:r>
      <w:r w:rsidR="0003561C">
        <w:rPr>
          <w:rFonts w:hint="eastAsia"/>
        </w:rPr>
        <w:instrText xml:space="preserve"> \* ARABIC \s 1</w:instrText>
      </w:r>
      <w:r w:rsidR="0003561C">
        <w:instrText xml:space="preserve"> </w:instrText>
      </w:r>
      <w:r w:rsidR="0003561C">
        <w:fldChar w:fldCharType="separate"/>
      </w:r>
      <w:r w:rsidR="0003561C">
        <w:rPr>
          <w:noProof/>
        </w:rPr>
        <w:t>2</w:t>
      </w:r>
      <w:r w:rsidR="0003561C">
        <w:fldChar w:fldCharType="end"/>
      </w:r>
      <w:r w:rsidRPr="00A751BC">
        <w:rPr>
          <w:rFonts w:hint="eastAsia"/>
        </w:rPr>
        <w:t>不同配置下模型在</w:t>
      </w:r>
      <w:r w:rsidRPr="00A751BC">
        <w:t>SOTS</w:t>
      </w:r>
      <w:r w:rsidRPr="00A751BC">
        <w:t>上</w:t>
      </w:r>
      <w:r w:rsidRPr="00A751BC">
        <w:rPr>
          <w:rFonts w:hint="eastAsia"/>
        </w:rPr>
        <w:t>的效果比较，</w:t>
      </w:r>
      <w:r w:rsidRPr="00A751BC">
        <w:rPr>
          <w:rFonts w:hint="eastAsia"/>
        </w:rPr>
        <w:t>a-f</w:t>
      </w:r>
      <w:r w:rsidRPr="00A751BC">
        <w:rPr>
          <w:rFonts w:hint="eastAsia"/>
        </w:rPr>
        <w:t>共</w:t>
      </w:r>
      <w:r w:rsidRPr="00A751BC">
        <w:t>6</w:t>
      </w:r>
      <w:r w:rsidRPr="00A751BC">
        <w:rPr>
          <w:rFonts w:hint="eastAsia"/>
        </w:rPr>
        <w:t>种不同的组合方案</w:t>
      </w:r>
      <w:bookmarkEnd w:id="335"/>
    </w:p>
    <w:p w14:paraId="6A529CCB" w14:textId="50BFFC70" w:rsidR="00C20F54" w:rsidRPr="00A751BC" w:rsidRDefault="00C20F54" w:rsidP="00C20F54">
      <w:pPr>
        <w:pStyle w:val="a5"/>
        <w:spacing w:afterLines="0" w:after="240" w:line="400" w:lineRule="exact"/>
        <w:ind w:firstLine="0"/>
        <w:rPr>
          <w:rFonts w:ascii="Times New Roman" w:eastAsia="宋体" w:hAnsi="Times New Roman"/>
          <w:lang w:val="en-US"/>
        </w:rPr>
      </w:pPr>
      <w:r w:rsidRPr="00A751BC">
        <w:rPr>
          <w:rFonts w:ascii="Times New Roman" w:eastAsia="宋体" w:hAnsi="Times New Roman"/>
          <w:lang w:val="en-US"/>
        </w:rPr>
        <w:t xml:space="preserve">Table </w:t>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TYLEREF 1 \s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4</w:t>
      </w:r>
      <w:r w:rsidRPr="00A751BC">
        <w:rPr>
          <w:rFonts w:ascii="Times New Roman" w:eastAsia="宋体" w:hAnsi="Times New Roman"/>
          <w:lang w:val="en-US"/>
        </w:rPr>
        <w:fldChar w:fldCharType="end"/>
      </w:r>
      <w:r w:rsidRPr="00A751BC">
        <w:rPr>
          <w:rFonts w:ascii="Times New Roman" w:eastAsia="宋体" w:hAnsi="Times New Roman"/>
          <w:lang w:val="en-US"/>
        </w:rPr>
        <w:noBreakHyphen/>
      </w:r>
      <w:r w:rsidRPr="00A751BC">
        <w:rPr>
          <w:rFonts w:ascii="Times New Roman" w:eastAsia="宋体" w:hAnsi="Times New Roman"/>
          <w:lang w:val="en-US"/>
        </w:rPr>
        <w:fldChar w:fldCharType="begin"/>
      </w:r>
      <w:r w:rsidRPr="00A751BC">
        <w:rPr>
          <w:rFonts w:ascii="Times New Roman" w:eastAsia="宋体" w:hAnsi="Times New Roman"/>
          <w:lang w:val="en-US"/>
        </w:rPr>
        <w:instrText xml:space="preserve"> SEQ Table \* ARABIC \s 1 </w:instrText>
      </w:r>
      <w:r w:rsidRPr="00A751BC">
        <w:rPr>
          <w:rFonts w:ascii="Times New Roman" w:eastAsia="宋体" w:hAnsi="Times New Roman"/>
          <w:lang w:val="en-US"/>
        </w:rPr>
        <w:fldChar w:fldCharType="separate"/>
      </w:r>
      <w:r w:rsidR="00AA1EA2">
        <w:rPr>
          <w:rFonts w:ascii="Times New Roman" w:eastAsia="宋体" w:hAnsi="Times New Roman"/>
          <w:noProof/>
          <w:lang w:val="en-US"/>
        </w:rPr>
        <w:t>2</w:t>
      </w:r>
      <w:r w:rsidRPr="00A751BC">
        <w:rPr>
          <w:rFonts w:ascii="Times New Roman" w:eastAsia="宋体" w:hAnsi="Times New Roman"/>
          <w:lang w:val="en-US"/>
        </w:rPr>
        <w:fldChar w:fldCharType="end"/>
      </w:r>
      <w:r w:rsidRPr="00A751BC">
        <w:rPr>
          <w:rFonts w:ascii="Times New Roman" w:eastAsia="宋体" w:hAnsi="Times New Roman"/>
          <w:lang w:val="en-US"/>
        </w:rPr>
        <w:t xml:space="preserve"> Comparison of the effect of the model on SOTS under different configurations, a-f a total of 6 different combination schemes</w:t>
      </w:r>
    </w:p>
    <w:tbl>
      <w:tblPr>
        <w:tblW w:w="5000" w:type="pct"/>
        <w:jc w:val="center"/>
        <w:tblLook w:val="04A0" w:firstRow="1" w:lastRow="0" w:firstColumn="1" w:lastColumn="0" w:noHBand="0" w:noVBand="1"/>
      </w:tblPr>
      <w:tblGrid>
        <w:gridCol w:w="2441"/>
        <w:gridCol w:w="995"/>
        <w:gridCol w:w="995"/>
        <w:gridCol w:w="995"/>
        <w:gridCol w:w="995"/>
        <w:gridCol w:w="1035"/>
        <w:gridCol w:w="1048"/>
      </w:tblGrid>
      <w:tr w:rsidR="00C20F54" w:rsidRPr="008510C0" w14:paraId="02FBDD59" w14:textId="77777777" w:rsidTr="00055D92">
        <w:trPr>
          <w:cantSplit/>
          <w:trHeight w:val="340"/>
          <w:jc w:val="center"/>
        </w:trPr>
        <w:tc>
          <w:tcPr>
            <w:tcW w:w="2838" w:type="dxa"/>
            <w:tcBorders>
              <w:top w:val="single" w:sz="12" w:space="0" w:color="auto"/>
              <w:left w:val="nil"/>
              <w:bottom w:val="nil"/>
              <w:right w:val="nil"/>
            </w:tcBorders>
            <w:shd w:val="clear" w:color="auto" w:fill="auto"/>
            <w:noWrap/>
            <w:vAlign w:val="center"/>
            <w:hideMark/>
          </w:tcPr>
          <w:p w14:paraId="7E56080F"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方案</w:t>
            </w:r>
          </w:p>
        </w:tc>
        <w:tc>
          <w:tcPr>
            <w:tcW w:w="1134" w:type="dxa"/>
            <w:tcBorders>
              <w:top w:val="single" w:sz="12" w:space="0" w:color="auto"/>
              <w:left w:val="nil"/>
              <w:bottom w:val="nil"/>
              <w:right w:val="nil"/>
            </w:tcBorders>
            <w:shd w:val="clear" w:color="auto" w:fill="auto"/>
            <w:noWrap/>
            <w:vAlign w:val="center"/>
            <w:hideMark/>
          </w:tcPr>
          <w:p w14:paraId="4580325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a</w:t>
            </w:r>
          </w:p>
        </w:tc>
        <w:tc>
          <w:tcPr>
            <w:tcW w:w="1134" w:type="dxa"/>
            <w:tcBorders>
              <w:top w:val="single" w:sz="12" w:space="0" w:color="auto"/>
              <w:left w:val="nil"/>
              <w:bottom w:val="nil"/>
              <w:right w:val="nil"/>
            </w:tcBorders>
            <w:shd w:val="clear" w:color="auto" w:fill="auto"/>
            <w:noWrap/>
            <w:vAlign w:val="center"/>
            <w:hideMark/>
          </w:tcPr>
          <w:p w14:paraId="621910F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b</w:t>
            </w:r>
          </w:p>
        </w:tc>
        <w:tc>
          <w:tcPr>
            <w:tcW w:w="1134" w:type="dxa"/>
            <w:tcBorders>
              <w:top w:val="single" w:sz="12" w:space="0" w:color="auto"/>
              <w:left w:val="nil"/>
              <w:bottom w:val="nil"/>
              <w:right w:val="nil"/>
            </w:tcBorders>
            <w:shd w:val="clear" w:color="auto" w:fill="auto"/>
            <w:noWrap/>
            <w:vAlign w:val="center"/>
            <w:hideMark/>
          </w:tcPr>
          <w:p w14:paraId="76ADE019"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c</w:t>
            </w:r>
          </w:p>
        </w:tc>
        <w:tc>
          <w:tcPr>
            <w:tcW w:w="1134" w:type="dxa"/>
            <w:tcBorders>
              <w:top w:val="single" w:sz="12" w:space="0" w:color="auto"/>
              <w:left w:val="nil"/>
              <w:bottom w:val="nil"/>
              <w:right w:val="nil"/>
            </w:tcBorders>
            <w:shd w:val="clear" w:color="auto" w:fill="auto"/>
            <w:noWrap/>
            <w:vAlign w:val="center"/>
            <w:hideMark/>
          </w:tcPr>
          <w:p w14:paraId="077B1AA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d</w:t>
            </w:r>
          </w:p>
        </w:tc>
        <w:tc>
          <w:tcPr>
            <w:tcW w:w="1181" w:type="dxa"/>
            <w:tcBorders>
              <w:top w:val="single" w:sz="12" w:space="0" w:color="auto"/>
              <w:left w:val="nil"/>
              <w:bottom w:val="nil"/>
              <w:right w:val="nil"/>
            </w:tcBorders>
            <w:shd w:val="clear" w:color="auto" w:fill="auto"/>
            <w:noWrap/>
            <w:vAlign w:val="center"/>
            <w:hideMark/>
          </w:tcPr>
          <w:p w14:paraId="18B9CD4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e</w:t>
            </w:r>
          </w:p>
        </w:tc>
        <w:tc>
          <w:tcPr>
            <w:tcW w:w="1197" w:type="dxa"/>
            <w:tcBorders>
              <w:top w:val="single" w:sz="12" w:space="0" w:color="auto"/>
              <w:left w:val="nil"/>
              <w:bottom w:val="nil"/>
              <w:right w:val="nil"/>
            </w:tcBorders>
            <w:shd w:val="clear" w:color="auto" w:fill="auto"/>
            <w:noWrap/>
            <w:vAlign w:val="center"/>
            <w:hideMark/>
          </w:tcPr>
          <w:p w14:paraId="5947FCB9" w14:textId="572F6854" w:rsidR="00787D87" w:rsidRDefault="00787D87" w:rsidP="00055D92">
            <w:pPr>
              <w:spacing w:line="240" w:lineRule="auto"/>
              <w:ind w:firstLine="0"/>
              <w:jc w:val="center"/>
              <w:rPr>
                <w:sz w:val="21"/>
                <w:szCs w:val="21"/>
                <w:lang w:val="en-US"/>
              </w:rPr>
            </w:pPr>
            <w:r>
              <w:rPr>
                <w:sz w:val="21"/>
                <w:szCs w:val="21"/>
                <w:lang w:val="en-US"/>
              </w:rPr>
              <w:t>f</w:t>
            </w:r>
          </w:p>
          <w:p w14:paraId="2B053CD7" w14:textId="611E0F90" w:rsidR="00C20F54" w:rsidRPr="008510C0" w:rsidRDefault="00C20F54" w:rsidP="00055D92">
            <w:pPr>
              <w:spacing w:line="240" w:lineRule="auto"/>
              <w:ind w:firstLine="0"/>
              <w:jc w:val="center"/>
              <w:rPr>
                <w:sz w:val="21"/>
                <w:szCs w:val="21"/>
                <w:lang w:val="en-US"/>
              </w:rPr>
            </w:pPr>
            <w:r w:rsidRPr="008510C0">
              <w:rPr>
                <w:sz w:val="21"/>
                <w:szCs w:val="21"/>
                <w:lang w:val="en-US"/>
              </w:rPr>
              <w:t>(ours)</w:t>
            </w:r>
          </w:p>
        </w:tc>
      </w:tr>
      <w:tr w:rsidR="00C20F54" w:rsidRPr="008510C0" w14:paraId="5F336EE2" w14:textId="77777777" w:rsidTr="007463FF">
        <w:trPr>
          <w:cantSplit/>
          <w:trHeight w:val="680"/>
          <w:jc w:val="center"/>
        </w:trPr>
        <w:tc>
          <w:tcPr>
            <w:tcW w:w="2838" w:type="dxa"/>
            <w:tcBorders>
              <w:top w:val="single" w:sz="4" w:space="0" w:color="auto"/>
              <w:left w:val="nil"/>
              <w:bottom w:val="nil"/>
              <w:right w:val="nil"/>
            </w:tcBorders>
            <w:shd w:val="clear" w:color="auto" w:fill="auto"/>
            <w:noWrap/>
            <w:vAlign w:val="center"/>
            <w:hideMark/>
          </w:tcPr>
          <w:p w14:paraId="13675FA0" w14:textId="16E35CB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高级语义特征流</w:t>
            </w:r>
          </w:p>
        </w:tc>
        <w:tc>
          <w:tcPr>
            <w:tcW w:w="1134" w:type="dxa"/>
            <w:tcBorders>
              <w:top w:val="single" w:sz="4" w:space="0" w:color="auto"/>
              <w:left w:val="nil"/>
              <w:bottom w:val="nil"/>
              <w:right w:val="nil"/>
            </w:tcBorders>
            <w:shd w:val="clear" w:color="auto" w:fill="auto"/>
            <w:noWrap/>
            <w:vAlign w:val="center"/>
            <w:hideMark/>
          </w:tcPr>
          <w:p w14:paraId="7FCC2AC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69136B5" w14:textId="77777777" w:rsidR="00C20F54" w:rsidRPr="008510C0" w:rsidRDefault="00C20F54" w:rsidP="00055D92">
            <w:pPr>
              <w:spacing w:line="240" w:lineRule="auto"/>
              <w:ind w:firstLine="0"/>
              <w:jc w:val="center"/>
              <w:rPr>
                <w:sz w:val="21"/>
                <w:szCs w:val="21"/>
                <w:lang w:val="en-US"/>
              </w:rPr>
            </w:pPr>
          </w:p>
        </w:tc>
        <w:tc>
          <w:tcPr>
            <w:tcW w:w="1134" w:type="dxa"/>
            <w:tcBorders>
              <w:top w:val="single" w:sz="4" w:space="0" w:color="auto"/>
              <w:left w:val="nil"/>
              <w:bottom w:val="nil"/>
              <w:right w:val="nil"/>
            </w:tcBorders>
            <w:shd w:val="clear" w:color="auto" w:fill="auto"/>
            <w:noWrap/>
            <w:vAlign w:val="center"/>
            <w:hideMark/>
          </w:tcPr>
          <w:p w14:paraId="1BEC9CB1"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single" w:sz="4" w:space="0" w:color="auto"/>
              <w:left w:val="nil"/>
              <w:bottom w:val="nil"/>
              <w:right w:val="nil"/>
            </w:tcBorders>
            <w:shd w:val="clear" w:color="auto" w:fill="auto"/>
            <w:noWrap/>
            <w:vAlign w:val="center"/>
            <w:hideMark/>
          </w:tcPr>
          <w:p w14:paraId="5F43EB1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single" w:sz="4" w:space="0" w:color="auto"/>
              <w:left w:val="nil"/>
              <w:bottom w:val="nil"/>
              <w:right w:val="nil"/>
            </w:tcBorders>
            <w:shd w:val="clear" w:color="auto" w:fill="auto"/>
            <w:noWrap/>
            <w:vAlign w:val="center"/>
            <w:hideMark/>
          </w:tcPr>
          <w:p w14:paraId="4B9EEBC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single" w:sz="4" w:space="0" w:color="auto"/>
              <w:left w:val="nil"/>
              <w:bottom w:val="nil"/>
              <w:right w:val="nil"/>
            </w:tcBorders>
            <w:shd w:val="clear" w:color="auto" w:fill="auto"/>
            <w:noWrap/>
            <w:vAlign w:val="center"/>
            <w:hideMark/>
          </w:tcPr>
          <w:p w14:paraId="2AC83F5C"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FCDABA3"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5331B25C" w14:textId="409323CF"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特征流</w:t>
            </w:r>
          </w:p>
        </w:tc>
        <w:tc>
          <w:tcPr>
            <w:tcW w:w="1134" w:type="dxa"/>
            <w:tcBorders>
              <w:top w:val="nil"/>
              <w:left w:val="nil"/>
              <w:bottom w:val="nil"/>
              <w:right w:val="nil"/>
            </w:tcBorders>
            <w:shd w:val="clear" w:color="auto" w:fill="auto"/>
            <w:noWrap/>
            <w:vAlign w:val="center"/>
            <w:hideMark/>
          </w:tcPr>
          <w:p w14:paraId="3494609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B4A73A5"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3243654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34" w:type="dxa"/>
            <w:tcBorders>
              <w:top w:val="nil"/>
              <w:left w:val="nil"/>
              <w:bottom w:val="nil"/>
              <w:right w:val="nil"/>
            </w:tcBorders>
            <w:shd w:val="clear" w:color="auto" w:fill="auto"/>
            <w:noWrap/>
            <w:vAlign w:val="center"/>
            <w:hideMark/>
          </w:tcPr>
          <w:p w14:paraId="5E90EA39"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78766498"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70FE1DE4"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6E95D0B9"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703E7723" w14:textId="3194EE79"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并行残差推挽模块</w:t>
            </w:r>
          </w:p>
        </w:tc>
        <w:tc>
          <w:tcPr>
            <w:tcW w:w="1134" w:type="dxa"/>
            <w:tcBorders>
              <w:top w:val="nil"/>
              <w:left w:val="nil"/>
              <w:bottom w:val="nil"/>
              <w:right w:val="nil"/>
            </w:tcBorders>
            <w:shd w:val="clear" w:color="auto" w:fill="auto"/>
            <w:noWrap/>
            <w:vAlign w:val="center"/>
            <w:hideMark/>
          </w:tcPr>
          <w:p w14:paraId="276D5B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953531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7CA757D8"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AE1E60A"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81" w:type="dxa"/>
            <w:tcBorders>
              <w:top w:val="nil"/>
              <w:left w:val="nil"/>
              <w:bottom w:val="nil"/>
              <w:right w:val="nil"/>
            </w:tcBorders>
            <w:shd w:val="clear" w:color="auto" w:fill="auto"/>
            <w:noWrap/>
            <w:vAlign w:val="center"/>
            <w:hideMark/>
          </w:tcPr>
          <w:p w14:paraId="0742EF1E"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2DDC1170"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5C430D66"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04753DA6"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空间信息辅助模块无注意力机制</w:t>
            </w:r>
          </w:p>
        </w:tc>
        <w:tc>
          <w:tcPr>
            <w:tcW w:w="1134" w:type="dxa"/>
            <w:tcBorders>
              <w:top w:val="nil"/>
              <w:left w:val="nil"/>
              <w:bottom w:val="nil"/>
              <w:right w:val="nil"/>
            </w:tcBorders>
            <w:shd w:val="clear" w:color="auto" w:fill="auto"/>
            <w:noWrap/>
            <w:vAlign w:val="center"/>
            <w:hideMark/>
          </w:tcPr>
          <w:p w14:paraId="20CAC746"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1E4B843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21C5699"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243307E5"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54C2ADA3"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c>
          <w:tcPr>
            <w:tcW w:w="1197" w:type="dxa"/>
            <w:tcBorders>
              <w:top w:val="nil"/>
              <w:left w:val="nil"/>
              <w:bottom w:val="nil"/>
              <w:right w:val="nil"/>
            </w:tcBorders>
            <w:shd w:val="clear" w:color="auto" w:fill="auto"/>
            <w:noWrap/>
            <w:vAlign w:val="center"/>
            <w:hideMark/>
          </w:tcPr>
          <w:p w14:paraId="4B8C3110" w14:textId="77777777" w:rsidR="00C20F54" w:rsidRPr="008510C0" w:rsidRDefault="00C20F54" w:rsidP="00055D92">
            <w:pPr>
              <w:spacing w:line="240" w:lineRule="auto"/>
              <w:ind w:firstLine="0"/>
              <w:jc w:val="center"/>
              <w:rPr>
                <w:sz w:val="21"/>
                <w:szCs w:val="21"/>
                <w:lang w:val="en-US"/>
              </w:rPr>
            </w:pPr>
          </w:p>
        </w:tc>
      </w:tr>
      <w:tr w:rsidR="00C20F54" w:rsidRPr="008510C0" w14:paraId="19929B6F" w14:textId="77777777" w:rsidTr="007463FF">
        <w:trPr>
          <w:cantSplit/>
          <w:trHeight w:val="680"/>
          <w:jc w:val="center"/>
        </w:trPr>
        <w:tc>
          <w:tcPr>
            <w:tcW w:w="2838" w:type="dxa"/>
            <w:tcBorders>
              <w:top w:val="nil"/>
              <w:left w:val="nil"/>
              <w:bottom w:val="nil"/>
              <w:right w:val="nil"/>
            </w:tcBorders>
            <w:shd w:val="clear" w:color="auto" w:fill="auto"/>
            <w:noWrap/>
            <w:vAlign w:val="center"/>
            <w:hideMark/>
          </w:tcPr>
          <w:p w14:paraId="1365F30D" w14:textId="704C7187" w:rsidR="007463FF" w:rsidRPr="008510C0" w:rsidRDefault="00C20F54" w:rsidP="007463FF">
            <w:pPr>
              <w:spacing w:line="240" w:lineRule="auto"/>
              <w:ind w:firstLine="0"/>
              <w:jc w:val="center"/>
              <w:rPr>
                <w:sz w:val="21"/>
                <w:szCs w:val="21"/>
                <w:lang w:val="en-US"/>
              </w:rPr>
            </w:pPr>
            <w:r w:rsidRPr="008510C0">
              <w:rPr>
                <w:rFonts w:hint="eastAsia"/>
                <w:sz w:val="21"/>
                <w:szCs w:val="21"/>
                <w:lang w:val="en-US"/>
              </w:rPr>
              <w:t>空间信息辅助模块</w:t>
            </w:r>
          </w:p>
        </w:tc>
        <w:tc>
          <w:tcPr>
            <w:tcW w:w="1134" w:type="dxa"/>
            <w:tcBorders>
              <w:top w:val="nil"/>
              <w:left w:val="nil"/>
              <w:bottom w:val="nil"/>
              <w:right w:val="nil"/>
            </w:tcBorders>
            <w:shd w:val="clear" w:color="auto" w:fill="auto"/>
            <w:noWrap/>
            <w:vAlign w:val="center"/>
            <w:hideMark/>
          </w:tcPr>
          <w:p w14:paraId="4929E9E7"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67FF14E3"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3FD13DBA" w14:textId="77777777" w:rsidR="00C20F54" w:rsidRPr="008510C0" w:rsidRDefault="00C20F54" w:rsidP="00055D92">
            <w:pPr>
              <w:spacing w:line="240" w:lineRule="auto"/>
              <w:ind w:firstLine="0"/>
              <w:jc w:val="center"/>
              <w:rPr>
                <w:sz w:val="21"/>
                <w:szCs w:val="21"/>
                <w:lang w:val="en-US"/>
              </w:rPr>
            </w:pPr>
          </w:p>
        </w:tc>
        <w:tc>
          <w:tcPr>
            <w:tcW w:w="1134" w:type="dxa"/>
            <w:tcBorders>
              <w:top w:val="nil"/>
              <w:left w:val="nil"/>
              <w:bottom w:val="nil"/>
              <w:right w:val="nil"/>
            </w:tcBorders>
            <w:shd w:val="clear" w:color="auto" w:fill="auto"/>
            <w:noWrap/>
            <w:vAlign w:val="center"/>
            <w:hideMark/>
          </w:tcPr>
          <w:p w14:paraId="5939ECAC" w14:textId="77777777" w:rsidR="00C20F54" w:rsidRPr="008510C0" w:rsidRDefault="00C20F54" w:rsidP="00055D92">
            <w:pPr>
              <w:spacing w:line="240" w:lineRule="auto"/>
              <w:ind w:firstLine="0"/>
              <w:jc w:val="center"/>
              <w:rPr>
                <w:sz w:val="21"/>
                <w:szCs w:val="21"/>
                <w:lang w:val="en-US"/>
              </w:rPr>
            </w:pPr>
          </w:p>
        </w:tc>
        <w:tc>
          <w:tcPr>
            <w:tcW w:w="1181" w:type="dxa"/>
            <w:tcBorders>
              <w:top w:val="nil"/>
              <w:left w:val="nil"/>
              <w:bottom w:val="nil"/>
              <w:right w:val="nil"/>
            </w:tcBorders>
            <w:shd w:val="clear" w:color="auto" w:fill="auto"/>
            <w:noWrap/>
            <w:vAlign w:val="center"/>
            <w:hideMark/>
          </w:tcPr>
          <w:p w14:paraId="1E39761A" w14:textId="77777777" w:rsidR="00C20F54" w:rsidRPr="008510C0" w:rsidRDefault="00C20F54" w:rsidP="00055D92">
            <w:pPr>
              <w:spacing w:line="240" w:lineRule="auto"/>
              <w:ind w:firstLine="0"/>
              <w:jc w:val="center"/>
              <w:rPr>
                <w:sz w:val="21"/>
                <w:szCs w:val="21"/>
                <w:lang w:val="en-US"/>
              </w:rPr>
            </w:pPr>
          </w:p>
        </w:tc>
        <w:tc>
          <w:tcPr>
            <w:tcW w:w="1197" w:type="dxa"/>
            <w:tcBorders>
              <w:top w:val="nil"/>
              <w:left w:val="nil"/>
              <w:bottom w:val="nil"/>
              <w:right w:val="nil"/>
            </w:tcBorders>
            <w:shd w:val="clear" w:color="auto" w:fill="auto"/>
            <w:noWrap/>
            <w:vAlign w:val="center"/>
            <w:hideMark/>
          </w:tcPr>
          <w:p w14:paraId="1D748157" w14:textId="77777777" w:rsidR="00C20F54" w:rsidRPr="008510C0" w:rsidRDefault="00C20F54" w:rsidP="00055D92">
            <w:pPr>
              <w:spacing w:line="240" w:lineRule="auto"/>
              <w:ind w:firstLine="0"/>
              <w:jc w:val="center"/>
              <w:rPr>
                <w:sz w:val="21"/>
                <w:szCs w:val="21"/>
                <w:lang w:val="en-US"/>
              </w:rPr>
            </w:pPr>
            <w:r w:rsidRPr="008510C0">
              <w:rPr>
                <w:rFonts w:hint="eastAsia"/>
                <w:sz w:val="21"/>
                <w:szCs w:val="21"/>
                <w:lang w:val="en-US"/>
              </w:rPr>
              <w:t>√</w:t>
            </w:r>
          </w:p>
        </w:tc>
      </w:tr>
      <w:tr w:rsidR="00C20F54" w:rsidRPr="008510C0" w14:paraId="08148BFF" w14:textId="77777777" w:rsidTr="00055D92">
        <w:trPr>
          <w:cantSplit/>
          <w:trHeight w:val="340"/>
          <w:jc w:val="center"/>
        </w:trPr>
        <w:tc>
          <w:tcPr>
            <w:tcW w:w="2838" w:type="dxa"/>
            <w:tcBorders>
              <w:top w:val="single" w:sz="4" w:space="0" w:color="auto"/>
              <w:left w:val="nil"/>
              <w:right w:val="nil"/>
            </w:tcBorders>
            <w:shd w:val="clear" w:color="auto" w:fill="auto"/>
            <w:noWrap/>
            <w:vAlign w:val="center"/>
            <w:hideMark/>
          </w:tcPr>
          <w:p w14:paraId="2861A6F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SSIM</w:t>
            </w:r>
          </w:p>
        </w:tc>
        <w:tc>
          <w:tcPr>
            <w:tcW w:w="1134" w:type="dxa"/>
            <w:tcBorders>
              <w:top w:val="single" w:sz="4" w:space="0" w:color="auto"/>
              <w:left w:val="nil"/>
              <w:right w:val="nil"/>
            </w:tcBorders>
            <w:shd w:val="clear" w:color="auto" w:fill="auto"/>
            <w:noWrap/>
            <w:vAlign w:val="center"/>
            <w:hideMark/>
          </w:tcPr>
          <w:p w14:paraId="454F7A65"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699</w:t>
            </w:r>
          </w:p>
        </w:tc>
        <w:tc>
          <w:tcPr>
            <w:tcW w:w="1134" w:type="dxa"/>
            <w:tcBorders>
              <w:top w:val="single" w:sz="4" w:space="0" w:color="auto"/>
              <w:left w:val="nil"/>
              <w:right w:val="nil"/>
            </w:tcBorders>
            <w:shd w:val="clear" w:color="auto" w:fill="auto"/>
            <w:noWrap/>
            <w:vAlign w:val="center"/>
            <w:hideMark/>
          </w:tcPr>
          <w:p w14:paraId="151749AA"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869</w:t>
            </w:r>
          </w:p>
        </w:tc>
        <w:tc>
          <w:tcPr>
            <w:tcW w:w="1134" w:type="dxa"/>
            <w:tcBorders>
              <w:top w:val="single" w:sz="4" w:space="0" w:color="auto"/>
              <w:left w:val="nil"/>
              <w:right w:val="nil"/>
            </w:tcBorders>
            <w:shd w:val="clear" w:color="auto" w:fill="auto"/>
            <w:noWrap/>
            <w:vAlign w:val="center"/>
            <w:hideMark/>
          </w:tcPr>
          <w:p w14:paraId="3971B17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34</w:t>
            </w:r>
          </w:p>
        </w:tc>
        <w:tc>
          <w:tcPr>
            <w:tcW w:w="1134" w:type="dxa"/>
            <w:tcBorders>
              <w:top w:val="single" w:sz="4" w:space="0" w:color="auto"/>
              <w:left w:val="nil"/>
              <w:right w:val="nil"/>
            </w:tcBorders>
            <w:shd w:val="clear" w:color="auto" w:fill="auto"/>
            <w:noWrap/>
            <w:vAlign w:val="center"/>
            <w:hideMark/>
          </w:tcPr>
          <w:p w14:paraId="59B2BAC3"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1</w:t>
            </w:r>
          </w:p>
        </w:tc>
        <w:tc>
          <w:tcPr>
            <w:tcW w:w="1181" w:type="dxa"/>
            <w:tcBorders>
              <w:top w:val="single" w:sz="4" w:space="0" w:color="auto"/>
              <w:left w:val="nil"/>
              <w:right w:val="nil"/>
            </w:tcBorders>
            <w:shd w:val="clear" w:color="auto" w:fill="auto"/>
            <w:noWrap/>
            <w:vAlign w:val="center"/>
            <w:hideMark/>
          </w:tcPr>
          <w:p w14:paraId="38B3A714"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2</w:t>
            </w:r>
          </w:p>
        </w:tc>
        <w:tc>
          <w:tcPr>
            <w:tcW w:w="1197" w:type="dxa"/>
            <w:tcBorders>
              <w:top w:val="single" w:sz="4" w:space="0" w:color="auto"/>
              <w:left w:val="nil"/>
              <w:right w:val="nil"/>
            </w:tcBorders>
            <w:shd w:val="clear" w:color="auto" w:fill="auto"/>
            <w:noWrap/>
            <w:vAlign w:val="center"/>
            <w:hideMark/>
          </w:tcPr>
          <w:p w14:paraId="5F1D74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0.955</w:t>
            </w:r>
          </w:p>
        </w:tc>
      </w:tr>
      <w:tr w:rsidR="00C20F54" w:rsidRPr="008510C0" w14:paraId="36AA709B" w14:textId="77777777" w:rsidTr="00055D92">
        <w:trPr>
          <w:cantSplit/>
          <w:trHeight w:val="340"/>
          <w:jc w:val="center"/>
        </w:trPr>
        <w:tc>
          <w:tcPr>
            <w:tcW w:w="2838" w:type="dxa"/>
            <w:tcBorders>
              <w:top w:val="nil"/>
              <w:left w:val="nil"/>
              <w:bottom w:val="single" w:sz="12" w:space="0" w:color="auto"/>
              <w:right w:val="nil"/>
            </w:tcBorders>
            <w:shd w:val="clear" w:color="auto" w:fill="auto"/>
            <w:noWrap/>
            <w:vAlign w:val="center"/>
            <w:hideMark/>
          </w:tcPr>
          <w:p w14:paraId="174B697D"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PSNR</w:t>
            </w:r>
          </w:p>
        </w:tc>
        <w:tc>
          <w:tcPr>
            <w:tcW w:w="1134" w:type="dxa"/>
            <w:tcBorders>
              <w:top w:val="nil"/>
              <w:left w:val="nil"/>
              <w:bottom w:val="single" w:sz="12" w:space="0" w:color="auto"/>
              <w:right w:val="nil"/>
            </w:tcBorders>
            <w:shd w:val="clear" w:color="auto" w:fill="auto"/>
            <w:noWrap/>
            <w:vAlign w:val="center"/>
            <w:hideMark/>
          </w:tcPr>
          <w:p w14:paraId="431AAE8F"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19.917</w:t>
            </w:r>
          </w:p>
        </w:tc>
        <w:tc>
          <w:tcPr>
            <w:tcW w:w="1134" w:type="dxa"/>
            <w:tcBorders>
              <w:top w:val="nil"/>
              <w:left w:val="nil"/>
              <w:bottom w:val="single" w:sz="12" w:space="0" w:color="auto"/>
              <w:right w:val="nil"/>
            </w:tcBorders>
            <w:shd w:val="clear" w:color="auto" w:fill="auto"/>
            <w:noWrap/>
            <w:vAlign w:val="center"/>
            <w:hideMark/>
          </w:tcPr>
          <w:p w14:paraId="71A78F18"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2.121</w:t>
            </w:r>
          </w:p>
        </w:tc>
        <w:tc>
          <w:tcPr>
            <w:tcW w:w="1134" w:type="dxa"/>
            <w:tcBorders>
              <w:top w:val="nil"/>
              <w:left w:val="nil"/>
              <w:bottom w:val="single" w:sz="12" w:space="0" w:color="auto"/>
              <w:right w:val="nil"/>
            </w:tcBorders>
            <w:shd w:val="clear" w:color="auto" w:fill="auto"/>
            <w:noWrap/>
            <w:vAlign w:val="center"/>
            <w:hideMark/>
          </w:tcPr>
          <w:p w14:paraId="4429822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158</w:t>
            </w:r>
          </w:p>
        </w:tc>
        <w:tc>
          <w:tcPr>
            <w:tcW w:w="1134" w:type="dxa"/>
            <w:tcBorders>
              <w:top w:val="nil"/>
              <w:left w:val="nil"/>
              <w:bottom w:val="single" w:sz="12" w:space="0" w:color="auto"/>
              <w:right w:val="nil"/>
            </w:tcBorders>
            <w:shd w:val="clear" w:color="auto" w:fill="auto"/>
            <w:noWrap/>
            <w:vAlign w:val="center"/>
            <w:hideMark/>
          </w:tcPr>
          <w:p w14:paraId="0773FF4C"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699</w:t>
            </w:r>
          </w:p>
        </w:tc>
        <w:tc>
          <w:tcPr>
            <w:tcW w:w="1181" w:type="dxa"/>
            <w:tcBorders>
              <w:top w:val="nil"/>
              <w:left w:val="nil"/>
              <w:bottom w:val="single" w:sz="12" w:space="0" w:color="auto"/>
              <w:right w:val="nil"/>
            </w:tcBorders>
            <w:shd w:val="clear" w:color="auto" w:fill="auto"/>
            <w:noWrap/>
            <w:vAlign w:val="center"/>
            <w:hideMark/>
          </w:tcPr>
          <w:p w14:paraId="0815BF42"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5.453</w:t>
            </w:r>
          </w:p>
        </w:tc>
        <w:tc>
          <w:tcPr>
            <w:tcW w:w="1197" w:type="dxa"/>
            <w:tcBorders>
              <w:top w:val="nil"/>
              <w:left w:val="nil"/>
              <w:bottom w:val="single" w:sz="12" w:space="0" w:color="auto"/>
              <w:right w:val="nil"/>
            </w:tcBorders>
            <w:shd w:val="clear" w:color="auto" w:fill="auto"/>
            <w:noWrap/>
            <w:vAlign w:val="center"/>
            <w:hideMark/>
          </w:tcPr>
          <w:p w14:paraId="455706BE" w14:textId="77777777" w:rsidR="00C20F54" w:rsidRPr="008510C0" w:rsidRDefault="00C20F54" w:rsidP="00055D92">
            <w:pPr>
              <w:spacing w:line="240" w:lineRule="auto"/>
              <w:ind w:firstLine="0"/>
              <w:jc w:val="center"/>
              <w:rPr>
                <w:sz w:val="21"/>
                <w:szCs w:val="21"/>
                <w:lang w:val="en-US"/>
              </w:rPr>
            </w:pPr>
            <w:r w:rsidRPr="008510C0">
              <w:rPr>
                <w:sz w:val="21"/>
                <w:szCs w:val="21"/>
                <w:lang w:val="en-US"/>
              </w:rPr>
              <w:t>27.348</w:t>
            </w:r>
          </w:p>
        </w:tc>
      </w:tr>
    </w:tbl>
    <w:p w14:paraId="43AEAC05" w14:textId="77777777" w:rsidR="00C20F54" w:rsidRPr="00A93754" w:rsidRDefault="00C20F54" w:rsidP="00C20F54">
      <w:pPr>
        <w:rPr>
          <w:lang w:val="en-US"/>
        </w:rPr>
      </w:pPr>
    </w:p>
    <w:p w14:paraId="1F0A211F" w14:textId="77777777" w:rsidR="00C20F54" w:rsidRPr="00A93754" w:rsidRDefault="00C20F54" w:rsidP="00C20F54">
      <w:pPr>
        <w:spacing w:before="120" w:line="240" w:lineRule="auto"/>
        <w:ind w:firstLine="0"/>
        <w:jc w:val="center"/>
        <w:rPr>
          <w:lang w:val="en-US"/>
        </w:rPr>
      </w:pPr>
      <w:r w:rsidRPr="00A93754">
        <w:rPr>
          <w:noProof/>
          <w:lang w:val="en-US"/>
        </w:rPr>
        <w:drawing>
          <wp:inline distT="0" distB="0" distL="0" distR="0" wp14:anchorId="045ED6E9" wp14:editId="45674C63">
            <wp:extent cx="5399405" cy="1016635"/>
            <wp:effectExtent l="0" t="0" r="0" b="0"/>
            <wp:docPr id="40" name="图片 40" descr="P120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1205#yIS1"/>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5399405" cy="1016635"/>
                    </a:xfrm>
                    <a:prstGeom prst="rect">
                      <a:avLst/>
                    </a:prstGeom>
                    <a:noFill/>
                    <a:ln>
                      <a:noFill/>
                    </a:ln>
                  </pic:spPr>
                </pic:pic>
              </a:graphicData>
            </a:graphic>
          </wp:inline>
        </w:drawing>
      </w:r>
    </w:p>
    <w:p w14:paraId="62A56BEA" w14:textId="07B529DC" w:rsidR="00C20F54" w:rsidRPr="002B77A4" w:rsidRDefault="00C20F54" w:rsidP="00C20F54">
      <w:pPr>
        <w:spacing w:before="120" w:line="400" w:lineRule="exact"/>
        <w:ind w:firstLine="0"/>
        <w:jc w:val="center"/>
        <w:rPr>
          <w:sz w:val="21"/>
          <w:szCs w:val="21"/>
          <w:lang w:val="en-US"/>
        </w:rPr>
      </w:pPr>
      <w:bookmarkStart w:id="336" w:name="_Ref123657742"/>
      <w:bookmarkStart w:id="337" w:name="_Toc127900601"/>
      <w:bookmarkStart w:id="338" w:name="_Toc127996868"/>
      <w:r w:rsidRPr="002B77A4">
        <w:rPr>
          <w:rFonts w:hint="eastAsia"/>
          <w:sz w:val="21"/>
          <w:szCs w:val="21"/>
          <w:lang w:val="en-US"/>
        </w:rPr>
        <w:t>图</w:t>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STYLEREF 1 \s</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4</w:t>
      </w:r>
      <w:r w:rsidR="00B3092B">
        <w:rPr>
          <w:sz w:val="21"/>
          <w:szCs w:val="21"/>
          <w:lang w:val="en-US"/>
        </w:rPr>
        <w:fldChar w:fldCharType="end"/>
      </w:r>
      <w:r w:rsidR="00B3092B">
        <w:rPr>
          <w:sz w:val="21"/>
          <w:szCs w:val="21"/>
          <w:lang w:val="en-US"/>
        </w:rPr>
        <w:noBreakHyphen/>
      </w:r>
      <w:r w:rsidR="00B3092B">
        <w:rPr>
          <w:sz w:val="21"/>
          <w:szCs w:val="21"/>
          <w:lang w:val="en-US"/>
        </w:rPr>
        <w:fldChar w:fldCharType="begin"/>
      </w:r>
      <w:r w:rsidR="00B3092B">
        <w:rPr>
          <w:sz w:val="21"/>
          <w:szCs w:val="21"/>
          <w:lang w:val="en-US"/>
        </w:rPr>
        <w:instrText xml:space="preserve"> </w:instrText>
      </w:r>
      <w:r w:rsidR="00B3092B">
        <w:rPr>
          <w:rFonts w:hint="eastAsia"/>
          <w:sz w:val="21"/>
          <w:szCs w:val="21"/>
          <w:lang w:val="en-US"/>
        </w:rPr>
        <w:instrText xml:space="preserve">SEQ </w:instrText>
      </w:r>
      <w:r w:rsidR="00B3092B">
        <w:rPr>
          <w:rFonts w:hint="eastAsia"/>
          <w:sz w:val="21"/>
          <w:szCs w:val="21"/>
          <w:lang w:val="en-US"/>
        </w:rPr>
        <w:instrText>图</w:instrText>
      </w:r>
      <w:r w:rsidR="00B3092B">
        <w:rPr>
          <w:rFonts w:hint="eastAsia"/>
          <w:sz w:val="21"/>
          <w:szCs w:val="21"/>
          <w:lang w:val="en-US"/>
        </w:rPr>
        <w:instrText xml:space="preserve"> \* ARABIC \s 1</w:instrText>
      </w:r>
      <w:r w:rsidR="00B3092B">
        <w:rPr>
          <w:sz w:val="21"/>
          <w:szCs w:val="21"/>
          <w:lang w:val="en-US"/>
        </w:rPr>
        <w:instrText xml:space="preserve"> </w:instrText>
      </w:r>
      <w:r w:rsidR="00B3092B">
        <w:rPr>
          <w:sz w:val="21"/>
          <w:szCs w:val="21"/>
          <w:lang w:val="en-US"/>
        </w:rPr>
        <w:fldChar w:fldCharType="separate"/>
      </w:r>
      <w:r w:rsidR="00AA1EA2">
        <w:rPr>
          <w:noProof/>
          <w:sz w:val="21"/>
          <w:szCs w:val="21"/>
          <w:lang w:val="en-US"/>
        </w:rPr>
        <w:t>18</w:t>
      </w:r>
      <w:r w:rsidR="00B3092B">
        <w:rPr>
          <w:sz w:val="21"/>
          <w:szCs w:val="21"/>
          <w:lang w:val="en-US"/>
        </w:rPr>
        <w:fldChar w:fldCharType="end"/>
      </w:r>
      <w:bookmarkEnd w:id="336"/>
      <w:r w:rsidRPr="002B77A4">
        <w:rPr>
          <w:sz w:val="21"/>
          <w:szCs w:val="21"/>
          <w:lang w:val="en-US"/>
        </w:rPr>
        <w:t xml:space="preserve"> </w:t>
      </w:r>
      <w:r w:rsidRPr="002B77A4">
        <w:rPr>
          <w:rFonts w:hint="eastAsia"/>
          <w:sz w:val="21"/>
          <w:szCs w:val="21"/>
          <w:lang w:val="en-US"/>
        </w:rPr>
        <w:t>消融试验结果图</w:t>
      </w:r>
      <w:bookmarkEnd w:id="337"/>
      <w:bookmarkEnd w:id="338"/>
    </w:p>
    <w:p w14:paraId="7F29DF0C" w14:textId="42AAE7AF" w:rsidR="00C20F54" w:rsidRPr="00751D81" w:rsidRDefault="00C20F54" w:rsidP="00C20F54">
      <w:pPr>
        <w:pStyle w:val="a5"/>
        <w:spacing w:afterLines="0" w:after="240" w:line="400" w:lineRule="exact"/>
        <w:ind w:firstLine="0"/>
        <w:rPr>
          <w:rFonts w:ascii="Times New Roman" w:hAnsi="Times New Roman"/>
          <w:lang w:val="en-US"/>
        </w:rPr>
      </w:pPr>
      <w:r w:rsidRPr="00751D81">
        <w:rPr>
          <w:rFonts w:ascii="Times New Roman" w:hAnsi="Times New Roman"/>
          <w:lang w:val="en-US"/>
        </w:rPr>
        <w:t xml:space="preserve">Fig. </w:t>
      </w:r>
      <w:r w:rsidRPr="00751D81">
        <w:rPr>
          <w:rFonts w:ascii="Times New Roman" w:hAnsi="Times New Roman"/>
          <w:lang w:val="en-US"/>
        </w:rPr>
        <w:fldChar w:fldCharType="begin"/>
      </w:r>
      <w:r w:rsidRPr="00751D81">
        <w:rPr>
          <w:rFonts w:ascii="Times New Roman" w:hAnsi="Times New Roman"/>
          <w:lang w:val="en-US"/>
        </w:rPr>
        <w:instrText xml:space="preserve"> STYLEREF 1 \s </w:instrText>
      </w:r>
      <w:r w:rsidRPr="00751D81">
        <w:rPr>
          <w:rFonts w:ascii="Times New Roman" w:hAnsi="Times New Roman"/>
          <w:lang w:val="en-US"/>
        </w:rPr>
        <w:fldChar w:fldCharType="separate"/>
      </w:r>
      <w:r w:rsidR="00AA1EA2">
        <w:rPr>
          <w:rFonts w:ascii="Times New Roman" w:hAnsi="Times New Roman"/>
          <w:noProof/>
          <w:lang w:val="en-US"/>
        </w:rPr>
        <w:t>4</w:t>
      </w:r>
      <w:r w:rsidRPr="00751D81">
        <w:rPr>
          <w:rFonts w:ascii="Times New Roman" w:hAnsi="Times New Roman"/>
          <w:lang w:val="en-US"/>
        </w:rPr>
        <w:fldChar w:fldCharType="end"/>
      </w:r>
      <w:r w:rsidRPr="00751D81">
        <w:rPr>
          <w:rFonts w:ascii="Times New Roman" w:hAnsi="Times New Roman"/>
          <w:lang w:val="en-US"/>
        </w:rPr>
        <w:noBreakHyphen/>
      </w:r>
      <w:r w:rsidRPr="00751D81">
        <w:rPr>
          <w:rFonts w:ascii="Times New Roman" w:hAnsi="Times New Roman"/>
          <w:lang w:val="en-US"/>
        </w:rPr>
        <w:fldChar w:fldCharType="begin"/>
      </w:r>
      <w:r w:rsidRPr="00751D81">
        <w:rPr>
          <w:rFonts w:ascii="Times New Roman" w:hAnsi="Times New Roman"/>
          <w:lang w:val="en-US"/>
        </w:rPr>
        <w:instrText xml:space="preserve"> SEQ Fig. \* ARABIC \s 1 </w:instrText>
      </w:r>
      <w:r w:rsidRPr="00751D81">
        <w:rPr>
          <w:rFonts w:ascii="Times New Roman" w:hAnsi="Times New Roman"/>
          <w:lang w:val="en-US"/>
        </w:rPr>
        <w:fldChar w:fldCharType="separate"/>
      </w:r>
      <w:r w:rsidR="00AA1EA2">
        <w:rPr>
          <w:rFonts w:ascii="Times New Roman" w:hAnsi="Times New Roman"/>
          <w:noProof/>
          <w:lang w:val="en-US"/>
        </w:rPr>
        <w:t>18</w:t>
      </w:r>
      <w:r w:rsidRPr="00751D81">
        <w:rPr>
          <w:rFonts w:ascii="Times New Roman" w:hAnsi="Times New Roman"/>
          <w:lang w:val="en-US"/>
        </w:rPr>
        <w:fldChar w:fldCharType="end"/>
      </w:r>
      <w:r w:rsidRPr="00751D81">
        <w:rPr>
          <w:rFonts w:ascii="Times New Roman" w:hAnsi="Times New Roman"/>
          <w:lang w:val="en-US"/>
        </w:rPr>
        <w:t xml:space="preserve"> Ablation test results graph</w:t>
      </w:r>
    </w:p>
    <w:p w14:paraId="65415EAE" w14:textId="0B479C58" w:rsidR="00473DE4" w:rsidRDefault="00023D7F" w:rsidP="00F33EC0">
      <w:pPr>
        <w:spacing w:line="400" w:lineRule="exact"/>
        <w:ind w:firstLineChars="200" w:firstLine="480"/>
      </w:pPr>
      <w:r w:rsidRPr="00023D7F">
        <w:rPr>
          <w:rFonts w:hint="eastAsia"/>
          <w:lang w:val="en-US"/>
        </w:rPr>
        <w:t>在模型中利用并行残差推挽模块进行特征的水平传递（方案</w:t>
      </w:r>
      <w:r w:rsidRPr="00023D7F">
        <w:rPr>
          <w:rFonts w:hint="eastAsia"/>
          <w:lang w:val="en-US"/>
        </w:rPr>
        <w:t>d</w:t>
      </w:r>
      <w:r w:rsidRPr="00023D7F">
        <w:rPr>
          <w:rFonts w:hint="eastAsia"/>
          <w:lang w:val="en-US"/>
        </w:rPr>
        <w:t>），使得模型在不引入任何额外模块的情况下增强了模型的性能。相较不同阶段高级语义特征直接拼接（方案</w:t>
      </w:r>
      <w:r w:rsidRPr="00023D7F">
        <w:rPr>
          <w:rFonts w:hint="eastAsia"/>
          <w:lang w:val="en-US"/>
        </w:rPr>
        <w:t>c</w:t>
      </w:r>
      <w:r w:rsidRPr="00023D7F">
        <w:rPr>
          <w:rFonts w:hint="eastAsia"/>
          <w:lang w:val="en-US"/>
        </w:rPr>
        <w:t>）的方法，推挽模块增强了模型在去</w:t>
      </w:r>
      <w:proofErr w:type="gramStart"/>
      <w:r w:rsidRPr="00023D7F">
        <w:rPr>
          <w:rFonts w:hint="eastAsia"/>
          <w:lang w:val="en-US"/>
        </w:rPr>
        <w:t>雾任务</w:t>
      </w:r>
      <w:proofErr w:type="gramEnd"/>
      <w:r w:rsidRPr="00023D7F">
        <w:rPr>
          <w:rFonts w:hint="eastAsia"/>
          <w:lang w:val="en-US"/>
        </w:rPr>
        <w:t>中对图像结构的表达能力，</w:t>
      </w:r>
      <w:r w:rsidRPr="00023D7F">
        <w:rPr>
          <w:rFonts w:hint="eastAsia"/>
          <w:lang w:val="en-US"/>
        </w:rPr>
        <w:t>SSIM</w:t>
      </w:r>
      <w:r w:rsidRPr="00023D7F">
        <w:rPr>
          <w:rFonts w:hint="eastAsia"/>
          <w:lang w:val="en-US"/>
        </w:rPr>
        <w:t>指标有了一个较大幅度的提升。由于两种特征的关注点各不相同，在去除注意力机制的情况下，直接将高级语义特征放大分辨率和空间信息特征进行融合（方案</w:t>
      </w:r>
      <w:r w:rsidRPr="00023D7F">
        <w:rPr>
          <w:rFonts w:hint="eastAsia"/>
          <w:lang w:val="en-US"/>
        </w:rPr>
        <w:t>e</w:t>
      </w:r>
      <w:r w:rsidRPr="00023D7F">
        <w:rPr>
          <w:rFonts w:hint="eastAsia"/>
          <w:lang w:val="en-US"/>
        </w:rPr>
        <w:t>）使得特征间的表达会互相干扰，</w:t>
      </w:r>
      <w:r w:rsidRPr="00023D7F">
        <w:rPr>
          <w:rFonts w:hint="eastAsia"/>
          <w:lang w:val="en-US"/>
        </w:rPr>
        <w:t>PSNR</w:t>
      </w:r>
      <w:r w:rsidRPr="00023D7F">
        <w:rPr>
          <w:rFonts w:hint="eastAsia"/>
          <w:lang w:val="en-US"/>
        </w:rPr>
        <w:t>指标出现了下降。采用空间信息辅助模块构建模型（方案</w:t>
      </w:r>
      <w:r w:rsidRPr="00023D7F">
        <w:rPr>
          <w:rFonts w:hint="eastAsia"/>
          <w:lang w:val="en-US"/>
        </w:rPr>
        <w:t>f</w:t>
      </w:r>
      <w:r w:rsidRPr="00023D7F">
        <w:rPr>
          <w:rFonts w:hint="eastAsia"/>
          <w:lang w:val="en-US"/>
        </w:rPr>
        <w:t>），利用注意力机制统一不同特征间的关注重</w:t>
      </w:r>
      <w:r w:rsidRPr="00023D7F">
        <w:rPr>
          <w:rFonts w:hint="eastAsia"/>
          <w:lang w:val="en-US"/>
        </w:rPr>
        <w:lastRenderedPageBreak/>
        <w:t>点，得以让语义信息有效辅助空间信息恢复出无雾图像，使得模型对颜色和细节的保持能力得到了提升，</w:t>
      </w:r>
      <w:r w:rsidRPr="00023D7F">
        <w:rPr>
          <w:rFonts w:hint="eastAsia"/>
          <w:lang w:val="en-US"/>
        </w:rPr>
        <w:t>PSNR</w:t>
      </w:r>
      <w:r w:rsidRPr="00023D7F">
        <w:rPr>
          <w:rFonts w:hint="eastAsia"/>
          <w:lang w:val="en-US"/>
        </w:rPr>
        <w:t>指标取得了可观的进步。所有模块的联合最终使本文的模型达到了较好的去雾效果。</w:t>
      </w:r>
    </w:p>
    <w:p w14:paraId="127A0682" w14:textId="49735FCD" w:rsidR="00237900" w:rsidRPr="0000683D" w:rsidRDefault="00B05FE2" w:rsidP="0000683D">
      <w:pPr>
        <w:pStyle w:val="21"/>
        <w:numPr>
          <w:ilvl w:val="1"/>
          <w:numId w:val="1"/>
        </w:numPr>
        <w:spacing w:before="360" w:after="120" w:line="400" w:lineRule="exact"/>
        <w:rPr>
          <w:sz w:val="28"/>
          <w:szCs w:val="28"/>
        </w:rPr>
      </w:pPr>
      <w:bookmarkStart w:id="339" w:name="_Toc98402859"/>
      <w:bookmarkStart w:id="340" w:name="_Toc98426784"/>
      <w:bookmarkStart w:id="341" w:name="_Toc17647"/>
      <w:bookmarkStart w:id="342" w:name="_Toc31629"/>
      <w:bookmarkStart w:id="343" w:name="_Toc98402625"/>
      <w:bookmarkStart w:id="344" w:name="_Toc3491"/>
      <w:bookmarkStart w:id="345" w:name="_Toc127996806"/>
      <w:r w:rsidRPr="0000683D">
        <w:rPr>
          <w:sz w:val="28"/>
          <w:szCs w:val="28"/>
        </w:rPr>
        <w:t>本章小结</w:t>
      </w:r>
      <w:bookmarkEnd w:id="339"/>
      <w:bookmarkEnd w:id="340"/>
      <w:bookmarkEnd w:id="341"/>
      <w:bookmarkEnd w:id="342"/>
      <w:bookmarkEnd w:id="343"/>
      <w:bookmarkEnd w:id="344"/>
      <w:bookmarkEnd w:id="345"/>
    </w:p>
    <w:p w14:paraId="4858D801" w14:textId="77777777" w:rsidR="00262E6E" w:rsidRPr="00262E6E" w:rsidRDefault="00262E6E" w:rsidP="00F33EC0">
      <w:pPr>
        <w:spacing w:line="400" w:lineRule="exact"/>
        <w:ind w:firstLineChars="200" w:firstLine="480"/>
        <w:rPr>
          <w:lang w:val="en-US"/>
        </w:rPr>
      </w:pPr>
      <w:r w:rsidRPr="00262E6E">
        <w:rPr>
          <w:rFonts w:hint="eastAsia"/>
          <w:lang w:val="en-US"/>
        </w:rPr>
        <w:t>本文提出了一种新颖的用于图像去</w:t>
      </w:r>
      <w:proofErr w:type="gramStart"/>
      <w:r w:rsidRPr="00262E6E">
        <w:rPr>
          <w:rFonts w:hint="eastAsia"/>
          <w:lang w:val="en-US"/>
        </w:rPr>
        <w:t>雾任务</w:t>
      </w:r>
      <w:proofErr w:type="gramEnd"/>
      <w:r w:rsidRPr="00262E6E">
        <w:rPr>
          <w:rFonts w:hint="eastAsia"/>
          <w:lang w:val="en-US"/>
        </w:rPr>
        <w:t>的双流卷积神经网络。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Pr="00262E6E">
        <w:rPr>
          <w:rFonts w:hint="eastAsia"/>
          <w:lang w:val="en-US"/>
        </w:rPr>
        <w:t>不同去雾信息</w:t>
      </w:r>
      <w:proofErr w:type="gramEnd"/>
      <w:r w:rsidRPr="00262E6E">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大量的对比试验也说明，本文所提出的模型在实际的图像去</w:t>
      </w:r>
      <w:proofErr w:type="gramStart"/>
      <w:r w:rsidRPr="00262E6E">
        <w:rPr>
          <w:rFonts w:hint="eastAsia"/>
          <w:lang w:val="en-US"/>
        </w:rPr>
        <w:t>雾任务</w:t>
      </w:r>
      <w:proofErr w:type="gramEnd"/>
      <w:r w:rsidRPr="00262E6E">
        <w:rPr>
          <w:rFonts w:hint="eastAsia"/>
          <w:lang w:val="en-US"/>
        </w:rPr>
        <w:t>上性能优异。</w:t>
      </w:r>
    </w:p>
    <w:p w14:paraId="454D5D6C" w14:textId="77777777" w:rsidR="00C40830" w:rsidRDefault="00262E6E" w:rsidP="001C37D6">
      <w:pPr>
        <w:spacing w:line="400" w:lineRule="exact"/>
        <w:ind w:firstLineChars="200" w:firstLine="480"/>
        <w:rPr>
          <w:lang w:val="en-US"/>
        </w:rPr>
        <w:sectPr w:rsidR="00C40830" w:rsidSect="00262F12">
          <w:headerReference w:type="default" r:id="rId689"/>
          <w:pgSz w:w="11906" w:h="16838" w:code="9"/>
          <w:pgMar w:top="1701" w:right="1701" w:bottom="1701" w:left="1701" w:header="1134" w:footer="1134" w:gutter="0"/>
          <w:cols w:space="425"/>
          <w:docGrid w:linePitch="403" w:charSpace="-819"/>
        </w:sectPr>
      </w:pPr>
      <w:r w:rsidRPr="00262E6E">
        <w:rPr>
          <w:rFonts w:hint="eastAsia"/>
          <w:lang w:val="en-US"/>
        </w:rPr>
        <w:t>在未来的研究工作中，将进一步探索所提出的解决方案的普遍适用性，并将所提出的解决方案应用到有雾天气环境下的目标检测、实例分割、行人重识别等任务中。将继续优化模型结构，实现去</w:t>
      </w:r>
      <w:proofErr w:type="gramStart"/>
      <w:r w:rsidRPr="00262E6E">
        <w:rPr>
          <w:rFonts w:hint="eastAsia"/>
          <w:lang w:val="en-US"/>
        </w:rPr>
        <w:t>雾效果</w:t>
      </w:r>
      <w:proofErr w:type="gramEnd"/>
      <w:r w:rsidRPr="00262E6E">
        <w:rPr>
          <w:rFonts w:hint="eastAsia"/>
          <w:lang w:val="en-US"/>
        </w:rPr>
        <w:t>和计算速度的进一步提升。</w:t>
      </w:r>
    </w:p>
    <w:p w14:paraId="4405C257" w14:textId="77777777" w:rsidR="00C40830" w:rsidRDefault="00C40830" w:rsidP="00262E6E">
      <w:pPr>
        <w:sectPr w:rsidR="00C40830" w:rsidSect="00262F12">
          <w:type w:val="continuous"/>
          <w:pgSz w:w="11906" w:h="16838" w:code="9"/>
          <w:pgMar w:top="1701" w:right="1701" w:bottom="1701" w:left="1701" w:header="1134" w:footer="1134" w:gutter="0"/>
          <w:cols w:space="425"/>
          <w:docGrid w:linePitch="403" w:charSpace="-819"/>
        </w:sectPr>
      </w:pPr>
    </w:p>
    <w:p w14:paraId="2BA2F6CE" w14:textId="660F4F14" w:rsidR="00237900" w:rsidRDefault="00B05FE2" w:rsidP="00070E55">
      <w:pPr>
        <w:pStyle w:val="1"/>
        <w:numPr>
          <w:ilvl w:val="0"/>
          <w:numId w:val="1"/>
        </w:numPr>
        <w:spacing w:before="480" w:after="360" w:line="400" w:lineRule="exact"/>
      </w:pPr>
      <w:bookmarkStart w:id="346" w:name="_Toc98426785"/>
      <w:bookmarkStart w:id="347" w:name="_Toc127996807"/>
      <w:bookmarkEnd w:id="243"/>
      <w:bookmarkEnd w:id="244"/>
      <w:bookmarkEnd w:id="245"/>
      <w:bookmarkEnd w:id="246"/>
      <w:bookmarkEnd w:id="247"/>
      <w:bookmarkEnd w:id="248"/>
      <w:bookmarkEnd w:id="249"/>
      <w:bookmarkEnd w:id="250"/>
      <w:bookmarkEnd w:id="251"/>
      <w:r>
        <w:lastRenderedPageBreak/>
        <w:t>总结与展望</w:t>
      </w:r>
      <w:bookmarkEnd w:id="346"/>
      <w:bookmarkEnd w:id="347"/>
    </w:p>
    <w:p w14:paraId="25E30166" w14:textId="44A20C45" w:rsidR="00237900" w:rsidRDefault="00B05FE2" w:rsidP="00B0372B">
      <w:pPr>
        <w:pStyle w:val="21"/>
        <w:numPr>
          <w:ilvl w:val="1"/>
          <w:numId w:val="1"/>
        </w:numPr>
        <w:spacing w:before="360" w:after="120" w:line="400" w:lineRule="exact"/>
      </w:pPr>
      <w:bookmarkStart w:id="348" w:name="_Toc98426786"/>
      <w:bookmarkStart w:id="349" w:name="_Toc127996808"/>
      <w:r w:rsidRPr="00B0372B">
        <w:rPr>
          <w:sz w:val="28"/>
          <w:szCs w:val="28"/>
        </w:rPr>
        <w:t>总结</w:t>
      </w:r>
      <w:bookmarkEnd w:id="348"/>
      <w:bookmarkEnd w:id="349"/>
    </w:p>
    <w:p w14:paraId="3C53BA58" w14:textId="32C30D8D" w:rsidR="00115E48" w:rsidRPr="00F33EC0" w:rsidRDefault="00115E48" w:rsidP="00F33EC0">
      <w:pPr>
        <w:spacing w:line="400" w:lineRule="exact"/>
        <w:ind w:firstLineChars="200" w:firstLine="480"/>
        <w:rPr>
          <w:lang w:val="en-US"/>
        </w:rPr>
      </w:pPr>
      <w:bookmarkStart w:id="350" w:name="_Toc98426787"/>
      <w:r w:rsidRPr="00115E48">
        <w:rPr>
          <w:rFonts w:hint="eastAsia"/>
          <w:lang w:val="en-US"/>
        </w:rPr>
        <w:t>随着计算机视觉技术在户外交通导航、安防监控、目标检测等领域</w:t>
      </w:r>
      <w:r w:rsidR="002F259B">
        <w:rPr>
          <w:rFonts w:hint="eastAsia"/>
          <w:lang w:val="en-US"/>
        </w:rPr>
        <w:t>的</w:t>
      </w:r>
      <w:r w:rsidRPr="00115E48">
        <w:rPr>
          <w:rFonts w:hint="eastAsia"/>
          <w:lang w:val="en-US"/>
        </w:rPr>
        <w:t>广泛应用</w:t>
      </w:r>
      <w:r w:rsidR="00862AC3">
        <w:rPr>
          <w:rFonts w:hint="eastAsia"/>
          <w:lang w:val="en-US"/>
        </w:rPr>
        <w:t>，</w:t>
      </w:r>
      <w:r w:rsidRPr="00115E48">
        <w:rPr>
          <w:rFonts w:hint="eastAsia"/>
          <w:lang w:val="en-US"/>
        </w:rPr>
        <w:t>后续视觉任务中判读、分析、识别以及计量结果的准确性</w:t>
      </w:r>
      <w:r w:rsidR="00743258">
        <w:rPr>
          <w:rFonts w:hint="eastAsia"/>
          <w:lang w:val="en-US"/>
        </w:rPr>
        <w:t>越发依赖</w:t>
      </w:r>
      <w:r w:rsidR="00A3540B">
        <w:rPr>
          <w:rFonts w:hint="eastAsia"/>
          <w:lang w:val="en-US"/>
        </w:rPr>
        <w:t>高质量的</w:t>
      </w:r>
      <w:r w:rsidR="00743258" w:rsidRPr="00115E48">
        <w:rPr>
          <w:rFonts w:hint="eastAsia"/>
          <w:lang w:val="en-US"/>
        </w:rPr>
        <w:t>图像</w:t>
      </w:r>
      <w:r w:rsidRPr="00115E48">
        <w:rPr>
          <w:rFonts w:hint="eastAsia"/>
          <w:lang w:val="en-US"/>
        </w:rPr>
        <w:t>。但受</w:t>
      </w:r>
      <w:proofErr w:type="gramStart"/>
      <w:r w:rsidRPr="00115E48">
        <w:rPr>
          <w:rFonts w:hint="eastAsia"/>
          <w:lang w:val="en-US"/>
        </w:rPr>
        <w:t>现各种</w:t>
      </w:r>
      <w:proofErr w:type="gramEnd"/>
      <w:r w:rsidRPr="00115E48">
        <w:rPr>
          <w:rFonts w:hint="eastAsia"/>
          <w:lang w:val="en-US"/>
        </w:rPr>
        <w:t>复杂成像条件如雾、</w:t>
      </w:r>
      <w:proofErr w:type="gramStart"/>
      <w:r w:rsidRPr="00115E48">
        <w:rPr>
          <w:rFonts w:hint="eastAsia"/>
          <w:lang w:val="en-US"/>
        </w:rPr>
        <w:t>霾</w:t>
      </w:r>
      <w:proofErr w:type="gramEnd"/>
      <w:r w:rsidRPr="00115E48">
        <w:rPr>
          <w:rFonts w:hint="eastAsia"/>
          <w:lang w:val="en-US"/>
        </w:rPr>
        <w:t>、沙尘、雨雪等恶劣天气下，受光照及光学景深等条件的限制，计算机视觉系统所采集的是严重颜色失真，且场景模糊、清晰度差的低质图像</w:t>
      </w:r>
      <w:r w:rsidR="00602F3F">
        <w:rPr>
          <w:rFonts w:hint="eastAsia"/>
          <w:lang w:val="en-US"/>
        </w:rPr>
        <w:t>，限制了计算机视觉技术的发挥</w:t>
      </w:r>
      <w:r w:rsidRPr="00115E48">
        <w:rPr>
          <w:rFonts w:hint="eastAsia"/>
          <w:lang w:val="en-US"/>
        </w:rPr>
        <w:t>。</w:t>
      </w:r>
      <w:r w:rsidR="00302938">
        <w:rPr>
          <w:rFonts w:hint="eastAsia"/>
          <w:lang w:val="en-US"/>
        </w:rPr>
        <w:t>因此为了</w:t>
      </w:r>
      <w:r w:rsidR="00DB6630">
        <w:rPr>
          <w:rFonts w:hint="eastAsia"/>
          <w:lang w:val="en-US"/>
        </w:rPr>
        <w:t>解决上述问题，本文针对</w:t>
      </w:r>
      <w:r w:rsidR="00B906A7">
        <w:rPr>
          <w:rFonts w:hint="eastAsia"/>
          <w:lang w:val="en-US"/>
        </w:rPr>
        <w:t>低质图像处理中的图像散焦模糊检测和图像去</w:t>
      </w:r>
      <w:proofErr w:type="gramStart"/>
      <w:r w:rsidR="00B906A7">
        <w:rPr>
          <w:rFonts w:hint="eastAsia"/>
          <w:lang w:val="en-US"/>
        </w:rPr>
        <w:t>雾任务</w:t>
      </w:r>
      <w:proofErr w:type="gramEnd"/>
      <w:r w:rsidR="00B906A7">
        <w:rPr>
          <w:rFonts w:hint="eastAsia"/>
          <w:lang w:val="en-US"/>
        </w:rPr>
        <w:t>展开研究。</w:t>
      </w:r>
    </w:p>
    <w:p w14:paraId="7320A638" w14:textId="4B0C7702" w:rsidR="00115E48" w:rsidRPr="00F33EC0" w:rsidRDefault="004D6711" w:rsidP="004D6711">
      <w:pPr>
        <w:spacing w:line="400" w:lineRule="exact"/>
        <w:ind w:firstLineChars="196" w:firstLine="470"/>
        <w:rPr>
          <w:lang w:val="en-US"/>
        </w:rPr>
      </w:pPr>
      <w:r w:rsidRPr="004D6711">
        <w:rPr>
          <w:rFonts w:hint="eastAsia"/>
          <w:lang w:val="en-US"/>
        </w:rPr>
        <w:t>当场景中的物体不在相机的景深范围内时，图像就会出现光学散焦现象。</w:t>
      </w:r>
      <w:r w:rsidR="00D91833">
        <w:rPr>
          <w:rFonts w:hint="eastAsia"/>
          <w:lang w:val="en-US"/>
        </w:rPr>
        <w:t>为了有效的区分</w:t>
      </w:r>
      <w:r w:rsidR="008844E2" w:rsidRPr="00A52328">
        <w:rPr>
          <w:rFonts w:hint="eastAsia"/>
          <w:lang w:val="en-US"/>
        </w:rPr>
        <w:t>图像</w:t>
      </w:r>
      <w:r w:rsidR="008844E2">
        <w:rPr>
          <w:rFonts w:hint="eastAsia"/>
          <w:lang w:val="en-US"/>
        </w:rPr>
        <w:t>中</w:t>
      </w:r>
      <w:r w:rsidR="008844E2" w:rsidRPr="00A52328">
        <w:rPr>
          <w:rFonts w:hint="eastAsia"/>
          <w:lang w:val="en-US"/>
        </w:rPr>
        <w:t>景深内和景深外区域</w:t>
      </w:r>
      <w:r w:rsidR="00500059">
        <w:rPr>
          <w:rFonts w:hint="eastAsia"/>
          <w:lang w:val="en-US"/>
        </w:rPr>
        <w:t>，本文提出了一种新颖的散焦模糊检测模型。</w:t>
      </w:r>
      <w:r w:rsidR="007955F7" w:rsidRPr="007955F7">
        <w:rPr>
          <w:rFonts w:hint="eastAsia"/>
          <w:lang w:val="en-US"/>
        </w:rPr>
        <w:t>在预测模型的特征提取网络中设计全局通道注意力模块以增加模型应对不同预测场景的灵活性。在结果预测阶段设计了多尺度语义融合模块，该模块通过学习的方式整合不同尺度下的预测结果的原始语义特征，提高了模型对于不同尺度的模糊特征的学习能力，改善了模型整体的预测效果。在训练阶段通过预测结果再感知的方式，强化模型对于预测错误位置的特征的学习。此外配合双模型联合训练方法，即利用预测特征的互补性优化模型的预测整体预测效果。</w:t>
      </w:r>
      <w:r w:rsidR="00500059">
        <w:rPr>
          <w:rFonts w:hint="eastAsia"/>
          <w:lang w:val="en-US"/>
        </w:rPr>
        <w:t>在</w:t>
      </w:r>
      <w:r w:rsidR="00500059">
        <w:rPr>
          <w:rFonts w:hint="eastAsia"/>
          <w:lang w:val="en-US"/>
        </w:rPr>
        <w:t>CTCUG</w:t>
      </w:r>
      <w:r w:rsidR="00500059">
        <w:rPr>
          <w:rFonts w:hint="eastAsia"/>
          <w:lang w:val="en-US"/>
        </w:rPr>
        <w:t>、</w:t>
      </w:r>
      <w:r w:rsidR="00500059">
        <w:rPr>
          <w:rFonts w:hint="eastAsia"/>
          <w:lang w:val="en-US"/>
        </w:rPr>
        <w:t>CUHK</w:t>
      </w:r>
      <w:r w:rsidR="00500059">
        <w:rPr>
          <w:rFonts w:hint="eastAsia"/>
          <w:lang w:val="en-US"/>
        </w:rPr>
        <w:t>和</w:t>
      </w:r>
      <w:r w:rsidR="00500059">
        <w:rPr>
          <w:rFonts w:hint="eastAsia"/>
          <w:lang w:val="en-US"/>
        </w:rPr>
        <w:t>DUT</w:t>
      </w:r>
      <w:r w:rsidR="00F17DB4">
        <w:rPr>
          <w:rFonts w:hint="eastAsia"/>
          <w:lang w:val="en-US"/>
        </w:rPr>
        <w:t>三个数据集上的对比</w:t>
      </w:r>
      <w:r w:rsidR="007955F7" w:rsidRPr="007955F7">
        <w:rPr>
          <w:rFonts w:hint="eastAsia"/>
          <w:lang w:val="en-US"/>
        </w:rPr>
        <w:t>实验结果表明本文提出的散焦模糊检测方法拥有较高的准确性。</w:t>
      </w:r>
    </w:p>
    <w:p w14:paraId="4AFCF9D4" w14:textId="6BF1A69C" w:rsidR="001C37D6" w:rsidRPr="001C37D6" w:rsidRDefault="0055464B" w:rsidP="001C37D6">
      <w:pPr>
        <w:spacing w:line="400" w:lineRule="exact"/>
        <w:ind w:firstLineChars="200" w:firstLine="480"/>
        <w:rPr>
          <w:lang w:val="en-US"/>
        </w:rPr>
      </w:pPr>
      <w:r>
        <w:rPr>
          <w:rFonts w:hint="eastAsia"/>
          <w:lang w:val="en-US"/>
        </w:rPr>
        <w:t>为了</w:t>
      </w:r>
      <w:r w:rsidR="00830DA8">
        <w:rPr>
          <w:rFonts w:hint="eastAsia"/>
          <w:lang w:val="en-US"/>
        </w:rPr>
        <w:t>降低</w:t>
      </w:r>
      <w:r w:rsidR="00521610">
        <w:rPr>
          <w:rFonts w:hint="eastAsia"/>
          <w:lang w:val="en-US"/>
        </w:rPr>
        <w:t>有雾天气对传感器采集的</w:t>
      </w:r>
      <w:r w:rsidR="00830DA8">
        <w:rPr>
          <w:rFonts w:hint="eastAsia"/>
          <w:lang w:val="en-US"/>
        </w:rPr>
        <w:t>视觉图像的质量的影响</w:t>
      </w:r>
      <w:r w:rsidR="008940C2">
        <w:rPr>
          <w:rFonts w:hint="eastAsia"/>
          <w:lang w:val="en-US"/>
        </w:rPr>
        <w:t>，本文提出了一个</w:t>
      </w:r>
      <w:r w:rsidR="007A4171">
        <w:rPr>
          <w:rFonts w:hint="eastAsia"/>
          <w:lang w:val="en-US"/>
        </w:rPr>
        <w:t>有效的图像去雾模型</w:t>
      </w:r>
      <w:r w:rsidR="001C37D6">
        <w:rPr>
          <w:rFonts w:hint="eastAsia"/>
          <w:lang w:val="en-US"/>
        </w:rPr>
        <w:t>。</w:t>
      </w:r>
      <w:r w:rsidR="001C37D6" w:rsidRPr="001C37D6">
        <w:rPr>
          <w:rFonts w:hint="eastAsia"/>
          <w:lang w:val="en-US"/>
        </w:rPr>
        <w:t>该网络建立于高级语义特征流和空间信息特征流的双流网络结构之上，包括了双流特征融合模块和并行残差推挽模块。空间信息辅助模块基于两组特征流的结构特点而设计，该方法构建了特征提取模块对</w:t>
      </w:r>
      <w:proofErr w:type="gramStart"/>
      <w:r w:rsidR="001C37D6" w:rsidRPr="001C37D6">
        <w:rPr>
          <w:rFonts w:hint="eastAsia"/>
          <w:lang w:val="en-US"/>
        </w:rPr>
        <w:t>不同去雾信息</w:t>
      </w:r>
      <w:proofErr w:type="gramEnd"/>
      <w:r w:rsidR="001C37D6" w:rsidRPr="001C37D6">
        <w:rPr>
          <w:rFonts w:hint="eastAsia"/>
          <w:lang w:val="en-US"/>
        </w:rPr>
        <w:t>的统一表示，使得从有雾图像中提取的语义信息辅助空间信息逐步重建出无雾图像，让语义信息和空间信息在回归输出前就可以充分被学习，降低了网络的复杂程度。并行残差推挽模块基于推挽技术设计，通过对去雾前后特征间的差异进行学习，逐步在特征解码的过程中提取有效的重建特征。消融试验的结果表明，提出的模块对于除雾问题是有效的。</w:t>
      </w:r>
      <w:r w:rsidR="00206830">
        <w:rPr>
          <w:rFonts w:hint="eastAsia"/>
          <w:lang w:val="en-US"/>
        </w:rPr>
        <w:t>在</w:t>
      </w:r>
      <w:r w:rsidR="00206830">
        <w:rPr>
          <w:rFonts w:hint="eastAsia"/>
          <w:lang w:val="en-US"/>
        </w:rPr>
        <w:t>SOTS</w:t>
      </w:r>
      <w:r w:rsidR="00206830">
        <w:rPr>
          <w:rFonts w:hint="eastAsia"/>
          <w:lang w:val="en-US"/>
        </w:rPr>
        <w:t>、</w:t>
      </w:r>
      <w:proofErr w:type="spellStart"/>
      <w:r w:rsidR="00206830">
        <w:rPr>
          <w:rFonts w:hint="eastAsia"/>
          <w:lang w:val="en-US"/>
        </w:rPr>
        <w:t>HazeRD</w:t>
      </w:r>
      <w:proofErr w:type="spellEnd"/>
      <w:r w:rsidR="00206830">
        <w:rPr>
          <w:rFonts w:hint="eastAsia"/>
          <w:lang w:val="en-US"/>
        </w:rPr>
        <w:t>和真实场景下</w:t>
      </w:r>
      <w:r w:rsidR="001C37D6" w:rsidRPr="001C37D6">
        <w:rPr>
          <w:rFonts w:hint="eastAsia"/>
          <w:lang w:val="en-US"/>
        </w:rPr>
        <w:t>的对比试验也说明，本文所提出的模型在实际的图像去</w:t>
      </w:r>
      <w:proofErr w:type="gramStart"/>
      <w:r w:rsidR="001C37D6" w:rsidRPr="001C37D6">
        <w:rPr>
          <w:rFonts w:hint="eastAsia"/>
          <w:lang w:val="en-US"/>
        </w:rPr>
        <w:t>雾任务</w:t>
      </w:r>
      <w:proofErr w:type="gramEnd"/>
      <w:r w:rsidR="001C37D6" w:rsidRPr="001C37D6">
        <w:rPr>
          <w:rFonts w:hint="eastAsia"/>
          <w:lang w:val="en-US"/>
        </w:rPr>
        <w:t>上性能优异。</w:t>
      </w:r>
    </w:p>
    <w:p w14:paraId="768A8023" w14:textId="2D7CDBEA" w:rsidR="00237900" w:rsidRDefault="00115E48" w:rsidP="00B0372B">
      <w:pPr>
        <w:pStyle w:val="21"/>
        <w:numPr>
          <w:ilvl w:val="1"/>
          <w:numId w:val="1"/>
        </w:numPr>
        <w:spacing w:before="360" w:after="120" w:line="400" w:lineRule="exact"/>
      </w:pPr>
      <w:bookmarkStart w:id="351" w:name="_Toc127996809"/>
      <w:r w:rsidRPr="00B0372B">
        <w:rPr>
          <w:sz w:val="28"/>
          <w:szCs w:val="28"/>
        </w:rPr>
        <w:lastRenderedPageBreak/>
        <w:t>展望</w:t>
      </w:r>
      <w:bookmarkEnd w:id="350"/>
      <w:bookmarkEnd w:id="351"/>
    </w:p>
    <w:p w14:paraId="746F0510" w14:textId="6BC71EC7" w:rsidR="00735502" w:rsidRDefault="00735502" w:rsidP="00F33EC0">
      <w:pPr>
        <w:spacing w:line="400" w:lineRule="exact"/>
        <w:ind w:firstLineChars="200" w:firstLine="480"/>
        <w:rPr>
          <w:lang w:val="en-US"/>
        </w:rPr>
      </w:pPr>
      <w:bookmarkStart w:id="352" w:name="_Toc321496458"/>
      <w:bookmarkStart w:id="353" w:name="_Toc325546512"/>
      <w:bookmarkStart w:id="354" w:name="_Toc223771791"/>
      <w:bookmarkStart w:id="355" w:name="_Toc223863866"/>
      <w:r>
        <w:rPr>
          <w:rFonts w:hint="eastAsia"/>
          <w:lang w:val="en-US"/>
        </w:rPr>
        <w:t>在本文的研究工作中，针对低质图像处理任务中的图像散焦模糊检测</w:t>
      </w:r>
      <w:r w:rsidR="0050032A">
        <w:rPr>
          <w:rFonts w:hint="eastAsia"/>
          <w:lang w:val="en-US"/>
        </w:rPr>
        <w:t>和图像去</w:t>
      </w:r>
      <w:proofErr w:type="gramStart"/>
      <w:r w:rsidR="0050032A">
        <w:rPr>
          <w:rFonts w:hint="eastAsia"/>
          <w:lang w:val="en-US"/>
        </w:rPr>
        <w:t>雾进行</w:t>
      </w:r>
      <w:proofErr w:type="gramEnd"/>
      <w:r w:rsidR="0050032A">
        <w:rPr>
          <w:rFonts w:hint="eastAsia"/>
          <w:lang w:val="en-US"/>
        </w:rPr>
        <w:t>了研究</w:t>
      </w:r>
      <w:r w:rsidR="001B18AE">
        <w:rPr>
          <w:rFonts w:hint="eastAsia"/>
          <w:lang w:val="en-US"/>
        </w:rPr>
        <w:t>，</w:t>
      </w:r>
      <w:r w:rsidR="00E55B90">
        <w:rPr>
          <w:rFonts w:hint="eastAsia"/>
          <w:lang w:val="en-US"/>
        </w:rPr>
        <w:t>但目前提出的方法仍有些不足，将在之后的研究工作中进一步</w:t>
      </w:r>
      <w:r w:rsidR="003B0AAB">
        <w:rPr>
          <w:rFonts w:hint="eastAsia"/>
          <w:lang w:val="en-US"/>
        </w:rPr>
        <w:t>优化。</w:t>
      </w:r>
    </w:p>
    <w:p w14:paraId="7A5AA0A8" w14:textId="5B75ABCE" w:rsidR="0001153E" w:rsidRDefault="0001153E" w:rsidP="00F33EC0">
      <w:pPr>
        <w:spacing w:line="400" w:lineRule="exact"/>
        <w:ind w:firstLineChars="200" w:firstLine="480"/>
        <w:rPr>
          <w:lang w:val="en-US"/>
        </w:rPr>
      </w:pPr>
      <w:r>
        <w:rPr>
          <w:rFonts w:hint="eastAsia"/>
          <w:lang w:val="en-US"/>
        </w:rPr>
        <w:t>1</w:t>
      </w:r>
      <w:r>
        <w:rPr>
          <w:lang w:val="en-US"/>
        </w:rPr>
        <w:t xml:space="preserve">. </w:t>
      </w:r>
      <w:r w:rsidR="00AB3A66">
        <w:rPr>
          <w:rFonts w:hint="eastAsia"/>
        </w:rPr>
        <w:t>虽然本文中提出的</w:t>
      </w:r>
      <w:r w:rsidR="00B11613" w:rsidRPr="00B11613">
        <w:t>方法</w:t>
      </w:r>
      <w:r w:rsidR="003D4C00">
        <w:rPr>
          <w:rFonts w:hint="eastAsia"/>
        </w:rPr>
        <w:t>在散焦</w:t>
      </w:r>
      <w:r w:rsidR="00B11613" w:rsidRPr="00B11613">
        <w:t>模糊检测</w:t>
      </w:r>
      <w:r w:rsidR="003D4C00">
        <w:rPr>
          <w:rFonts w:hint="eastAsia"/>
        </w:rPr>
        <w:t>上实现了</w:t>
      </w:r>
      <w:r w:rsidR="000955AF">
        <w:rPr>
          <w:rFonts w:hint="eastAsia"/>
        </w:rPr>
        <w:t>出色的检测效果</w:t>
      </w:r>
      <w:r w:rsidR="00B11613" w:rsidRPr="00B11613">
        <w:t>，但另一种类型</w:t>
      </w:r>
      <w:r w:rsidR="000955AF">
        <w:rPr>
          <w:rFonts w:hint="eastAsia"/>
        </w:rPr>
        <w:t>的图像模糊</w:t>
      </w:r>
      <w:r w:rsidR="00B11613" w:rsidRPr="00B11613">
        <w:t>——</w:t>
      </w:r>
      <w:r w:rsidR="00B11613" w:rsidRPr="00B11613">
        <w:t>运动模糊检测</w:t>
      </w:r>
      <w:r w:rsidR="0082315F">
        <w:rPr>
          <w:rFonts w:hint="eastAsia"/>
        </w:rPr>
        <w:t>并没有进行解决</w:t>
      </w:r>
      <w:r w:rsidR="00B11613" w:rsidRPr="00B11613">
        <w:t>。由于基于深度学习的模糊检测是数据驱动的，因此需要大量的运动模糊图像。</w:t>
      </w:r>
      <w:r w:rsidR="001A1B6C">
        <w:rPr>
          <w:rFonts w:hint="eastAsia"/>
        </w:rPr>
        <w:t>在目前的模糊图像数据集中，仅在</w:t>
      </w:r>
      <w:r w:rsidR="00B11613" w:rsidRPr="00B11613">
        <w:t>CUHK</w:t>
      </w:r>
      <w:r w:rsidR="001A1B6C">
        <w:rPr>
          <w:rFonts w:hint="eastAsia"/>
        </w:rPr>
        <w:t>数据集有</w:t>
      </w:r>
      <w:r w:rsidR="00431E95">
        <w:rPr>
          <w:rFonts w:hint="eastAsia"/>
        </w:rPr>
        <w:t>百张左右的</w:t>
      </w:r>
      <w:r w:rsidR="00B11613" w:rsidRPr="00B11613">
        <w:t>运动模糊图像。然而，要通过深度学习实现运动模糊检测，这些图像</w:t>
      </w:r>
      <w:r w:rsidR="00431E95">
        <w:rPr>
          <w:rFonts w:hint="eastAsia"/>
        </w:rPr>
        <w:t>的数量还远远不够</w:t>
      </w:r>
      <w:r w:rsidR="00B11613" w:rsidRPr="00B11613">
        <w:t>。因此，在未来的工作中，应该收集更多具有更复杂和更具挑战性场景的运动模糊图像。</w:t>
      </w:r>
    </w:p>
    <w:p w14:paraId="7CA1D660" w14:textId="2D21FAC3" w:rsidR="00B31BE0" w:rsidRDefault="00B31BE0" w:rsidP="00F33EC0">
      <w:pPr>
        <w:spacing w:line="400" w:lineRule="exact"/>
        <w:ind w:firstLineChars="200" w:firstLine="480"/>
        <w:rPr>
          <w:lang w:val="en-US"/>
        </w:rPr>
      </w:pPr>
      <w:r>
        <w:rPr>
          <w:rFonts w:hint="eastAsia"/>
          <w:lang w:val="en-US"/>
        </w:rPr>
        <w:t>2</w:t>
      </w:r>
      <w:r>
        <w:rPr>
          <w:lang w:val="en-US"/>
        </w:rPr>
        <w:t xml:space="preserve">. </w:t>
      </w:r>
      <w:r w:rsidR="00C176DC">
        <w:rPr>
          <w:rFonts w:hint="eastAsia"/>
          <w:lang w:val="en-US"/>
        </w:rPr>
        <w:t>目前，</w:t>
      </w:r>
      <w:r w:rsidR="00A51EF6">
        <w:rPr>
          <w:rFonts w:hint="eastAsia"/>
          <w:lang w:val="en-US"/>
        </w:rPr>
        <w:t>基于深度学习的去</w:t>
      </w:r>
      <w:proofErr w:type="gramStart"/>
      <w:r w:rsidR="00A51EF6">
        <w:rPr>
          <w:rFonts w:hint="eastAsia"/>
          <w:lang w:val="en-US"/>
        </w:rPr>
        <w:t>雾方法</w:t>
      </w:r>
      <w:proofErr w:type="gramEnd"/>
      <w:r w:rsidR="00A51EF6">
        <w:rPr>
          <w:rFonts w:hint="eastAsia"/>
          <w:lang w:val="en-US"/>
        </w:rPr>
        <w:t>大多针对</w:t>
      </w:r>
      <w:r w:rsidR="009F7A74">
        <w:rPr>
          <w:rFonts w:hint="eastAsia"/>
          <w:lang w:val="en-US"/>
        </w:rPr>
        <w:t>单张图像进行去雾，而实际生活中</w:t>
      </w:r>
      <w:r w:rsidR="00216D31">
        <w:rPr>
          <w:rFonts w:hint="eastAsia"/>
          <w:lang w:val="en-US"/>
        </w:rPr>
        <w:t>安防监控、自动驾驶</w:t>
      </w:r>
      <w:r w:rsidR="002A3D3C">
        <w:rPr>
          <w:rFonts w:hint="eastAsia"/>
          <w:lang w:val="en-US"/>
        </w:rPr>
        <w:t>以及日常生活记录</w:t>
      </w:r>
      <w:r w:rsidR="00216D31">
        <w:rPr>
          <w:rFonts w:hint="eastAsia"/>
          <w:lang w:val="en-US"/>
        </w:rPr>
        <w:t>等场景</w:t>
      </w:r>
      <w:r w:rsidR="006F3A8C">
        <w:rPr>
          <w:rFonts w:hint="eastAsia"/>
          <w:lang w:val="en-US"/>
        </w:rPr>
        <w:t>下</w:t>
      </w:r>
      <w:r w:rsidR="009B7B8F">
        <w:rPr>
          <w:rFonts w:hint="eastAsia"/>
          <w:lang w:val="en-US"/>
        </w:rPr>
        <w:t>采集到的</w:t>
      </w:r>
      <w:r w:rsidR="00D40EC9">
        <w:rPr>
          <w:rFonts w:hint="eastAsia"/>
          <w:lang w:val="en-US"/>
        </w:rPr>
        <w:t>都为视频。</w:t>
      </w:r>
      <w:r w:rsidR="00C17E79">
        <w:rPr>
          <w:rFonts w:hint="eastAsia"/>
          <w:lang w:val="en-US"/>
        </w:rPr>
        <w:t>因此</w:t>
      </w:r>
      <w:r w:rsidR="001D19D2">
        <w:rPr>
          <w:rFonts w:hint="eastAsia"/>
          <w:lang w:val="en-US"/>
        </w:rPr>
        <w:t>，将本文提出的方法</w:t>
      </w:r>
      <w:r w:rsidR="000F376D">
        <w:rPr>
          <w:rFonts w:hint="eastAsia"/>
          <w:lang w:val="en-US"/>
        </w:rPr>
        <w:t>应用</w:t>
      </w:r>
      <w:r w:rsidR="001D19D2">
        <w:rPr>
          <w:rFonts w:hint="eastAsia"/>
          <w:lang w:val="en-US"/>
        </w:rPr>
        <w:t>到</w:t>
      </w:r>
      <w:r w:rsidR="003B62A1">
        <w:rPr>
          <w:rFonts w:hint="eastAsia"/>
          <w:lang w:val="en-US"/>
        </w:rPr>
        <w:t>视频</w:t>
      </w:r>
      <w:r w:rsidR="000F376D">
        <w:rPr>
          <w:rFonts w:hint="eastAsia"/>
          <w:lang w:val="en-US"/>
        </w:rPr>
        <w:t>去雾中去</w:t>
      </w:r>
      <w:r w:rsidR="0079082E">
        <w:rPr>
          <w:rFonts w:hint="eastAsia"/>
          <w:lang w:val="en-US"/>
        </w:rPr>
        <w:t>，进一步增加</w:t>
      </w:r>
      <w:r w:rsidR="00EF7A52">
        <w:rPr>
          <w:rFonts w:hint="eastAsia"/>
          <w:lang w:val="en-US"/>
        </w:rPr>
        <w:t>该方法的实用价值。但由于</w:t>
      </w:r>
      <w:r w:rsidR="00D5022A">
        <w:rPr>
          <w:rFonts w:hint="eastAsia"/>
          <w:lang w:val="en-US"/>
        </w:rPr>
        <w:t>视频序列信息量较大，</w:t>
      </w:r>
      <w:r w:rsidR="00C25AFE">
        <w:rPr>
          <w:rFonts w:hint="eastAsia"/>
          <w:lang w:val="en-US"/>
        </w:rPr>
        <w:t>且</w:t>
      </w:r>
      <w:r w:rsidR="00850A49">
        <w:rPr>
          <w:rFonts w:hint="eastAsia"/>
          <w:lang w:val="en-US"/>
        </w:rPr>
        <w:t>安防监控、自动驾驶等视觉任务对实时性</w:t>
      </w:r>
      <w:r w:rsidR="00545F7F">
        <w:rPr>
          <w:rFonts w:hint="eastAsia"/>
          <w:lang w:val="en-US"/>
        </w:rPr>
        <w:t>要求高，因此</w:t>
      </w:r>
      <w:r w:rsidR="006E6F3F">
        <w:rPr>
          <w:rFonts w:hint="eastAsia"/>
          <w:lang w:val="en-US"/>
        </w:rPr>
        <w:t>在未来的工作中，</w:t>
      </w:r>
      <w:r w:rsidR="00545F7F">
        <w:rPr>
          <w:rFonts w:hint="eastAsia"/>
          <w:lang w:val="en-US"/>
        </w:rPr>
        <w:t>本文方法还将在运行速度上进行优化</w:t>
      </w:r>
      <w:r w:rsidR="0004653E">
        <w:rPr>
          <w:rFonts w:hint="eastAsia"/>
          <w:lang w:val="en-US"/>
        </w:rPr>
        <w:t>，</w:t>
      </w:r>
      <w:r w:rsidR="00637A10">
        <w:rPr>
          <w:rFonts w:hint="eastAsia"/>
          <w:lang w:val="en-US"/>
        </w:rPr>
        <w:t>同时</w:t>
      </w:r>
      <w:r w:rsidR="0004653E">
        <w:rPr>
          <w:rFonts w:hint="eastAsia"/>
          <w:lang w:val="en-US"/>
        </w:rPr>
        <w:t>利用视频序列中的</w:t>
      </w:r>
      <w:r w:rsidR="008C10F0">
        <w:rPr>
          <w:rFonts w:hint="eastAsia"/>
          <w:lang w:val="en-US"/>
        </w:rPr>
        <w:t>时序信息，进一步优化图像去雾的效果。</w:t>
      </w:r>
    </w:p>
    <w:p w14:paraId="51ECE4F9" w14:textId="77777777" w:rsidR="00735502" w:rsidRDefault="00735502">
      <w:pPr>
        <w:adjustRightInd/>
        <w:snapToGrid/>
        <w:spacing w:line="240" w:lineRule="auto"/>
        <w:ind w:firstLine="0"/>
        <w:jc w:val="left"/>
      </w:pPr>
    </w:p>
    <w:p w14:paraId="0818FB3A" w14:textId="77777777" w:rsidR="00735502" w:rsidRDefault="00735502">
      <w:pPr>
        <w:adjustRightInd/>
        <w:snapToGrid/>
        <w:spacing w:line="240" w:lineRule="auto"/>
        <w:ind w:firstLine="0"/>
        <w:jc w:val="left"/>
      </w:pPr>
      <w:r>
        <w:br w:type="page"/>
      </w:r>
    </w:p>
    <w:p w14:paraId="416AA095" w14:textId="77777777" w:rsidR="00735502" w:rsidRPr="00D224A7" w:rsidRDefault="00735502" w:rsidP="00D224A7">
      <w:pPr>
        <w:sectPr w:rsidR="00735502" w:rsidRPr="00D224A7" w:rsidSect="00262F12">
          <w:type w:val="oddPage"/>
          <w:pgSz w:w="11906" w:h="16838" w:code="9"/>
          <w:pgMar w:top="1701" w:right="1701" w:bottom="1701" w:left="1701" w:header="1134" w:footer="1134" w:gutter="0"/>
          <w:cols w:space="425"/>
          <w:docGrid w:linePitch="403" w:charSpace="-819"/>
        </w:sectPr>
      </w:pPr>
    </w:p>
    <w:p w14:paraId="329F5D08" w14:textId="77777777" w:rsidR="00735502" w:rsidRDefault="00735502" w:rsidP="00C70604">
      <w:pPr>
        <w:pStyle w:val="1"/>
        <w:spacing w:before="480" w:after="360" w:line="400" w:lineRule="exact"/>
      </w:pPr>
      <w:bookmarkStart w:id="356" w:name="_Toc410214121"/>
      <w:bookmarkStart w:id="357" w:name="_Toc410207999"/>
      <w:bookmarkStart w:id="358" w:name="_Toc410209631"/>
      <w:bookmarkStart w:id="359" w:name="_Toc410210622"/>
      <w:bookmarkStart w:id="360" w:name="_Toc410211537"/>
      <w:bookmarkStart w:id="361" w:name="_Toc410218117"/>
      <w:bookmarkStart w:id="362" w:name="_Toc410226555"/>
      <w:bookmarkStart w:id="363" w:name="_Toc98426788"/>
      <w:bookmarkStart w:id="364" w:name="_Toc410227428"/>
      <w:bookmarkStart w:id="365" w:name="_Toc410227001"/>
      <w:bookmarkStart w:id="366" w:name="_Toc127996810"/>
      <w:bookmarkEnd w:id="352"/>
      <w:bookmarkEnd w:id="353"/>
      <w:r>
        <w:lastRenderedPageBreak/>
        <w:t>参考文献</w:t>
      </w:r>
      <w:bookmarkEnd w:id="356"/>
      <w:bookmarkEnd w:id="357"/>
      <w:bookmarkEnd w:id="358"/>
      <w:bookmarkEnd w:id="359"/>
      <w:bookmarkEnd w:id="360"/>
      <w:bookmarkEnd w:id="361"/>
      <w:bookmarkEnd w:id="362"/>
      <w:bookmarkEnd w:id="363"/>
      <w:bookmarkEnd w:id="364"/>
      <w:bookmarkEnd w:id="365"/>
      <w:bookmarkEnd w:id="366"/>
    </w:p>
    <w:p w14:paraId="07D9793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bookmarkStart w:id="367" w:name="_Ref122861397"/>
      <w:bookmarkStart w:id="368" w:name="_Hlk98511126"/>
      <w:bookmarkStart w:id="369" w:name="_Toc228381263"/>
      <w:bookmarkStart w:id="370" w:name="_Toc321496472"/>
      <w:bookmarkStart w:id="371" w:name="_Toc225443513"/>
      <w:bookmarkStart w:id="372" w:name="_Toc226519952"/>
      <w:bookmarkStart w:id="373" w:name="_Toc226843944"/>
      <w:bookmarkStart w:id="374" w:name="_Toc228555678"/>
      <w:bookmarkStart w:id="375" w:name="_Toc228047533"/>
      <w:r w:rsidRPr="00C8794B">
        <w:rPr>
          <w:rFonts w:cs="Times New Roman"/>
          <w:sz w:val="21"/>
          <w:szCs w:val="21"/>
          <w:lang w:val="en-US"/>
        </w:rPr>
        <w:t xml:space="preserve">Seaborn K, Miyake N P, </w:t>
      </w:r>
      <w:proofErr w:type="spellStart"/>
      <w:r w:rsidRPr="00C8794B">
        <w:rPr>
          <w:rFonts w:cs="Times New Roman"/>
          <w:sz w:val="21"/>
          <w:szCs w:val="21"/>
          <w:lang w:val="en-US"/>
        </w:rPr>
        <w:t>Pennefather</w:t>
      </w:r>
      <w:proofErr w:type="spellEnd"/>
      <w:r w:rsidRPr="00C8794B">
        <w:rPr>
          <w:rFonts w:cs="Times New Roman"/>
          <w:sz w:val="21"/>
          <w:szCs w:val="21"/>
          <w:lang w:val="en-US"/>
        </w:rPr>
        <w:t xml:space="preserve"> P, et al. Voice in Human–Agent Interaction: A Survey[J]. ACM Computing Surveys (CSUR), 2021, 54(4): 1-43.</w:t>
      </w:r>
    </w:p>
    <w:p w14:paraId="3D0B6EB9" w14:textId="77777777" w:rsidR="005B45DE" w:rsidRPr="00C8794B" w:rsidRDefault="005B45DE" w:rsidP="00C8794B">
      <w:pPr>
        <w:pStyle w:val="afff"/>
        <w:numPr>
          <w:ilvl w:val="0"/>
          <w:numId w:val="3"/>
        </w:numPr>
        <w:wordWrap w:val="0"/>
        <w:spacing w:line="400" w:lineRule="exact"/>
        <w:ind w:left="525" w:hangingChars="250" w:hanging="525"/>
        <w:rPr>
          <w:rFonts w:cs="Times New Roman"/>
          <w:sz w:val="21"/>
          <w:szCs w:val="21"/>
          <w:lang w:val="en-US"/>
        </w:rPr>
      </w:pPr>
      <w:r w:rsidRPr="00C8794B">
        <w:rPr>
          <w:rFonts w:cs="Times New Roman" w:hint="eastAsia"/>
          <w:sz w:val="21"/>
          <w:szCs w:val="21"/>
          <w:lang w:val="en-US"/>
        </w:rPr>
        <w:t>中泰证券研究所</w:t>
      </w:r>
      <w:r w:rsidRPr="00C8794B">
        <w:rPr>
          <w:rFonts w:cs="Times New Roman" w:hint="eastAsia"/>
          <w:sz w:val="21"/>
          <w:szCs w:val="21"/>
          <w:lang w:val="en-US"/>
        </w:rPr>
        <w:t xml:space="preserve">. </w:t>
      </w:r>
      <w:proofErr w:type="spellStart"/>
      <w:r w:rsidRPr="00C8794B">
        <w:rPr>
          <w:rFonts w:cs="Times New Roman" w:hint="eastAsia"/>
          <w:sz w:val="21"/>
          <w:szCs w:val="21"/>
          <w:lang w:val="en-US"/>
        </w:rPr>
        <w:t>Cerence</w:t>
      </w:r>
      <w:proofErr w:type="spellEnd"/>
      <w:r w:rsidRPr="00C8794B">
        <w:rPr>
          <w:rFonts w:cs="Times New Roman" w:hint="eastAsia"/>
          <w:sz w:val="21"/>
          <w:szCs w:val="21"/>
          <w:lang w:val="en-US"/>
        </w:rPr>
        <w:t>：人工智能助力未来出行</w:t>
      </w:r>
      <w:r w:rsidRPr="00C8794B">
        <w:rPr>
          <w:rFonts w:cs="Times New Roman" w:hint="eastAsia"/>
          <w:sz w:val="21"/>
          <w:szCs w:val="21"/>
          <w:lang w:val="en-US"/>
        </w:rPr>
        <w:t>-</w:t>
      </w:r>
      <w:r w:rsidRPr="00C8794B">
        <w:rPr>
          <w:rFonts w:cs="Times New Roman" w:hint="eastAsia"/>
          <w:sz w:val="21"/>
          <w:szCs w:val="21"/>
          <w:lang w:val="en-US"/>
        </w:rPr>
        <w:t>车智能化海外公司系列报告</w:t>
      </w:r>
      <w:r w:rsidRPr="00C8794B">
        <w:rPr>
          <w:rFonts w:cs="Times New Roman" w:hint="eastAsia"/>
          <w:sz w:val="21"/>
          <w:szCs w:val="21"/>
          <w:lang w:val="en-US"/>
        </w:rPr>
        <w:t>[EB/OL]. (2021-04-</w:t>
      </w:r>
      <w:proofErr w:type="gramStart"/>
      <w:r w:rsidRPr="00C8794B">
        <w:rPr>
          <w:rFonts w:cs="Times New Roman" w:hint="eastAsia"/>
          <w:sz w:val="21"/>
          <w:szCs w:val="21"/>
          <w:lang w:val="en-US"/>
        </w:rPr>
        <w:t>25)[</w:t>
      </w:r>
      <w:proofErr w:type="gramEnd"/>
      <w:r w:rsidRPr="00C8794B">
        <w:rPr>
          <w:rFonts w:cs="Times New Roman" w:hint="eastAsia"/>
          <w:sz w:val="21"/>
          <w:szCs w:val="21"/>
          <w:lang w:val="en-US"/>
        </w:rPr>
        <w:t xml:space="preserve">2021-12-25]. </w:t>
      </w:r>
      <w:proofErr w:type="gramStart"/>
      <w:r w:rsidRPr="00C8794B">
        <w:rPr>
          <w:rFonts w:cs="Times New Roman" w:hint="eastAsia"/>
          <w:sz w:val="21"/>
          <w:szCs w:val="21"/>
          <w:lang w:val="en-US"/>
        </w:rPr>
        <w:t>https:.</w:t>
      </w:r>
      <w:proofErr w:type="gramEnd"/>
      <w:r w:rsidRPr="00C8794B">
        <w:rPr>
          <w:rFonts w:cs="Times New Roman" w:hint="eastAsia"/>
          <w:sz w:val="21"/>
          <w:szCs w:val="21"/>
          <w:lang w:val="en-US"/>
        </w:rPr>
        <w:t xml:space="preserve"> </w:t>
      </w:r>
      <w:proofErr w:type="gramStart"/>
      <w:r w:rsidRPr="00C8794B">
        <w:rPr>
          <w:rFonts w:cs="Times New Roman" w:hint="eastAsia"/>
          <w:sz w:val="21"/>
          <w:szCs w:val="21"/>
          <w:lang w:val="en-US"/>
        </w:rPr>
        <w:t>pdf.dfcfw.com/pdf/H3_AP202104261487921362_1.pdf?1619458440000.pdf</w:t>
      </w:r>
      <w:proofErr w:type="gramEnd"/>
      <w:r w:rsidRPr="00C8794B">
        <w:rPr>
          <w:rFonts w:cs="Times New Roman" w:hint="eastAsia"/>
          <w:sz w:val="21"/>
          <w:szCs w:val="21"/>
          <w:lang w:val="en-US"/>
        </w:rPr>
        <w:t>.</w:t>
      </w:r>
    </w:p>
    <w:p w14:paraId="7AA376D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陈艳华</w:t>
      </w:r>
      <w:r w:rsidRPr="00C8794B">
        <w:rPr>
          <w:rFonts w:cs="Times New Roman" w:hint="eastAsia"/>
          <w:sz w:val="21"/>
          <w:szCs w:val="21"/>
          <w:lang w:val="en-US"/>
        </w:rPr>
        <w:t xml:space="preserve">. </w:t>
      </w:r>
      <w:r w:rsidRPr="00C8794B">
        <w:rPr>
          <w:rFonts w:cs="Times New Roman" w:hint="eastAsia"/>
          <w:sz w:val="21"/>
          <w:szCs w:val="21"/>
          <w:lang w:val="en-US"/>
        </w:rPr>
        <w:t>基于智能交互的车载语音系统的设计与实现</w:t>
      </w:r>
      <w:r w:rsidRPr="00C8794B">
        <w:rPr>
          <w:rFonts w:cs="Times New Roman" w:hint="eastAsia"/>
          <w:sz w:val="21"/>
          <w:szCs w:val="21"/>
          <w:lang w:val="en-US"/>
        </w:rPr>
        <w:t xml:space="preserve">[D]. </w:t>
      </w:r>
      <w:r w:rsidRPr="00C8794B">
        <w:rPr>
          <w:rFonts w:cs="Times New Roman" w:hint="eastAsia"/>
          <w:sz w:val="21"/>
          <w:szCs w:val="21"/>
          <w:lang w:val="en-US"/>
        </w:rPr>
        <w:t>北京</w:t>
      </w:r>
      <w:r w:rsidRPr="00C8794B">
        <w:rPr>
          <w:rFonts w:cs="Times New Roman" w:hint="eastAsia"/>
          <w:sz w:val="21"/>
          <w:szCs w:val="21"/>
          <w:lang w:val="en-US"/>
        </w:rPr>
        <w:t xml:space="preserve">: </w:t>
      </w:r>
      <w:r w:rsidRPr="00C8794B">
        <w:rPr>
          <w:rFonts w:cs="Times New Roman" w:hint="eastAsia"/>
          <w:sz w:val="21"/>
          <w:szCs w:val="21"/>
          <w:lang w:val="en-US"/>
        </w:rPr>
        <w:t>北京交通大学</w:t>
      </w:r>
      <w:r w:rsidRPr="00C8794B">
        <w:rPr>
          <w:rFonts w:cs="Times New Roman" w:hint="eastAsia"/>
          <w:sz w:val="21"/>
          <w:szCs w:val="21"/>
          <w:lang w:val="en-US"/>
        </w:rPr>
        <w:t>, 2020, 1-2.</w:t>
      </w:r>
    </w:p>
    <w:p w14:paraId="6C12E27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Deriu</w:t>
      </w:r>
      <w:proofErr w:type="spellEnd"/>
      <w:r w:rsidRPr="00C8794B">
        <w:rPr>
          <w:rFonts w:cs="Times New Roman"/>
          <w:sz w:val="21"/>
          <w:szCs w:val="21"/>
          <w:lang w:val="en-US"/>
        </w:rPr>
        <w:t xml:space="preserve"> J, Rodrigo A, </w:t>
      </w:r>
      <w:proofErr w:type="spellStart"/>
      <w:r w:rsidRPr="00C8794B">
        <w:rPr>
          <w:rFonts w:cs="Times New Roman"/>
          <w:sz w:val="21"/>
          <w:szCs w:val="21"/>
          <w:lang w:val="en-US"/>
        </w:rPr>
        <w:t>Otegi</w:t>
      </w:r>
      <w:proofErr w:type="spellEnd"/>
      <w:r w:rsidRPr="00C8794B">
        <w:rPr>
          <w:rFonts w:cs="Times New Roman"/>
          <w:sz w:val="21"/>
          <w:szCs w:val="21"/>
          <w:lang w:val="en-US"/>
        </w:rPr>
        <w:t xml:space="preserve"> A, et al. Survey on evaluation methods for dialogue systems[J]. Artificial Intelligence Review, 2021, 54(1): 755-810.</w:t>
      </w:r>
    </w:p>
    <w:p w14:paraId="2B867F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Rigoll G, </w:t>
      </w:r>
      <w:proofErr w:type="spellStart"/>
      <w:r w:rsidRPr="00C8794B">
        <w:rPr>
          <w:rFonts w:cs="Times New Roman"/>
          <w:sz w:val="21"/>
          <w:szCs w:val="21"/>
          <w:lang w:val="en-US"/>
        </w:rPr>
        <w:t>Neukirchen</w:t>
      </w:r>
      <w:proofErr w:type="spellEnd"/>
      <w:r w:rsidRPr="00C8794B">
        <w:rPr>
          <w:rFonts w:cs="Times New Roman"/>
          <w:sz w:val="21"/>
          <w:szCs w:val="21"/>
          <w:lang w:val="en-US"/>
        </w:rPr>
        <w:t xml:space="preserve"> C. A new approach to hybrid HMM/ANN speech recognition using mutual information neural networks[C]. NIPS. 1996: 772-778.</w:t>
      </w:r>
    </w:p>
    <w:p w14:paraId="61E7078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ohamed A, Dahl G, Hinton G. Deep belief networks for phone recognition[C]. Nips workshop on deep learning for speech recognition and related applications. 2009, 1(9): 39.</w:t>
      </w:r>
    </w:p>
    <w:p w14:paraId="7717E09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Abdel-Hamid O, Mohamed A, Jiang H, et al. Convolutional neural networks for speech recognition[J]. IEEE/ACM Transactions on audio, speech, and language processing, 2014, 22(10): 1533-1545.</w:t>
      </w:r>
    </w:p>
    <w:p w14:paraId="6A0FDCF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Connectionist temporal classification[M]. Supervised Sequence Labelling with Recurrent Neural Networks. Springer, Berlin, Heidelberg, 2012: 61-93.</w:t>
      </w:r>
    </w:p>
    <w:p w14:paraId="7D9BEC8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Sutskever</w:t>
      </w:r>
      <w:proofErr w:type="spellEnd"/>
      <w:r w:rsidRPr="00C8794B">
        <w:rPr>
          <w:rFonts w:cs="Times New Roman"/>
          <w:sz w:val="21"/>
          <w:szCs w:val="21"/>
          <w:lang w:val="en-US"/>
        </w:rPr>
        <w:t xml:space="preserve"> I, </w:t>
      </w:r>
      <w:proofErr w:type="spellStart"/>
      <w:r w:rsidRPr="00C8794B">
        <w:rPr>
          <w:rFonts w:cs="Times New Roman"/>
          <w:sz w:val="21"/>
          <w:szCs w:val="21"/>
          <w:lang w:val="en-US"/>
        </w:rPr>
        <w:t>Vinyals</w:t>
      </w:r>
      <w:proofErr w:type="spellEnd"/>
      <w:r w:rsidRPr="00C8794B">
        <w:rPr>
          <w:rFonts w:cs="Times New Roman"/>
          <w:sz w:val="21"/>
          <w:szCs w:val="21"/>
          <w:lang w:val="en-US"/>
        </w:rPr>
        <w:t xml:space="preserve"> O, Le Q V. Sequence to sequence learning with neural networks[C]. Advances in neural information processing systems. 2014: 3104-3112.</w:t>
      </w:r>
    </w:p>
    <w:p w14:paraId="61CDF538"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raves A, Fernández S, Gomez F, et al. Connectionist temporal classification: labelling unsegmented sequence data with recurrent neural networks[C]. Proceedings of the 23rd international conference on Machine learning. 2006: 369-376.</w:t>
      </w:r>
    </w:p>
    <w:p w14:paraId="3545610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Sequence transduction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211.3711, 2012.</w:t>
      </w:r>
    </w:p>
    <w:p w14:paraId="41A9054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Mohamed A, Hinton G. Speech recognition with deep recurrent neural networks[C]. 2013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w:t>
      </w:r>
      <w:proofErr w:type="spellStart"/>
      <w:r w:rsidRPr="00C8794B">
        <w:rPr>
          <w:rFonts w:cs="Times New Roman"/>
          <w:sz w:val="21"/>
          <w:szCs w:val="21"/>
          <w:lang w:val="en-US"/>
        </w:rPr>
        <w:t>Ieee</w:t>
      </w:r>
      <w:proofErr w:type="spellEnd"/>
      <w:r w:rsidRPr="00C8794B">
        <w:rPr>
          <w:rFonts w:cs="Times New Roman"/>
          <w:sz w:val="21"/>
          <w:szCs w:val="21"/>
          <w:lang w:val="en-US"/>
        </w:rPr>
        <w:t>, 2013: 6645-6649.</w:t>
      </w:r>
    </w:p>
    <w:p w14:paraId="0C3CD25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raves A. Generating sequences with recurrent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308.0850, 2013.</w:t>
      </w:r>
    </w:p>
    <w:p w14:paraId="145ECB2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Bahdanau</w:t>
      </w:r>
      <w:proofErr w:type="spellEnd"/>
      <w:r w:rsidRPr="00C8794B">
        <w:rPr>
          <w:rFonts w:cs="Times New Roman"/>
          <w:sz w:val="21"/>
          <w:szCs w:val="21"/>
          <w:lang w:val="en-US"/>
        </w:rPr>
        <w:t xml:space="preserve"> D, Cho K, </w:t>
      </w:r>
      <w:proofErr w:type="spellStart"/>
      <w:r w:rsidRPr="00C8794B">
        <w:rPr>
          <w:rFonts w:cs="Times New Roman"/>
          <w:sz w:val="21"/>
          <w:szCs w:val="21"/>
          <w:lang w:val="en-US"/>
        </w:rPr>
        <w:t>Bengio</w:t>
      </w:r>
      <w:proofErr w:type="spellEnd"/>
      <w:r w:rsidRPr="00C8794B">
        <w:rPr>
          <w:rFonts w:cs="Times New Roman"/>
          <w:sz w:val="21"/>
          <w:szCs w:val="21"/>
          <w:lang w:val="en-US"/>
        </w:rPr>
        <w:t xml:space="preserve"> Y. Neural machine translation by jointly learning to align and translate[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09.0473, 2014.</w:t>
      </w:r>
    </w:p>
    <w:p w14:paraId="13A50FD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Chorowski</w:t>
      </w:r>
      <w:proofErr w:type="spellEnd"/>
      <w:r w:rsidRPr="00C8794B">
        <w:rPr>
          <w:rFonts w:cs="Times New Roman"/>
          <w:sz w:val="21"/>
          <w:szCs w:val="21"/>
          <w:lang w:val="en-US"/>
        </w:rPr>
        <w:t xml:space="preserve"> J, </w:t>
      </w:r>
      <w:proofErr w:type="spellStart"/>
      <w:r w:rsidRPr="00C8794B">
        <w:rPr>
          <w:rFonts w:cs="Times New Roman"/>
          <w:sz w:val="21"/>
          <w:szCs w:val="21"/>
          <w:lang w:val="en-US"/>
        </w:rPr>
        <w:t>Bahdanau</w:t>
      </w:r>
      <w:proofErr w:type="spellEnd"/>
      <w:r w:rsidRPr="00C8794B">
        <w:rPr>
          <w:rFonts w:cs="Times New Roman"/>
          <w:sz w:val="21"/>
          <w:szCs w:val="21"/>
          <w:lang w:val="en-US"/>
        </w:rPr>
        <w:t xml:space="preserve"> D, Cho K, et al. End-to-end continuous speech recognition using </w:t>
      </w:r>
      <w:proofErr w:type="gramStart"/>
      <w:r w:rsidRPr="00C8794B">
        <w:rPr>
          <w:rFonts w:cs="Times New Roman"/>
          <w:sz w:val="21"/>
          <w:szCs w:val="21"/>
          <w:lang w:val="en-US"/>
        </w:rPr>
        <w:t>attention-based</w:t>
      </w:r>
      <w:proofErr w:type="gramEnd"/>
      <w:r w:rsidRPr="00C8794B">
        <w:rPr>
          <w:rFonts w:cs="Times New Roman"/>
          <w:sz w:val="21"/>
          <w:szCs w:val="21"/>
          <w:lang w:val="en-US"/>
        </w:rPr>
        <w:t xml:space="preserve"> recurrent NN: First result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412.1602, 2014.</w:t>
      </w:r>
    </w:p>
    <w:p w14:paraId="3E5E193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Bahar</w:t>
      </w:r>
      <w:proofErr w:type="spellEnd"/>
      <w:r w:rsidRPr="00C8794B">
        <w:rPr>
          <w:rFonts w:cs="Times New Roman"/>
          <w:sz w:val="21"/>
          <w:szCs w:val="21"/>
          <w:lang w:val="en-US"/>
        </w:rPr>
        <w:t xml:space="preserve"> P,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On using 2d sequence-to-sequence models for speech recognition[C]. ICASSP 2019-2019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9: 5671-5675.</w:t>
      </w:r>
    </w:p>
    <w:p w14:paraId="3AFAA9A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Vaswani A, </w:t>
      </w:r>
      <w:proofErr w:type="spellStart"/>
      <w:r w:rsidRPr="00C8794B">
        <w:rPr>
          <w:rFonts w:cs="Times New Roman"/>
          <w:sz w:val="21"/>
          <w:szCs w:val="21"/>
          <w:lang w:val="en-US"/>
        </w:rPr>
        <w:t>Shazeer</w:t>
      </w:r>
      <w:proofErr w:type="spellEnd"/>
      <w:r w:rsidRPr="00C8794B">
        <w:rPr>
          <w:rFonts w:cs="Times New Roman"/>
          <w:sz w:val="21"/>
          <w:szCs w:val="21"/>
          <w:lang w:val="en-US"/>
        </w:rPr>
        <w:t xml:space="preserve"> N, Parmar N, et al. Attention is all you need[C]. Advances in neural information processing systems. 2017: 5998-6008.</w:t>
      </w:r>
    </w:p>
    <w:p w14:paraId="3D4B2E81"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ou S, Dong L, Xu S, et al. A comparison of modeling units in sequence-to-sequence speech recognition with the transformer on mandarin </w:t>
      </w:r>
      <w:proofErr w:type="spellStart"/>
      <w:r w:rsidRPr="00C8794B">
        <w:rPr>
          <w:rFonts w:cs="Times New Roman"/>
          <w:sz w:val="21"/>
          <w:szCs w:val="21"/>
          <w:lang w:val="en-US"/>
        </w:rPr>
        <w:t>chinese</w:t>
      </w:r>
      <w:proofErr w:type="spellEnd"/>
      <w:r w:rsidRPr="00C8794B">
        <w:rPr>
          <w:rFonts w:cs="Times New Roman"/>
          <w:sz w:val="21"/>
          <w:szCs w:val="21"/>
          <w:lang w:val="en-US"/>
        </w:rPr>
        <w:t>[C]. International Conference on Neural Information Processing. Springer, Cham, 2018: 210-220.</w:t>
      </w:r>
    </w:p>
    <w:p w14:paraId="0843E59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erboldt</w:t>
      </w:r>
      <w:proofErr w:type="spellEnd"/>
      <w:r w:rsidRPr="00C8794B">
        <w:rPr>
          <w:rFonts w:cs="Times New Roman"/>
          <w:sz w:val="21"/>
          <w:szCs w:val="21"/>
          <w:lang w:val="en-US"/>
        </w:rPr>
        <w:t xml:space="preserve"> A, </w:t>
      </w:r>
      <w:proofErr w:type="spellStart"/>
      <w:r w:rsidRPr="00C8794B">
        <w:rPr>
          <w:rFonts w:cs="Times New Roman"/>
          <w:sz w:val="21"/>
          <w:szCs w:val="21"/>
          <w:lang w:val="en-US"/>
        </w:rPr>
        <w:t>Zeyer</w:t>
      </w:r>
      <w:proofErr w:type="spellEnd"/>
      <w:r w:rsidRPr="00C8794B">
        <w:rPr>
          <w:rFonts w:cs="Times New Roman"/>
          <w:sz w:val="21"/>
          <w:szCs w:val="21"/>
          <w:lang w:val="en-US"/>
        </w:rPr>
        <w:t xml:space="preserve"> A, Schlüter R, et al. An Analysis of Local Monotonic Attention Variants[C]. INTERSPEECH. 2019: 1398-1402.</w:t>
      </w:r>
    </w:p>
    <w:p w14:paraId="2FCC1D8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Zeyer</w:t>
      </w:r>
      <w:proofErr w:type="spellEnd"/>
      <w:r w:rsidRPr="00C8794B">
        <w:rPr>
          <w:rFonts w:cs="Times New Roman"/>
          <w:sz w:val="21"/>
          <w:szCs w:val="21"/>
          <w:lang w:val="en-US"/>
        </w:rPr>
        <w:t xml:space="preserve"> A, </w:t>
      </w:r>
      <w:proofErr w:type="spellStart"/>
      <w:r w:rsidRPr="00C8794B">
        <w:rPr>
          <w:rFonts w:cs="Times New Roman"/>
          <w:sz w:val="21"/>
          <w:szCs w:val="21"/>
          <w:lang w:val="en-US"/>
        </w:rPr>
        <w:t>Irie</w:t>
      </w:r>
      <w:proofErr w:type="spellEnd"/>
      <w:r w:rsidRPr="00C8794B">
        <w:rPr>
          <w:rFonts w:cs="Times New Roman"/>
          <w:sz w:val="21"/>
          <w:szCs w:val="21"/>
          <w:lang w:val="en-US"/>
        </w:rPr>
        <w:t xml:space="preserve"> K, Schlüter R, et al. Improved training of end-to-end attention models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05.03294, 2018.</w:t>
      </w:r>
    </w:p>
    <w:p w14:paraId="4494F8E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Gulati A, Qin J, Chiu C </w:t>
      </w:r>
      <w:proofErr w:type="spellStart"/>
      <w:r w:rsidRPr="00C8794B">
        <w:rPr>
          <w:rFonts w:cs="Times New Roman"/>
          <w:sz w:val="21"/>
          <w:szCs w:val="21"/>
          <w:lang w:val="en-US"/>
        </w:rPr>
        <w:t>C</w:t>
      </w:r>
      <w:proofErr w:type="spellEnd"/>
      <w:r w:rsidRPr="00C8794B">
        <w:rPr>
          <w:rFonts w:cs="Times New Roman"/>
          <w:sz w:val="21"/>
          <w:szCs w:val="21"/>
          <w:lang w:val="en-US"/>
        </w:rPr>
        <w:t xml:space="preserve">, et al. Conformer: Convolution-augmented Transformer for Speech Recognition[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005.08100, 2020.</w:t>
      </w:r>
    </w:p>
    <w:p w14:paraId="221D158D"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Xu P, </w:t>
      </w:r>
      <w:proofErr w:type="spellStart"/>
      <w:r w:rsidRPr="00C8794B">
        <w:rPr>
          <w:rFonts w:cs="Times New Roman"/>
          <w:sz w:val="21"/>
          <w:szCs w:val="21"/>
          <w:lang w:val="en-US"/>
        </w:rPr>
        <w:t>Sarikaya</w:t>
      </w:r>
      <w:proofErr w:type="spellEnd"/>
      <w:r w:rsidRPr="00C8794B">
        <w:rPr>
          <w:rFonts w:cs="Times New Roman"/>
          <w:sz w:val="21"/>
          <w:szCs w:val="21"/>
          <w:lang w:val="en-US"/>
        </w:rPr>
        <w:t xml:space="preserve"> R. Convolutional neural network based triangular </w:t>
      </w:r>
      <w:proofErr w:type="spellStart"/>
      <w:r w:rsidRPr="00C8794B">
        <w:rPr>
          <w:rFonts w:cs="Times New Roman"/>
          <w:sz w:val="21"/>
          <w:szCs w:val="21"/>
          <w:lang w:val="en-US"/>
        </w:rPr>
        <w:t>crf</w:t>
      </w:r>
      <w:proofErr w:type="spellEnd"/>
      <w:r w:rsidRPr="00C8794B">
        <w:rPr>
          <w:rFonts w:cs="Times New Roman"/>
          <w:sz w:val="21"/>
          <w:szCs w:val="21"/>
          <w:lang w:val="en-US"/>
        </w:rPr>
        <w:t xml:space="preserve"> for joint intent detection and slot filling[C]. 2013 </w:t>
      </w:r>
      <w:proofErr w:type="spellStart"/>
      <w:r w:rsidRPr="00C8794B">
        <w:rPr>
          <w:rFonts w:cs="Times New Roman"/>
          <w:sz w:val="21"/>
          <w:szCs w:val="21"/>
          <w:lang w:val="en-US"/>
        </w:rPr>
        <w:t>ieee</w:t>
      </w:r>
      <w:proofErr w:type="spellEnd"/>
      <w:r w:rsidRPr="00C8794B">
        <w:rPr>
          <w:rFonts w:cs="Times New Roman"/>
          <w:sz w:val="21"/>
          <w:szCs w:val="21"/>
          <w:lang w:val="en-US"/>
        </w:rPr>
        <w:t xml:space="preserve"> workshop on automatic speech recognition and understanding. IEEE, 2013: 78-83.</w:t>
      </w:r>
    </w:p>
    <w:p w14:paraId="50D08A1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avuri</w:t>
      </w:r>
      <w:proofErr w:type="spellEnd"/>
      <w:r w:rsidRPr="00C8794B">
        <w:rPr>
          <w:rFonts w:cs="Times New Roman"/>
          <w:sz w:val="21"/>
          <w:szCs w:val="21"/>
          <w:lang w:val="en-US"/>
        </w:rPr>
        <w:t xml:space="preserve"> S, </w:t>
      </w:r>
      <w:proofErr w:type="spellStart"/>
      <w:r w:rsidRPr="00C8794B">
        <w:rPr>
          <w:rFonts w:cs="Times New Roman"/>
          <w:sz w:val="21"/>
          <w:szCs w:val="21"/>
          <w:lang w:val="en-US"/>
        </w:rPr>
        <w:t>Stolcke</w:t>
      </w:r>
      <w:proofErr w:type="spellEnd"/>
      <w:r w:rsidRPr="00C8794B">
        <w:rPr>
          <w:rFonts w:cs="Times New Roman"/>
          <w:sz w:val="21"/>
          <w:szCs w:val="21"/>
          <w:lang w:val="en-US"/>
        </w:rPr>
        <w:t xml:space="preserve"> A. Recurrent neural </w:t>
      </w:r>
      <w:proofErr w:type="gramStart"/>
      <w:r w:rsidRPr="00C8794B">
        <w:rPr>
          <w:rFonts w:cs="Times New Roman"/>
          <w:sz w:val="21"/>
          <w:szCs w:val="21"/>
          <w:lang w:val="en-US"/>
        </w:rPr>
        <w:t>network</w:t>
      </w:r>
      <w:proofErr w:type="gramEnd"/>
      <w:r w:rsidRPr="00C8794B">
        <w:rPr>
          <w:rFonts w:cs="Times New Roman"/>
          <w:sz w:val="21"/>
          <w:szCs w:val="21"/>
          <w:lang w:val="en-US"/>
        </w:rPr>
        <w:t xml:space="preserve"> and LSTM models for lexical utterance classification[C]. Sixteenth Annual Conference of the International Speech Communication Association. 2015: 35-40</w:t>
      </w:r>
    </w:p>
    <w:p w14:paraId="6B4E028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Yao K, Zweig G, Hwang M Y, et al. Recurrent neural networks for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2524-2528.</w:t>
      </w:r>
    </w:p>
    <w:p w14:paraId="2AC39FA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Mesnil G, He X, Deng L, et al. Investigation of recurrent-neural-network architectures and learning methods for spoken language understanding[C]. </w:t>
      </w:r>
      <w:proofErr w:type="spellStart"/>
      <w:r w:rsidRPr="00C8794B">
        <w:rPr>
          <w:rFonts w:cs="Times New Roman"/>
          <w:sz w:val="21"/>
          <w:szCs w:val="21"/>
          <w:lang w:val="en-US"/>
        </w:rPr>
        <w:t>Interspeech</w:t>
      </w:r>
      <w:proofErr w:type="spellEnd"/>
      <w:r w:rsidRPr="00C8794B">
        <w:rPr>
          <w:rFonts w:cs="Times New Roman"/>
          <w:sz w:val="21"/>
          <w:szCs w:val="21"/>
          <w:lang w:val="en-US"/>
        </w:rPr>
        <w:t>. 2013: 3771-3775.</w:t>
      </w:r>
    </w:p>
    <w:p w14:paraId="2DD1975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Mesnil G, Dauphin Y, Yao K, et al. Using recurrent neural networks for slot filling in spoken language understanding[J]. IEEE/ACM Transactions on Audio, Speech, and Language Processing, 2014, 23(3): 530-539.</w:t>
      </w:r>
    </w:p>
    <w:p w14:paraId="5CA71F1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X, Wang H. A joint model of intent determination and slot filling for spoken language understanding[C]. IJCAI. 2016, 16: 2993-2999.</w:t>
      </w:r>
    </w:p>
    <w:p w14:paraId="125FE02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lastRenderedPageBreak/>
        <w:t>Hakkani-Tür</w:t>
      </w:r>
      <w:proofErr w:type="spellEnd"/>
      <w:r w:rsidRPr="00C8794B">
        <w:rPr>
          <w:rFonts w:cs="Times New Roman"/>
          <w:sz w:val="21"/>
          <w:szCs w:val="21"/>
          <w:lang w:val="en-US"/>
        </w:rPr>
        <w:t xml:space="preserve"> D, </w:t>
      </w:r>
      <w:proofErr w:type="spellStart"/>
      <w:r w:rsidRPr="00C8794B">
        <w:rPr>
          <w:rFonts w:cs="Times New Roman"/>
          <w:sz w:val="21"/>
          <w:szCs w:val="21"/>
          <w:lang w:val="en-US"/>
        </w:rPr>
        <w:t>Tür</w:t>
      </w:r>
      <w:proofErr w:type="spellEnd"/>
      <w:r w:rsidRPr="00C8794B">
        <w:rPr>
          <w:rFonts w:cs="Times New Roman"/>
          <w:sz w:val="21"/>
          <w:szCs w:val="21"/>
          <w:lang w:val="en-US"/>
        </w:rPr>
        <w:t xml:space="preserve"> G, </w:t>
      </w:r>
      <w:proofErr w:type="spellStart"/>
      <w:r w:rsidRPr="00C8794B">
        <w:rPr>
          <w:rFonts w:cs="Times New Roman"/>
          <w:sz w:val="21"/>
          <w:szCs w:val="21"/>
          <w:lang w:val="en-US"/>
        </w:rPr>
        <w:t>Celikyilmaz</w:t>
      </w:r>
      <w:proofErr w:type="spellEnd"/>
      <w:r w:rsidRPr="00C8794B">
        <w:rPr>
          <w:rFonts w:cs="Times New Roman"/>
          <w:sz w:val="21"/>
          <w:szCs w:val="21"/>
          <w:lang w:val="en-US"/>
        </w:rPr>
        <w:t xml:space="preserve"> A, et al. </w:t>
      </w:r>
      <w:proofErr w:type="gramStart"/>
      <w:r w:rsidRPr="00C8794B">
        <w:rPr>
          <w:rFonts w:cs="Times New Roman"/>
          <w:sz w:val="21"/>
          <w:szCs w:val="21"/>
          <w:lang w:val="en-US"/>
        </w:rPr>
        <w:t>Multi-domain</w:t>
      </w:r>
      <w:proofErr w:type="gramEnd"/>
      <w:r w:rsidRPr="00C8794B">
        <w:rPr>
          <w:rFonts w:cs="Times New Roman"/>
          <w:sz w:val="21"/>
          <w:szCs w:val="21"/>
          <w:lang w:val="en-US"/>
        </w:rPr>
        <w:t xml:space="preserve"> joint semantic frame parsing using bi-directional </w:t>
      </w:r>
      <w:proofErr w:type="spellStart"/>
      <w:r w:rsidRPr="00C8794B">
        <w:rPr>
          <w:rFonts w:cs="Times New Roman"/>
          <w:sz w:val="21"/>
          <w:szCs w:val="21"/>
          <w:lang w:val="en-US"/>
        </w:rPr>
        <w:t>rnn-lstm</w:t>
      </w:r>
      <w:proofErr w:type="spellEnd"/>
      <w:r w:rsidRPr="00C8794B">
        <w:rPr>
          <w:rFonts w:cs="Times New Roman"/>
          <w:sz w:val="21"/>
          <w:szCs w:val="21"/>
          <w:lang w:val="en-US"/>
        </w:rPr>
        <w:t xml:space="preserve">[C]. </w:t>
      </w:r>
      <w:proofErr w:type="spellStart"/>
      <w:r w:rsidRPr="00C8794B">
        <w:rPr>
          <w:rFonts w:cs="Times New Roman"/>
          <w:sz w:val="21"/>
          <w:szCs w:val="21"/>
          <w:lang w:val="en-US"/>
        </w:rPr>
        <w:t>Interspeech</w:t>
      </w:r>
      <w:proofErr w:type="spellEnd"/>
      <w:r w:rsidRPr="00C8794B">
        <w:rPr>
          <w:rFonts w:cs="Times New Roman"/>
          <w:sz w:val="21"/>
          <w:szCs w:val="21"/>
          <w:lang w:val="en-US"/>
        </w:rPr>
        <w:t>. 2016: 715-719.</w:t>
      </w:r>
    </w:p>
    <w:p w14:paraId="032770F2"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Goo C W, Gao G, Hsu Y K, et al. Slot-gated modeling for joint slot filling and intent prediction[C]. Proceedings of the 2018 Conference of the North American Chapter of the Association for Computational Linguistics: Human Language Technologies, Volume 2 (Short Papers). 2018: 753-757.</w:t>
      </w:r>
    </w:p>
    <w:p w14:paraId="1B24A48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C, Li L, Qi J. A self-attentive model with gate mechanism for spoken language understanding[C]. Proceedings of the 2018 Conference on Empirical Methods in Natural Language Processing. 2018: 3824-3833.</w:t>
      </w:r>
    </w:p>
    <w:p w14:paraId="67C93DE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Qin L, Che W, Li Y, et al. A Stack-Propagation Framework with Token-Level Intent Detection for Spoken Language Understanding[C]. Proceedings of the 2019 Conference on Empirical Methods in Natural Language Processing and the 9th International Joint Conference on Natural Language Processing (EMNLP-IJCNLP). 2019: 2078-2087.</w:t>
      </w:r>
    </w:p>
    <w:p w14:paraId="2E592D8C" w14:textId="62650289" w:rsidR="005B45DE" w:rsidRPr="00C8794B" w:rsidRDefault="005F7F98" w:rsidP="00C8794B">
      <w:pPr>
        <w:pStyle w:val="afff"/>
        <w:numPr>
          <w:ilvl w:val="0"/>
          <w:numId w:val="3"/>
        </w:numPr>
        <w:spacing w:line="400" w:lineRule="exact"/>
        <w:ind w:left="525" w:hangingChars="250" w:hanging="525"/>
        <w:rPr>
          <w:rFonts w:cs="Times New Roman"/>
          <w:sz w:val="21"/>
          <w:szCs w:val="21"/>
          <w:lang w:val="en-US"/>
        </w:rPr>
      </w:pPr>
      <w:proofErr w:type="spellStart"/>
      <w:r w:rsidRPr="00CD5577">
        <w:rPr>
          <w:rFonts w:cs="Times New Roman"/>
          <w:sz w:val="21"/>
          <w:lang w:val="en-US"/>
        </w:rPr>
        <w:t>Niu</w:t>
      </w:r>
      <w:proofErr w:type="spellEnd"/>
      <w:r w:rsidRPr="00CD5577">
        <w:rPr>
          <w:rFonts w:cs="Times New Roman"/>
          <w:sz w:val="21"/>
          <w:lang w:val="en-US"/>
        </w:rPr>
        <w:t xml:space="preserve"> P, Chen Z, Song M. A novel bi-directional interrelated model for joint intent detection and slot filling[J]. </w:t>
      </w:r>
      <w:proofErr w:type="spellStart"/>
      <w:r w:rsidRPr="00CD5577">
        <w:rPr>
          <w:rFonts w:cs="Times New Roman"/>
          <w:sz w:val="21"/>
          <w:lang w:val="en-US"/>
        </w:rPr>
        <w:t>arXiv</w:t>
      </w:r>
      <w:proofErr w:type="spellEnd"/>
      <w:r w:rsidRPr="00CD5577">
        <w:rPr>
          <w:rFonts w:cs="Times New Roman"/>
          <w:sz w:val="21"/>
          <w:lang w:val="en-US"/>
        </w:rPr>
        <w:t xml:space="preserve"> preprint arXiv:1907.00390, 2019.</w:t>
      </w:r>
    </w:p>
    <w:p w14:paraId="2E353126"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Zhang C, Li Y, Du N, et al. Joint Slot Filling and Intent Detection via Capsule Neural Networks[C]. Proceedings of the 57th Annual Meeting of the Association for Computational Linguistics. 2019: 5259-5267.</w:t>
      </w:r>
    </w:p>
    <w:p w14:paraId="49A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u Y, Meng F, Zhang J, et al. CM-Net: A Novel Collaborative Memory Network for Spoken Language Understanding[C]. Proceedings of the 2019 Conference on Empirical Methods in Natural Language Processing and the 9th International Joint Conference on Natural Language Processing (EMNLP-IJCNLP). 2019: 1051-1060.</w:t>
      </w:r>
    </w:p>
    <w:p w14:paraId="48869C6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Zhang L, Ma D, Zhang X, et al. Graph </w:t>
      </w:r>
      <w:proofErr w:type="spellStart"/>
      <w:r w:rsidRPr="00C8794B">
        <w:rPr>
          <w:rFonts w:cs="Times New Roman"/>
          <w:sz w:val="21"/>
          <w:szCs w:val="21"/>
          <w:lang w:val="en-US"/>
        </w:rPr>
        <w:t>lstm</w:t>
      </w:r>
      <w:proofErr w:type="spellEnd"/>
      <w:r w:rsidRPr="00C8794B">
        <w:rPr>
          <w:rFonts w:cs="Times New Roman"/>
          <w:sz w:val="21"/>
          <w:szCs w:val="21"/>
          <w:lang w:val="en-US"/>
        </w:rPr>
        <w:t xml:space="preserve"> with context-gated mechanism for spoken language understanding[C]. Proceedings of the AAAI Conference on Artificial Intelligence. 2020, 34(05): 9539-9546.</w:t>
      </w:r>
    </w:p>
    <w:p w14:paraId="6F2A616C"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Qin L, Liu T, Che W, et al. A co-interactive transformer for joint slot filling and intent detection[C]. ICASSP 2021-2021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21: 8193-8197.</w:t>
      </w:r>
    </w:p>
    <w:p w14:paraId="47E855CF"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Devlin J, Chang M W, Lee K, et al. BERT: Pre-training of Deep Bidirectional Transformers for Language Understanding[C]. Proceedings of the 2019 Conference of the North American Chapter of the Association for Computational Linguistics: Human Language Technologies, Volume 1 (Long and Short Papers). 2019: 4171-4186.</w:t>
      </w:r>
    </w:p>
    <w:p w14:paraId="3730BD7E"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lastRenderedPageBreak/>
        <w:t xml:space="preserve">Chen Q, </w:t>
      </w:r>
      <w:proofErr w:type="spellStart"/>
      <w:r w:rsidRPr="00C8794B">
        <w:rPr>
          <w:rFonts w:cs="Times New Roman"/>
          <w:sz w:val="21"/>
          <w:szCs w:val="21"/>
          <w:lang w:val="en-US"/>
        </w:rPr>
        <w:t>Zhuo</w:t>
      </w:r>
      <w:proofErr w:type="spellEnd"/>
      <w:r w:rsidRPr="00C8794B">
        <w:rPr>
          <w:rFonts w:cs="Times New Roman"/>
          <w:sz w:val="21"/>
          <w:szCs w:val="21"/>
          <w:lang w:val="en-US"/>
        </w:rPr>
        <w:t xml:space="preserve"> Z, Wang W. Bert for joint intent classifica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902.10909, 2019.</w:t>
      </w:r>
    </w:p>
    <w:p w14:paraId="63E255B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en H, Liu X, Yin D, et al. A survey on dialogue systems: Recent advances and new frontiers[J]. </w:t>
      </w:r>
      <w:proofErr w:type="spellStart"/>
      <w:r w:rsidRPr="00C8794B">
        <w:rPr>
          <w:rFonts w:cs="Times New Roman"/>
          <w:sz w:val="21"/>
          <w:szCs w:val="21"/>
          <w:lang w:val="en-US"/>
        </w:rPr>
        <w:t>Acm</w:t>
      </w:r>
      <w:proofErr w:type="spellEnd"/>
      <w:r w:rsidRPr="00C8794B">
        <w:rPr>
          <w:rFonts w:cs="Times New Roman"/>
          <w:sz w:val="21"/>
          <w:szCs w:val="21"/>
          <w:lang w:val="en-US"/>
        </w:rPr>
        <w:t xml:space="preserve"> </w:t>
      </w:r>
      <w:proofErr w:type="spellStart"/>
      <w:r w:rsidRPr="00C8794B">
        <w:rPr>
          <w:rFonts w:cs="Times New Roman"/>
          <w:sz w:val="21"/>
          <w:szCs w:val="21"/>
          <w:lang w:val="en-US"/>
        </w:rPr>
        <w:t>Sigkdd</w:t>
      </w:r>
      <w:proofErr w:type="spellEnd"/>
      <w:r w:rsidRPr="00C8794B">
        <w:rPr>
          <w:rFonts w:cs="Times New Roman"/>
          <w:sz w:val="21"/>
          <w:szCs w:val="21"/>
          <w:lang w:val="en-US"/>
        </w:rPr>
        <w:t xml:space="preserve"> Explorations Newsletter, 2017, 19(2): 25-35.</w:t>
      </w:r>
    </w:p>
    <w:p w14:paraId="7CFEA67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cTear</w:t>
      </w:r>
      <w:proofErr w:type="spellEnd"/>
      <w:r w:rsidRPr="00C8794B">
        <w:rPr>
          <w:rFonts w:cs="Times New Roman"/>
          <w:sz w:val="21"/>
          <w:szCs w:val="21"/>
          <w:lang w:val="en-US"/>
        </w:rPr>
        <w:t xml:space="preserve"> M F. Spoken dialogue technology: enabling the conversational user interface[J]. ACM Computing Surveys (CSUR), 2002, 34(1): 90-169.</w:t>
      </w:r>
    </w:p>
    <w:p w14:paraId="504424E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hint="eastAsia"/>
          <w:sz w:val="21"/>
          <w:szCs w:val="21"/>
          <w:lang w:val="en-US"/>
        </w:rPr>
        <w:t>赵新颜</w:t>
      </w:r>
      <w:r w:rsidRPr="00C8794B">
        <w:rPr>
          <w:rFonts w:cs="Times New Roman" w:hint="eastAsia"/>
          <w:sz w:val="21"/>
          <w:szCs w:val="21"/>
          <w:lang w:val="en-US"/>
        </w:rPr>
        <w:t xml:space="preserve">. </w:t>
      </w:r>
      <w:r w:rsidRPr="00C8794B">
        <w:rPr>
          <w:rFonts w:cs="Times New Roman" w:hint="eastAsia"/>
          <w:sz w:val="21"/>
          <w:szCs w:val="21"/>
          <w:lang w:val="en-US"/>
        </w:rPr>
        <w:t>基于深度学习的对话系统研究与应用</w:t>
      </w:r>
      <w:r w:rsidRPr="00C8794B">
        <w:rPr>
          <w:rFonts w:cs="Times New Roman" w:hint="eastAsia"/>
          <w:sz w:val="21"/>
          <w:szCs w:val="21"/>
          <w:lang w:val="en-US"/>
        </w:rPr>
        <w:t xml:space="preserve">[D]. </w:t>
      </w:r>
      <w:r w:rsidRPr="00C8794B">
        <w:rPr>
          <w:rFonts w:cs="Times New Roman" w:hint="eastAsia"/>
          <w:sz w:val="21"/>
          <w:szCs w:val="21"/>
          <w:lang w:val="en-US"/>
        </w:rPr>
        <w:t>合肥</w:t>
      </w:r>
      <w:r w:rsidRPr="00C8794B">
        <w:rPr>
          <w:rFonts w:cs="Times New Roman" w:hint="eastAsia"/>
          <w:sz w:val="21"/>
          <w:szCs w:val="21"/>
          <w:lang w:val="en-US"/>
        </w:rPr>
        <w:t xml:space="preserve">: </w:t>
      </w:r>
      <w:r w:rsidRPr="00C8794B">
        <w:rPr>
          <w:rFonts w:cs="Times New Roman" w:hint="eastAsia"/>
          <w:sz w:val="21"/>
          <w:szCs w:val="21"/>
          <w:lang w:val="en-US"/>
        </w:rPr>
        <w:t>中国科学技术大学</w:t>
      </w:r>
      <w:r w:rsidRPr="00C8794B">
        <w:rPr>
          <w:rFonts w:cs="Times New Roman" w:hint="eastAsia"/>
          <w:sz w:val="21"/>
          <w:szCs w:val="21"/>
          <w:lang w:val="en-US"/>
        </w:rPr>
        <w:t>, 2022, 13-14.</w:t>
      </w:r>
    </w:p>
    <w:p w14:paraId="61488277"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Ni J, Young T, </w:t>
      </w:r>
      <w:proofErr w:type="spellStart"/>
      <w:r w:rsidRPr="00C8794B">
        <w:rPr>
          <w:rFonts w:cs="Times New Roman"/>
          <w:sz w:val="21"/>
          <w:szCs w:val="21"/>
          <w:lang w:val="en-US"/>
        </w:rPr>
        <w:t>Pandelea</w:t>
      </w:r>
      <w:proofErr w:type="spellEnd"/>
      <w:r w:rsidRPr="00C8794B">
        <w:rPr>
          <w:rFonts w:cs="Times New Roman"/>
          <w:sz w:val="21"/>
          <w:szCs w:val="21"/>
          <w:lang w:val="en-US"/>
        </w:rPr>
        <w:t xml:space="preserve"> V, et al. Recent advances in deep </w:t>
      </w:r>
      <w:proofErr w:type="gramStart"/>
      <w:r w:rsidRPr="00C8794B">
        <w:rPr>
          <w:rFonts w:cs="Times New Roman"/>
          <w:sz w:val="21"/>
          <w:szCs w:val="21"/>
          <w:lang w:val="en-US"/>
        </w:rPr>
        <w:t>learning based</w:t>
      </w:r>
      <w:proofErr w:type="gramEnd"/>
      <w:r w:rsidRPr="00C8794B">
        <w:rPr>
          <w:rFonts w:cs="Times New Roman"/>
          <w:sz w:val="21"/>
          <w:szCs w:val="21"/>
          <w:lang w:val="en-US"/>
        </w:rPr>
        <w:t xml:space="preserve"> dialogue systems: A systematic survey[J]. Artificial intelligence review, 2022: 1-101.</w:t>
      </w:r>
    </w:p>
    <w:p w14:paraId="35C1F33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Jorgensen P E T, Song M S, Tian J. Operator theory, kernels, and Feedforward Neural Network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301.01327, 2023.</w:t>
      </w:r>
    </w:p>
    <w:p w14:paraId="6C9B37C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Rumelhart</w:t>
      </w:r>
      <w:proofErr w:type="spellEnd"/>
      <w:r w:rsidRPr="00C8794B">
        <w:rPr>
          <w:rFonts w:cs="Times New Roman"/>
          <w:sz w:val="21"/>
          <w:szCs w:val="21"/>
          <w:lang w:val="en-US"/>
        </w:rPr>
        <w:t xml:space="preserve"> D E, Hinton G E, Williams R J. Learning representations by back-propagating errors[J]. nature, 1986, 323(6088): 533-536.</w:t>
      </w:r>
    </w:p>
    <w:p w14:paraId="19B6AD40"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Li Z, Liu F, Yang W, et al. A survey of convolutional neural networks: analysis, applications, and prospects[J]. IEEE transactions on neural networks and learning systems, 2021.</w:t>
      </w:r>
    </w:p>
    <w:p w14:paraId="10212454"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ewamalage</w:t>
      </w:r>
      <w:proofErr w:type="spellEnd"/>
      <w:r w:rsidRPr="00C8794B">
        <w:rPr>
          <w:rFonts w:cs="Times New Roman"/>
          <w:sz w:val="21"/>
          <w:szCs w:val="21"/>
          <w:lang w:val="en-US"/>
        </w:rPr>
        <w:t xml:space="preserve"> H, </w:t>
      </w:r>
      <w:proofErr w:type="spellStart"/>
      <w:r w:rsidRPr="00C8794B">
        <w:rPr>
          <w:rFonts w:cs="Times New Roman"/>
          <w:sz w:val="21"/>
          <w:szCs w:val="21"/>
          <w:lang w:val="en-US"/>
        </w:rPr>
        <w:t>Bergmeir</w:t>
      </w:r>
      <w:proofErr w:type="spellEnd"/>
      <w:r w:rsidRPr="00C8794B">
        <w:rPr>
          <w:rFonts w:cs="Times New Roman"/>
          <w:sz w:val="21"/>
          <w:szCs w:val="21"/>
          <w:lang w:val="en-US"/>
        </w:rPr>
        <w:t xml:space="preserve"> C, Bandara K. Recurrent neural networks for time series forecasting: </w:t>
      </w:r>
      <w:proofErr w:type="gramStart"/>
      <w:r w:rsidRPr="00C8794B">
        <w:rPr>
          <w:rFonts w:cs="Times New Roman"/>
          <w:sz w:val="21"/>
          <w:szCs w:val="21"/>
          <w:lang w:val="en-US"/>
        </w:rPr>
        <w:t>Current status</w:t>
      </w:r>
      <w:proofErr w:type="gramEnd"/>
      <w:r w:rsidRPr="00C8794B">
        <w:rPr>
          <w:rFonts w:cs="Times New Roman"/>
          <w:sz w:val="21"/>
          <w:szCs w:val="21"/>
          <w:lang w:val="en-US"/>
        </w:rPr>
        <w:t xml:space="preserve"> and future directions[J]. International Journal of Forecasting, 2021, 37(1): 388-427.</w:t>
      </w:r>
    </w:p>
    <w:p w14:paraId="627B6735"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Hochreiter</w:t>
      </w:r>
      <w:proofErr w:type="spellEnd"/>
      <w:r w:rsidRPr="00C8794B">
        <w:rPr>
          <w:rFonts w:cs="Times New Roman"/>
          <w:sz w:val="21"/>
          <w:szCs w:val="21"/>
          <w:lang w:val="en-US"/>
        </w:rPr>
        <w:t xml:space="preserve"> S, </w:t>
      </w:r>
      <w:proofErr w:type="spellStart"/>
      <w:r w:rsidRPr="00C8794B">
        <w:rPr>
          <w:rFonts w:cs="Times New Roman"/>
          <w:sz w:val="21"/>
          <w:szCs w:val="21"/>
          <w:lang w:val="en-US"/>
        </w:rPr>
        <w:t>Schmidhuber</w:t>
      </w:r>
      <w:proofErr w:type="spellEnd"/>
      <w:r w:rsidRPr="00C8794B">
        <w:rPr>
          <w:rFonts w:cs="Times New Roman"/>
          <w:sz w:val="21"/>
          <w:szCs w:val="21"/>
          <w:lang w:val="en-US"/>
        </w:rPr>
        <w:t xml:space="preserve"> J. Long short-term memory[J]. Neural computation, 1997, 9(8): 1735-1780.</w:t>
      </w:r>
    </w:p>
    <w:p w14:paraId="33333B0A"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Yao S, Wan X. Multimodal transformer for multimodal machine translation[C]. Proceedings of the 58th annual meeting of the association for computational linguistics. 2020: 4346-4350.</w:t>
      </w:r>
    </w:p>
    <w:p w14:paraId="4F6CBFDB"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Du Y, Pei B, Zhao X, et al. Deep scaled dot-product </w:t>
      </w:r>
      <w:proofErr w:type="gramStart"/>
      <w:r w:rsidRPr="00C8794B">
        <w:rPr>
          <w:rFonts w:cs="Times New Roman"/>
          <w:sz w:val="21"/>
          <w:szCs w:val="21"/>
          <w:lang w:val="en-US"/>
        </w:rPr>
        <w:t>attention based</w:t>
      </w:r>
      <w:proofErr w:type="gramEnd"/>
      <w:r w:rsidRPr="00C8794B">
        <w:rPr>
          <w:rFonts w:cs="Times New Roman"/>
          <w:sz w:val="21"/>
          <w:szCs w:val="21"/>
          <w:lang w:val="en-US"/>
        </w:rPr>
        <w:t xml:space="preserve"> domain adaptation model for biomedical question answering[J]. Methods, 2020, 173: 69-74.</w:t>
      </w:r>
    </w:p>
    <w:p w14:paraId="67E4B773" w14:textId="77777777"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proofErr w:type="spellStart"/>
      <w:r w:rsidRPr="00C8794B">
        <w:rPr>
          <w:rFonts w:cs="Times New Roman"/>
          <w:sz w:val="21"/>
          <w:szCs w:val="21"/>
          <w:lang w:val="en-US"/>
        </w:rPr>
        <w:t>Mirsamadi</w:t>
      </w:r>
      <w:proofErr w:type="spellEnd"/>
      <w:r w:rsidRPr="00C8794B">
        <w:rPr>
          <w:rFonts w:cs="Times New Roman"/>
          <w:sz w:val="21"/>
          <w:szCs w:val="21"/>
          <w:lang w:val="en-US"/>
        </w:rPr>
        <w:t xml:space="preserve"> S, </w:t>
      </w:r>
      <w:proofErr w:type="spellStart"/>
      <w:r w:rsidRPr="00C8794B">
        <w:rPr>
          <w:rFonts w:cs="Times New Roman"/>
          <w:sz w:val="21"/>
          <w:szCs w:val="21"/>
          <w:lang w:val="en-US"/>
        </w:rPr>
        <w:t>Barsoum</w:t>
      </w:r>
      <w:proofErr w:type="spellEnd"/>
      <w:r w:rsidRPr="00C8794B">
        <w:rPr>
          <w:rFonts w:cs="Times New Roman"/>
          <w:sz w:val="21"/>
          <w:szCs w:val="21"/>
          <w:lang w:val="en-US"/>
        </w:rPr>
        <w:t xml:space="preserve"> E, Zhang C. Automatic speech emotion recognition using recurrent neural networks with local attention[C]. 2017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7: 2227-2231.</w:t>
      </w:r>
    </w:p>
    <w:p w14:paraId="4C5EA6A5" w14:textId="7677954A" w:rsidR="005B45DE" w:rsidRPr="00C8794B" w:rsidRDefault="005B45DE"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Chan W, </w:t>
      </w:r>
      <w:proofErr w:type="spellStart"/>
      <w:r w:rsidRPr="00C8794B">
        <w:rPr>
          <w:rFonts w:cs="Times New Roman"/>
          <w:sz w:val="21"/>
          <w:szCs w:val="21"/>
          <w:lang w:val="en-US"/>
        </w:rPr>
        <w:t>Jaitly</w:t>
      </w:r>
      <w:proofErr w:type="spellEnd"/>
      <w:r w:rsidRPr="00C8794B">
        <w:rPr>
          <w:rFonts w:cs="Times New Roman"/>
          <w:sz w:val="21"/>
          <w:szCs w:val="21"/>
          <w:lang w:val="en-US"/>
        </w:rPr>
        <w:t xml:space="preserve"> N, Le Q, et al. Listen, attend and spell: A neural network for large vocabulary conversational speech recognition[C]. 2016 IEEE international conference on acoustics, </w:t>
      </w:r>
      <w:proofErr w:type="gramStart"/>
      <w:r w:rsidRPr="00C8794B">
        <w:rPr>
          <w:rFonts w:cs="Times New Roman"/>
          <w:sz w:val="21"/>
          <w:szCs w:val="21"/>
          <w:lang w:val="en-US"/>
        </w:rPr>
        <w:t>speech</w:t>
      </w:r>
      <w:proofErr w:type="gramEnd"/>
      <w:r w:rsidRPr="00C8794B">
        <w:rPr>
          <w:rFonts w:cs="Times New Roman"/>
          <w:sz w:val="21"/>
          <w:szCs w:val="21"/>
          <w:lang w:val="en-US"/>
        </w:rPr>
        <w:t xml:space="preserve"> and signal processing (ICASSP). IEEE, 2016: 4960-4964.</w:t>
      </w:r>
    </w:p>
    <w:p w14:paraId="64A72EA4" w14:textId="2F151322" w:rsidR="00F62823" w:rsidRPr="00C8794B" w:rsidRDefault="00F62823" w:rsidP="00C8794B">
      <w:pPr>
        <w:pStyle w:val="afff"/>
        <w:numPr>
          <w:ilvl w:val="0"/>
          <w:numId w:val="3"/>
        </w:numPr>
        <w:spacing w:line="400" w:lineRule="exact"/>
        <w:ind w:left="525" w:hangingChars="250" w:hanging="525"/>
        <w:rPr>
          <w:rFonts w:cs="Times New Roman"/>
          <w:sz w:val="21"/>
          <w:szCs w:val="21"/>
          <w:lang w:val="en-US"/>
        </w:rPr>
      </w:pPr>
      <w:r w:rsidRPr="00C8794B">
        <w:rPr>
          <w:rFonts w:cs="Times New Roman"/>
          <w:sz w:val="21"/>
          <w:szCs w:val="21"/>
          <w:lang w:val="en-US"/>
        </w:rPr>
        <w:t xml:space="preserve">Qin L, </w:t>
      </w:r>
      <w:proofErr w:type="spellStart"/>
      <w:r w:rsidRPr="00C8794B">
        <w:rPr>
          <w:rFonts w:cs="Times New Roman"/>
          <w:sz w:val="21"/>
          <w:szCs w:val="21"/>
          <w:lang w:val="en-US"/>
        </w:rPr>
        <w:t>Xie</w:t>
      </w:r>
      <w:proofErr w:type="spellEnd"/>
      <w:r w:rsidRPr="00C8794B">
        <w:rPr>
          <w:rFonts w:cs="Times New Roman"/>
          <w:sz w:val="21"/>
          <w:szCs w:val="21"/>
          <w:lang w:val="en-US"/>
        </w:rPr>
        <w:t xml:space="preserve"> T, Che W, et al. A survey on spoken language understanding: Recent advances and new frontiers[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2103.03095, 2021.</w:t>
      </w:r>
    </w:p>
    <w:p w14:paraId="662BE90C" w14:textId="3C488227" w:rsidR="005B45DE" w:rsidRPr="00393637" w:rsidRDefault="005B45DE" w:rsidP="00C8794B">
      <w:pPr>
        <w:pStyle w:val="afff"/>
        <w:numPr>
          <w:ilvl w:val="0"/>
          <w:numId w:val="3"/>
        </w:numPr>
        <w:spacing w:line="400" w:lineRule="exact"/>
        <w:ind w:left="525" w:hangingChars="250" w:hanging="525"/>
        <w:rPr>
          <w:rFonts w:cs="Times New Roman"/>
          <w:sz w:val="21"/>
          <w:lang w:val="en-US"/>
        </w:rPr>
      </w:pPr>
      <w:r w:rsidRPr="00C8794B">
        <w:rPr>
          <w:rFonts w:cs="Times New Roman"/>
          <w:sz w:val="21"/>
          <w:szCs w:val="21"/>
          <w:lang w:val="en-US"/>
        </w:rPr>
        <w:lastRenderedPageBreak/>
        <w:t xml:space="preserve">Wang Y, Shen Y, </w:t>
      </w:r>
      <w:proofErr w:type="spellStart"/>
      <w:r w:rsidRPr="00C8794B">
        <w:rPr>
          <w:rFonts w:cs="Times New Roman"/>
          <w:sz w:val="21"/>
          <w:szCs w:val="21"/>
          <w:lang w:val="en-US"/>
        </w:rPr>
        <w:t>Jin</w:t>
      </w:r>
      <w:proofErr w:type="spellEnd"/>
      <w:r w:rsidRPr="00C8794B">
        <w:rPr>
          <w:rFonts w:cs="Times New Roman"/>
          <w:sz w:val="21"/>
          <w:szCs w:val="21"/>
          <w:lang w:val="en-US"/>
        </w:rPr>
        <w:t xml:space="preserve"> H. A </w:t>
      </w:r>
      <w:proofErr w:type="gramStart"/>
      <w:r w:rsidRPr="00C8794B">
        <w:rPr>
          <w:rFonts w:cs="Times New Roman"/>
          <w:sz w:val="21"/>
          <w:szCs w:val="21"/>
          <w:lang w:val="en-US"/>
        </w:rPr>
        <w:t>bi-model</w:t>
      </w:r>
      <w:proofErr w:type="gramEnd"/>
      <w:r w:rsidRPr="00C8794B">
        <w:rPr>
          <w:rFonts w:cs="Times New Roman"/>
          <w:sz w:val="21"/>
          <w:szCs w:val="21"/>
          <w:lang w:val="en-US"/>
        </w:rPr>
        <w:t xml:space="preserve"> based </w:t>
      </w:r>
      <w:proofErr w:type="spellStart"/>
      <w:r w:rsidRPr="00C8794B">
        <w:rPr>
          <w:rFonts w:cs="Times New Roman"/>
          <w:sz w:val="21"/>
          <w:szCs w:val="21"/>
          <w:lang w:val="en-US"/>
        </w:rPr>
        <w:t>rnn</w:t>
      </w:r>
      <w:proofErr w:type="spellEnd"/>
      <w:r w:rsidRPr="00C8794B">
        <w:rPr>
          <w:rFonts w:cs="Times New Roman"/>
          <w:sz w:val="21"/>
          <w:szCs w:val="21"/>
          <w:lang w:val="en-US"/>
        </w:rPr>
        <w:t xml:space="preserve"> semantic frame parsing model for intent detection and slot filling[J]. </w:t>
      </w:r>
      <w:proofErr w:type="spellStart"/>
      <w:r w:rsidRPr="00C8794B">
        <w:rPr>
          <w:rFonts w:cs="Times New Roman"/>
          <w:sz w:val="21"/>
          <w:szCs w:val="21"/>
          <w:lang w:val="en-US"/>
        </w:rPr>
        <w:t>arXiv</w:t>
      </w:r>
      <w:proofErr w:type="spellEnd"/>
      <w:r w:rsidRPr="00C8794B">
        <w:rPr>
          <w:rFonts w:cs="Times New Roman"/>
          <w:sz w:val="21"/>
          <w:szCs w:val="21"/>
          <w:lang w:val="en-US"/>
        </w:rPr>
        <w:t xml:space="preserve"> preprint arXiv:1812.10235, 2018.</w:t>
      </w:r>
    </w:p>
    <w:p w14:paraId="250C7C13"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5B77C0">
        <w:rPr>
          <w:rFonts w:cs="Times New Roman"/>
          <w:sz w:val="21"/>
          <w:lang w:val="en-US"/>
        </w:rPr>
        <w:t xml:space="preserve">Pham N Q, Nguyen T S, Niehues J, et al. Very deep self-attention networks for end-to-end speech recognition[J]. </w:t>
      </w:r>
      <w:proofErr w:type="spellStart"/>
      <w:r w:rsidRPr="005B77C0">
        <w:rPr>
          <w:rFonts w:cs="Times New Roman"/>
          <w:sz w:val="21"/>
          <w:lang w:val="en-US"/>
        </w:rPr>
        <w:t>arXiv</w:t>
      </w:r>
      <w:proofErr w:type="spellEnd"/>
      <w:r w:rsidRPr="005B77C0">
        <w:rPr>
          <w:rFonts w:cs="Times New Roman"/>
          <w:sz w:val="21"/>
          <w:lang w:val="en-US"/>
        </w:rPr>
        <w:t xml:space="preserve"> preprint arXiv:1904.13377, 2019.</w:t>
      </w:r>
    </w:p>
    <w:p w14:paraId="6B009D2C" w14:textId="77777777" w:rsidR="00393637" w:rsidRDefault="00393637" w:rsidP="00393637">
      <w:pPr>
        <w:pStyle w:val="afff"/>
        <w:numPr>
          <w:ilvl w:val="0"/>
          <w:numId w:val="3"/>
        </w:numPr>
        <w:spacing w:line="400" w:lineRule="exact"/>
        <w:ind w:left="525" w:hangingChars="250" w:hanging="525"/>
        <w:rPr>
          <w:rFonts w:cs="Times New Roman"/>
          <w:sz w:val="21"/>
          <w:lang w:val="en-US"/>
        </w:rPr>
      </w:pPr>
      <w:proofErr w:type="spellStart"/>
      <w:r w:rsidRPr="00BF1344">
        <w:rPr>
          <w:rFonts w:cs="Times New Roman"/>
          <w:sz w:val="21"/>
          <w:lang w:val="en-US"/>
        </w:rPr>
        <w:t>Synnaeve</w:t>
      </w:r>
      <w:proofErr w:type="spellEnd"/>
      <w:r w:rsidRPr="00BF1344">
        <w:rPr>
          <w:rFonts w:cs="Times New Roman"/>
          <w:sz w:val="21"/>
          <w:lang w:val="en-US"/>
        </w:rPr>
        <w:t xml:space="preserve"> G, Xu Q, Kahn J, et al. End-to-end </w:t>
      </w:r>
      <w:proofErr w:type="spellStart"/>
      <w:r w:rsidRPr="00BF1344">
        <w:rPr>
          <w:rFonts w:cs="Times New Roman"/>
          <w:sz w:val="21"/>
          <w:lang w:val="en-US"/>
        </w:rPr>
        <w:t>asr</w:t>
      </w:r>
      <w:proofErr w:type="spellEnd"/>
      <w:r w:rsidRPr="00BF1344">
        <w:rPr>
          <w:rFonts w:cs="Times New Roman"/>
          <w:sz w:val="21"/>
          <w:lang w:val="en-US"/>
        </w:rPr>
        <w:t xml:space="preserve">: from supervised to semi-supervised learning with modern architectures[J]. </w:t>
      </w:r>
      <w:proofErr w:type="spellStart"/>
      <w:r w:rsidRPr="00BF1344">
        <w:rPr>
          <w:rFonts w:cs="Times New Roman"/>
          <w:sz w:val="21"/>
          <w:lang w:val="en-US"/>
        </w:rPr>
        <w:t>arXiv</w:t>
      </w:r>
      <w:proofErr w:type="spellEnd"/>
      <w:r w:rsidRPr="00BF1344">
        <w:rPr>
          <w:rFonts w:cs="Times New Roman"/>
          <w:sz w:val="21"/>
          <w:lang w:val="en-US"/>
        </w:rPr>
        <w:t xml:space="preserve"> preprint arXiv:1911.08460, 2019.</w:t>
      </w:r>
    </w:p>
    <w:p w14:paraId="119A8AA3"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361D1A">
        <w:rPr>
          <w:rFonts w:cs="Times New Roman"/>
          <w:sz w:val="21"/>
          <w:lang w:val="en-US"/>
        </w:rPr>
        <w:t>Luo H, Zhang S, Lei M, et al. Simplified self-attention for transformer-based end-to-end speech recognition[C]</w:t>
      </w:r>
      <w:r>
        <w:rPr>
          <w:rFonts w:cs="Times New Roman"/>
          <w:sz w:val="21"/>
          <w:lang w:val="en-US"/>
        </w:rPr>
        <w:t xml:space="preserve">. </w:t>
      </w:r>
      <w:r w:rsidRPr="00361D1A">
        <w:rPr>
          <w:rFonts w:cs="Times New Roman"/>
          <w:sz w:val="21"/>
          <w:lang w:val="en-US"/>
        </w:rPr>
        <w:t>2021 IEEE Spoken Language Technology Workshop (SLT). IEEE, 2021: 75-81.</w:t>
      </w:r>
    </w:p>
    <w:p w14:paraId="70C5472F"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9037F2">
        <w:rPr>
          <w:rFonts w:cs="Times New Roman"/>
          <w:sz w:val="21"/>
          <w:lang w:val="en-US"/>
        </w:rPr>
        <w:t xml:space="preserve">Zhang S, Liu C, Jiang H, et al. Feedforward sequential memory networks: A new structure to learn long-term dependency[J]. </w:t>
      </w:r>
      <w:proofErr w:type="spellStart"/>
      <w:r w:rsidRPr="009037F2">
        <w:rPr>
          <w:rFonts w:cs="Times New Roman"/>
          <w:sz w:val="21"/>
          <w:lang w:val="en-US"/>
        </w:rPr>
        <w:t>arXiv</w:t>
      </w:r>
      <w:proofErr w:type="spellEnd"/>
      <w:r w:rsidRPr="009037F2">
        <w:rPr>
          <w:rFonts w:cs="Times New Roman"/>
          <w:sz w:val="21"/>
          <w:lang w:val="en-US"/>
        </w:rPr>
        <w:t xml:space="preserve"> preprint arXiv:1512.08301, 2015.</w:t>
      </w:r>
    </w:p>
    <w:p w14:paraId="5B48CA36"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F77FA0">
        <w:rPr>
          <w:rFonts w:cs="Times New Roman"/>
          <w:sz w:val="21"/>
          <w:lang w:val="en-US"/>
        </w:rPr>
        <w:t xml:space="preserve">Mehta S, </w:t>
      </w:r>
      <w:proofErr w:type="spellStart"/>
      <w:r w:rsidRPr="00F77FA0">
        <w:rPr>
          <w:rFonts w:cs="Times New Roman"/>
          <w:sz w:val="21"/>
          <w:lang w:val="en-US"/>
        </w:rPr>
        <w:t>Ghazvininejad</w:t>
      </w:r>
      <w:proofErr w:type="spellEnd"/>
      <w:r w:rsidRPr="00F77FA0">
        <w:rPr>
          <w:rFonts w:cs="Times New Roman"/>
          <w:sz w:val="21"/>
          <w:lang w:val="en-US"/>
        </w:rPr>
        <w:t xml:space="preserve"> M, </w:t>
      </w:r>
      <w:proofErr w:type="spellStart"/>
      <w:r w:rsidRPr="00F77FA0">
        <w:rPr>
          <w:rFonts w:cs="Times New Roman"/>
          <w:sz w:val="21"/>
          <w:lang w:val="en-US"/>
        </w:rPr>
        <w:t>Iyer</w:t>
      </w:r>
      <w:proofErr w:type="spellEnd"/>
      <w:r w:rsidRPr="00F77FA0">
        <w:rPr>
          <w:rFonts w:cs="Times New Roman"/>
          <w:sz w:val="21"/>
          <w:lang w:val="en-US"/>
        </w:rPr>
        <w:t xml:space="preserve"> S, et al. Delight: Deep and light-weight transformer[J]. </w:t>
      </w:r>
      <w:proofErr w:type="spellStart"/>
      <w:r w:rsidRPr="00F77FA0">
        <w:rPr>
          <w:rFonts w:cs="Times New Roman"/>
          <w:sz w:val="21"/>
          <w:lang w:val="en-US"/>
        </w:rPr>
        <w:t>arXiv</w:t>
      </w:r>
      <w:proofErr w:type="spellEnd"/>
      <w:r w:rsidRPr="00F77FA0">
        <w:rPr>
          <w:rFonts w:cs="Times New Roman"/>
          <w:sz w:val="21"/>
          <w:lang w:val="en-US"/>
        </w:rPr>
        <w:t xml:space="preserve"> preprint arXiv:2008.00623, 2020.</w:t>
      </w:r>
    </w:p>
    <w:p w14:paraId="1282687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964502">
        <w:rPr>
          <w:rFonts w:cs="Times New Roman"/>
          <w:sz w:val="21"/>
          <w:lang w:val="en-US"/>
        </w:rPr>
        <w:t xml:space="preserve">Wen Q, Zhou T, Zhang C, et al. Transformers in time series: A survey[J]. </w:t>
      </w:r>
      <w:proofErr w:type="spellStart"/>
      <w:r w:rsidRPr="00964502">
        <w:rPr>
          <w:rFonts w:cs="Times New Roman"/>
          <w:sz w:val="21"/>
          <w:lang w:val="en-US"/>
        </w:rPr>
        <w:t>arXiv</w:t>
      </w:r>
      <w:proofErr w:type="spellEnd"/>
      <w:r w:rsidRPr="00964502">
        <w:rPr>
          <w:rFonts w:cs="Times New Roman"/>
          <w:sz w:val="21"/>
          <w:lang w:val="en-US"/>
        </w:rPr>
        <w:t xml:space="preserve"> preprint arXiv:2202.07125, 2022.</w:t>
      </w:r>
    </w:p>
    <w:p w14:paraId="2FED5CF7" w14:textId="77777777" w:rsidR="00393637" w:rsidRDefault="00393637" w:rsidP="00393637">
      <w:pPr>
        <w:pStyle w:val="afff"/>
        <w:numPr>
          <w:ilvl w:val="0"/>
          <w:numId w:val="3"/>
        </w:numPr>
        <w:spacing w:line="400" w:lineRule="exact"/>
        <w:ind w:left="525" w:hangingChars="250" w:hanging="525"/>
        <w:rPr>
          <w:rFonts w:cs="Times New Roman"/>
          <w:sz w:val="21"/>
          <w:lang w:val="en-US"/>
        </w:rPr>
      </w:pPr>
      <w:proofErr w:type="spellStart"/>
      <w:r w:rsidRPr="008E3492">
        <w:rPr>
          <w:rFonts w:cs="Times New Roman"/>
          <w:sz w:val="21"/>
          <w:lang w:val="en-US"/>
        </w:rPr>
        <w:t>Misra</w:t>
      </w:r>
      <w:proofErr w:type="spellEnd"/>
      <w:r w:rsidRPr="008E3492">
        <w:rPr>
          <w:rFonts w:cs="Times New Roman"/>
          <w:sz w:val="21"/>
          <w:lang w:val="en-US"/>
        </w:rPr>
        <w:t xml:space="preserve"> D. Mish: A </w:t>
      </w:r>
      <w:proofErr w:type="spellStart"/>
      <w:r w:rsidRPr="008E3492">
        <w:rPr>
          <w:rFonts w:cs="Times New Roman"/>
          <w:sz w:val="21"/>
          <w:lang w:val="en-US"/>
        </w:rPr>
        <w:t>self regularized</w:t>
      </w:r>
      <w:proofErr w:type="spellEnd"/>
      <w:r w:rsidRPr="008E3492">
        <w:rPr>
          <w:rFonts w:cs="Times New Roman"/>
          <w:sz w:val="21"/>
          <w:lang w:val="en-US"/>
        </w:rPr>
        <w:t xml:space="preserve"> non-monotonic activation function[J]. </w:t>
      </w:r>
      <w:proofErr w:type="spellStart"/>
      <w:r w:rsidRPr="008E3492">
        <w:rPr>
          <w:rFonts w:cs="Times New Roman"/>
          <w:sz w:val="21"/>
          <w:lang w:val="en-US"/>
        </w:rPr>
        <w:t>arXiv</w:t>
      </w:r>
      <w:proofErr w:type="spellEnd"/>
      <w:r w:rsidRPr="008E3492">
        <w:rPr>
          <w:rFonts w:cs="Times New Roman"/>
          <w:sz w:val="21"/>
          <w:lang w:val="en-US"/>
        </w:rPr>
        <w:t xml:space="preserve"> preprint arXiv:1908.08681, 2019.</w:t>
      </w:r>
    </w:p>
    <w:p w14:paraId="4014462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8E3492">
        <w:rPr>
          <w:rFonts w:cs="Times New Roman"/>
          <w:sz w:val="21"/>
          <w:lang w:val="en-US"/>
        </w:rPr>
        <w:t>Lin T, Wang Y, Liu X, et al. A survey of transformers</w:t>
      </w:r>
      <w:r>
        <w:rPr>
          <w:rFonts w:cs="Times New Roman"/>
          <w:sz w:val="21"/>
          <w:lang w:val="en-US"/>
        </w:rPr>
        <w:t>[J]</w:t>
      </w:r>
      <w:r w:rsidRPr="008E3492">
        <w:rPr>
          <w:rFonts w:cs="Times New Roman"/>
          <w:sz w:val="21"/>
          <w:lang w:val="en-US"/>
        </w:rPr>
        <w:t xml:space="preserve">. AI Open, 2022, </w:t>
      </w:r>
      <w:r>
        <w:rPr>
          <w:rFonts w:cs="Times New Roman"/>
          <w:sz w:val="21"/>
          <w:lang w:val="en-US"/>
        </w:rPr>
        <w:t>1</w:t>
      </w:r>
      <w:r w:rsidRPr="008E3492">
        <w:rPr>
          <w:rFonts w:cs="Times New Roman"/>
          <w:sz w:val="21"/>
          <w:lang w:val="en-US"/>
        </w:rPr>
        <w:t>(1): 1-16.</w:t>
      </w:r>
    </w:p>
    <w:p w14:paraId="64D2FDA8"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E83C18">
        <w:rPr>
          <w:rFonts w:cs="Times New Roman"/>
          <w:sz w:val="21"/>
          <w:lang w:val="en-US"/>
        </w:rPr>
        <w:t xml:space="preserve">Wang D, Zhang X. Thchs-30: A free </w:t>
      </w:r>
      <w:proofErr w:type="spellStart"/>
      <w:r w:rsidRPr="00E83C18">
        <w:rPr>
          <w:rFonts w:cs="Times New Roman"/>
          <w:sz w:val="21"/>
          <w:lang w:val="en-US"/>
        </w:rPr>
        <w:t>chinese</w:t>
      </w:r>
      <w:proofErr w:type="spellEnd"/>
      <w:r w:rsidRPr="00E83C18">
        <w:rPr>
          <w:rFonts w:cs="Times New Roman"/>
          <w:sz w:val="21"/>
          <w:lang w:val="en-US"/>
        </w:rPr>
        <w:t xml:space="preserve"> speech corpus[J]. </w:t>
      </w:r>
      <w:proofErr w:type="spellStart"/>
      <w:r w:rsidRPr="00E83C18">
        <w:rPr>
          <w:rFonts w:cs="Times New Roman"/>
          <w:sz w:val="21"/>
          <w:lang w:val="en-US"/>
        </w:rPr>
        <w:t>arXiv</w:t>
      </w:r>
      <w:proofErr w:type="spellEnd"/>
      <w:r w:rsidRPr="00E83C18">
        <w:rPr>
          <w:rFonts w:cs="Times New Roman"/>
          <w:sz w:val="21"/>
          <w:lang w:val="en-US"/>
        </w:rPr>
        <w:t xml:space="preserve"> preprint arXiv:1512.01882, 2015.</w:t>
      </w:r>
    </w:p>
    <w:p w14:paraId="0D5A138A"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B60115">
        <w:rPr>
          <w:rFonts w:cs="Times New Roman"/>
          <w:sz w:val="21"/>
          <w:lang w:val="en-US"/>
        </w:rPr>
        <w:t>Bu H, Du J, Na X, et al. Aishell-1: An open-source mandarin speech corpus and a speech recognition baseline[C]</w:t>
      </w:r>
      <w:r>
        <w:rPr>
          <w:rFonts w:cs="Times New Roman" w:hint="eastAsia"/>
          <w:sz w:val="21"/>
          <w:lang w:val="en-US"/>
        </w:rPr>
        <w:t>.</w:t>
      </w:r>
      <w:r>
        <w:rPr>
          <w:rFonts w:cs="Times New Roman"/>
          <w:sz w:val="21"/>
          <w:lang w:val="en-US"/>
        </w:rPr>
        <w:t xml:space="preserve"> </w:t>
      </w:r>
      <w:r w:rsidRPr="00B60115">
        <w:rPr>
          <w:rFonts w:cs="Times New Roman"/>
          <w:sz w:val="21"/>
          <w:lang w:val="en-US"/>
        </w:rPr>
        <w:t>2017 20th conference of the oriental chapter of the international coordinating committee on speech databases and speech I/O systems and assessment (O-COCOSDA). IEEE, 2017: 1-5.</w:t>
      </w:r>
    </w:p>
    <w:p w14:paraId="53AC5220" w14:textId="77777777" w:rsidR="00393637" w:rsidRDefault="00393637" w:rsidP="00393637">
      <w:pPr>
        <w:pStyle w:val="afff"/>
        <w:numPr>
          <w:ilvl w:val="0"/>
          <w:numId w:val="3"/>
        </w:numPr>
        <w:spacing w:line="400" w:lineRule="exact"/>
        <w:ind w:left="525" w:hangingChars="250" w:hanging="525"/>
        <w:rPr>
          <w:rFonts w:cs="Times New Roman"/>
          <w:sz w:val="21"/>
          <w:lang w:val="en-US"/>
        </w:rPr>
      </w:pPr>
      <w:r w:rsidRPr="00B60115">
        <w:rPr>
          <w:rFonts w:cs="Times New Roman"/>
          <w:sz w:val="21"/>
          <w:lang w:val="en-US"/>
        </w:rPr>
        <w:t xml:space="preserve">Rousseau A, </w:t>
      </w:r>
      <w:proofErr w:type="spellStart"/>
      <w:r w:rsidRPr="00B60115">
        <w:rPr>
          <w:rFonts w:cs="Times New Roman"/>
          <w:sz w:val="21"/>
          <w:lang w:val="en-US"/>
        </w:rPr>
        <w:t>Deléglise</w:t>
      </w:r>
      <w:proofErr w:type="spellEnd"/>
      <w:r w:rsidRPr="00B60115">
        <w:rPr>
          <w:rFonts w:cs="Times New Roman"/>
          <w:sz w:val="21"/>
          <w:lang w:val="en-US"/>
        </w:rPr>
        <w:t xml:space="preserve"> P, </w:t>
      </w:r>
      <w:proofErr w:type="spellStart"/>
      <w:r w:rsidRPr="00B60115">
        <w:rPr>
          <w:rFonts w:cs="Times New Roman"/>
          <w:sz w:val="21"/>
          <w:lang w:val="en-US"/>
        </w:rPr>
        <w:t>Esteve</w:t>
      </w:r>
      <w:proofErr w:type="spellEnd"/>
      <w:r w:rsidRPr="00B60115">
        <w:rPr>
          <w:rFonts w:cs="Times New Roman"/>
          <w:sz w:val="21"/>
          <w:lang w:val="en-US"/>
        </w:rPr>
        <w:t xml:space="preserve"> Y. Enhancing the TED-LIUM corpus with selected data for language modeling and more TED talks[C]</w:t>
      </w:r>
      <w:r>
        <w:rPr>
          <w:rFonts w:cs="Times New Roman"/>
          <w:sz w:val="21"/>
          <w:lang w:val="en-US"/>
        </w:rPr>
        <w:t xml:space="preserve">. </w:t>
      </w:r>
      <w:r w:rsidRPr="00B60115">
        <w:rPr>
          <w:rFonts w:cs="Times New Roman"/>
          <w:sz w:val="21"/>
          <w:lang w:val="en-US"/>
        </w:rPr>
        <w:t>LREC. 2014: 3935-3939.</w:t>
      </w:r>
    </w:p>
    <w:p w14:paraId="44B5D7DA" w14:textId="14D769EC" w:rsidR="00393637" w:rsidRPr="005B45DE" w:rsidRDefault="00393637" w:rsidP="00393637">
      <w:pPr>
        <w:pStyle w:val="afff"/>
        <w:numPr>
          <w:ilvl w:val="0"/>
          <w:numId w:val="3"/>
        </w:numPr>
        <w:spacing w:line="400" w:lineRule="exact"/>
        <w:ind w:left="525" w:hangingChars="250" w:hanging="525"/>
        <w:rPr>
          <w:rFonts w:cs="Times New Roman"/>
          <w:sz w:val="21"/>
          <w:lang w:val="en-US"/>
        </w:rPr>
      </w:pPr>
      <w:r w:rsidRPr="00CC66DF">
        <w:rPr>
          <w:rFonts w:cs="Times New Roman"/>
          <w:sz w:val="21"/>
          <w:lang w:val="en-US"/>
        </w:rPr>
        <w:t xml:space="preserve">Watanabe S, Hori T, </w:t>
      </w:r>
      <w:proofErr w:type="spellStart"/>
      <w:r w:rsidRPr="00CC66DF">
        <w:rPr>
          <w:rFonts w:cs="Times New Roman"/>
          <w:sz w:val="21"/>
          <w:lang w:val="en-US"/>
        </w:rPr>
        <w:t>Karita</w:t>
      </w:r>
      <w:proofErr w:type="spellEnd"/>
      <w:r w:rsidRPr="00CC66DF">
        <w:rPr>
          <w:rFonts w:cs="Times New Roman"/>
          <w:sz w:val="21"/>
          <w:lang w:val="en-US"/>
        </w:rPr>
        <w:t xml:space="preserve"> S, et al. </w:t>
      </w:r>
      <w:proofErr w:type="spellStart"/>
      <w:r w:rsidRPr="00CC66DF">
        <w:rPr>
          <w:rFonts w:cs="Times New Roman"/>
          <w:sz w:val="21"/>
          <w:lang w:val="en-US"/>
        </w:rPr>
        <w:t>Espnet</w:t>
      </w:r>
      <w:proofErr w:type="spellEnd"/>
      <w:r w:rsidRPr="00CC66DF">
        <w:rPr>
          <w:rFonts w:cs="Times New Roman"/>
          <w:sz w:val="21"/>
          <w:lang w:val="en-US"/>
        </w:rPr>
        <w:t xml:space="preserve">: End-to-end speech processing toolkit[J]. </w:t>
      </w:r>
      <w:proofErr w:type="spellStart"/>
      <w:r w:rsidRPr="00CC66DF">
        <w:rPr>
          <w:rFonts w:cs="Times New Roman"/>
          <w:sz w:val="21"/>
          <w:lang w:val="en-US"/>
        </w:rPr>
        <w:t>arXiv</w:t>
      </w:r>
      <w:proofErr w:type="spellEnd"/>
      <w:r w:rsidRPr="00CC66DF">
        <w:rPr>
          <w:rFonts w:cs="Times New Roman"/>
          <w:sz w:val="21"/>
          <w:lang w:val="en-US"/>
        </w:rPr>
        <w:t xml:space="preserve"> preprint arXiv:1804.00015, 2018.</w:t>
      </w:r>
    </w:p>
    <w:bookmarkEnd w:id="367"/>
    <w:bookmarkEnd w:id="368"/>
    <w:p w14:paraId="0C082BDB" w14:textId="588C2D57" w:rsidR="00735502" w:rsidRPr="005B45DE" w:rsidRDefault="00735502" w:rsidP="005B45DE">
      <w:pPr>
        <w:spacing w:line="400" w:lineRule="exact"/>
        <w:ind w:firstLine="0"/>
        <w:rPr>
          <w:rFonts w:cs="Times New Roman"/>
          <w:sz w:val="21"/>
          <w:lang w:val="en-US"/>
        </w:rPr>
      </w:pPr>
    </w:p>
    <w:p w14:paraId="000C560D" w14:textId="77777777" w:rsidR="00735502" w:rsidRDefault="00735502" w:rsidP="005B45DE">
      <w:pPr>
        <w:ind w:firstLine="0"/>
        <w:rPr>
          <w:rFonts w:eastAsiaTheme="minorEastAsia" w:cs="Times New Roman"/>
          <w:lang w:val="en-US"/>
        </w:rPr>
      </w:pPr>
    </w:p>
    <w:p w14:paraId="744DD80F" w14:textId="77777777" w:rsidR="00735502" w:rsidRDefault="00735502">
      <w:pPr>
        <w:ind w:left="480"/>
        <w:rPr>
          <w:rFonts w:eastAsiaTheme="minorEastAsia" w:cs="Times New Roman"/>
          <w:lang w:val="en-US"/>
        </w:rPr>
        <w:sectPr w:rsidR="00735502" w:rsidSect="00262F12">
          <w:headerReference w:type="default" r:id="rId690"/>
          <w:pgSz w:w="11906" w:h="16838" w:code="9"/>
          <w:pgMar w:top="1701" w:right="1701" w:bottom="1701" w:left="1701" w:header="1134" w:footer="1134" w:gutter="0"/>
          <w:cols w:space="425"/>
          <w:docGrid w:linePitch="403" w:charSpace="-819"/>
        </w:sectPr>
      </w:pPr>
    </w:p>
    <w:p w14:paraId="69669F26" w14:textId="77777777" w:rsidR="00735502" w:rsidRPr="006940D0" w:rsidRDefault="00735502" w:rsidP="00F4486A">
      <w:pPr>
        <w:keepNext/>
        <w:keepLines/>
        <w:pageBreakBefore/>
        <w:tabs>
          <w:tab w:val="left" w:pos="4256"/>
        </w:tabs>
        <w:topLinePunct/>
        <w:adjustRightInd/>
        <w:snapToGrid/>
        <w:spacing w:before="480" w:after="360" w:line="400" w:lineRule="exact"/>
        <w:ind w:firstLine="0"/>
        <w:jc w:val="center"/>
        <w:outlineLvl w:val="0"/>
        <w:rPr>
          <w:rFonts w:eastAsia="黑体" w:cs="Times New Roman"/>
          <w:bCs/>
          <w:kern w:val="44"/>
          <w:sz w:val="30"/>
          <w:szCs w:val="44"/>
          <w:lang w:val="en-US"/>
        </w:rPr>
      </w:pPr>
      <w:bookmarkStart w:id="376" w:name="_Ref92353352"/>
      <w:bookmarkStart w:id="377" w:name="_Toc92377606"/>
      <w:bookmarkStart w:id="378" w:name="_Toc116807386"/>
      <w:bookmarkStart w:id="379" w:name="_Toc127996811"/>
      <w:r w:rsidRPr="006940D0">
        <w:rPr>
          <w:rFonts w:eastAsia="黑体" w:cs="Times New Roman" w:hint="eastAsia"/>
          <w:bCs/>
          <w:kern w:val="44"/>
          <w:sz w:val="30"/>
          <w:szCs w:val="44"/>
          <w:lang w:val="en-US"/>
        </w:rPr>
        <w:lastRenderedPageBreak/>
        <w:t>作者</w:t>
      </w:r>
      <w:r w:rsidRPr="006940D0">
        <w:rPr>
          <w:rFonts w:eastAsia="黑体" w:cs="Times New Roman"/>
          <w:bCs/>
          <w:kern w:val="44"/>
          <w:sz w:val="30"/>
          <w:szCs w:val="44"/>
          <w:lang w:val="en-US"/>
        </w:rPr>
        <w:t>简介</w:t>
      </w:r>
      <w:bookmarkEnd w:id="376"/>
      <w:bookmarkEnd w:id="377"/>
      <w:bookmarkEnd w:id="378"/>
      <w:bookmarkEnd w:id="379"/>
    </w:p>
    <w:p w14:paraId="20F46B6B"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80" w:name="_Toc406370026"/>
      <w:bookmarkStart w:id="381" w:name="_Toc406371084"/>
      <w:bookmarkStart w:id="382" w:name="_Toc406399667"/>
      <w:bookmarkStart w:id="383" w:name="_Toc406404546"/>
      <w:bookmarkStart w:id="384" w:name="_Toc406405809"/>
      <w:bookmarkStart w:id="385" w:name="_Toc406406988"/>
      <w:bookmarkStart w:id="386" w:name="_Toc408905477"/>
      <w:bookmarkStart w:id="387" w:name="_Toc408908538"/>
      <w:bookmarkStart w:id="388" w:name="_Toc116807387"/>
      <w:bookmarkStart w:id="389" w:name="_Toc127996812"/>
      <w:r w:rsidRPr="006940D0">
        <w:rPr>
          <w:rFonts w:eastAsia="黑体" w:cs="Times New Roman"/>
          <w:bCs/>
          <w:kern w:val="2"/>
          <w:sz w:val="28"/>
          <w:szCs w:val="44"/>
          <w:lang w:val="en-US"/>
        </w:rPr>
        <w:t>基本情况</w:t>
      </w:r>
      <w:bookmarkEnd w:id="380"/>
      <w:bookmarkEnd w:id="381"/>
      <w:bookmarkEnd w:id="382"/>
      <w:bookmarkEnd w:id="383"/>
      <w:bookmarkEnd w:id="384"/>
      <w:bookmarkEnd w:id="385"/>
      <w:bookmarkEnd w:id="386"/>
      <w:bookmarkEnd w:id="387"/>
      <w:bookmarkEnd w:id="388"/>
      <w:bookmarkEnd w:id="389"/>
    </w:p>
    <w:p w14:paraId="5BC9AFF3" w14:textId="77777777" w:rsidR="00735502" w:rsidRPr="006940D0" w:rsidRDefault="00735502" w:rsidP="006940D0">
      <w:pPr>
        <w:topLinePunct/>
        <w:adjustRightInd/>
        <w:snapToGrid/>
        <w:spacing w:line="400" w:lineRule="exact"/>
        <w:ind w:firstLineChars="177" w:firstLine="425"/>
        <w:rPr>
          <w:rFonts w:cs="Times New Roman"/>
          <w:kern w:val="2"/>
          <w:lang w:val="en-US"/>
        </w:rPr>
      </w:pPr>
      <w:r>
        <w:rPr>
          <w:rFonts w:cs="Times New Roman" w:hint="eastAsia"/>
          <w:kern w:val="2"/>
          <w:lang w:val="en-US"/>
        </w:rPr>
        <w:t>孟骏</w:t>
      </w:r>
      <w:r w:rsidRPr="006940D0">
        <w:rPr>
          <w:rFonts w:cs="Times New Roman"/>
          <w:kern w:val="2"/>
          <w:lang w:val="en-US"/>
        </w:rPr>
        <w:t>，男，</w:t>
      </w:r>
      <w:r w:rsidRPr="006940D0">
        <w:rPr>
          <w:rFonts w:cs="Times New Roman" w:hint="eastAsia"/>
          <w:kern w:val="2"/>
          <w:lang w:val="en-US"/>
        </w:rPr>
        <w:t>重庆</w:t>
      </w:r>
      <w:r w:rsidRPr="006940D0">
        <w:rPr>
          <w:rFonts w:cs="Times New Roman"/>
          <w:kern w:val="2"/>
          <w:lang w:val="en-US"/>
        </w:rPr>
        <w:t>人，</w:t>
      </w:r>
      <w:r w:rsidRPr="006940D0">
        <w:rPr>
          <w:rFonts w:cs="Times New Roman"/>
          <w:kern w:val="2"/>
          <w:lang w:val="en-US"/>
        </w:rPr>
        <w:t>199</w:t>
      </w:r>
      <w:r>
        <w:rPr>
          <w:rFonts w:cs="Times New Roman"/>
          <w:kern w:val="2"/>
          <w:lang w:val="en-US"/>
        </w:rPr>
        <w:t>8</w:t>
      </w:r>
      <w:r w:rsidRPr="006940D0">
        <w:rPr>
          <w:rFonts w:cs="Times New Roman"/>
          <w:kern w:val="2"/>
          <w:lang w:val="en-US"/>
        </w:rPr>
        <w:t>年</w:t>
      </w:r>
      <w:r>
        <w:rPr>
          <w:rFonts w:cs="Times New Roman"/>
          <w:kern w:val="2"/>
          <w:lang w:val="en-US"/>
        </w:rPr>
        <w:t>5</w:t>
      </w:r>
      <w:r w:rsidRPr="006940D0">
        <w:rPr>
          <w:rFonts w:cs="Times New Roman"/>
          <w:kern w:val="2"/>
          <w:lang w:val="en-US"/>
        </w:rPr>
        <w:t>月出生，</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计算机科学与技术</w:t>
      </w:r>
      <w:r w:rsidRPr="006940D0">
        <w:rPr>
          <w:rFonts w:cs="Times New Roman"/>
          <w:kern w:val="2"/>
          <w:lang w:val="en-US"/>
        </w:rPr>
        <w:t>专业</w:t>
      </w:r>
      <w:r w:rsidRPr="006940D0">
        <w:rPr>
          <w:rFonts w:cs="Times New Roman"/>
          <w:kern w:val="2"/>
          <w:lang w:val="en-US"/>
        </w:rPr>
        <w:t>20</w:t>
      </w:r>
      <w:r>
        <w:rPr>
          <w:rFonts w:cs="Times New Roman"/>
          <w:kern w:val="2"/>
          <w:lang w:val="en-US"/>
        </w:rPr>
        <w:t>20</w:t>
      </w:r>
      <w:r w:rsidRPr="006940D0">
        <w:rPr>
          <w:rFonts w:cs="Times New Roman"/>
          <w:kern w:val="2"/>
          <w:lang w:val="en-US"/>
        </w:rPr>
        <w:t>级</w:t>
      </w:r>
      <w:r>
        <w:rPr>
          <w:rFonts w:cs="Times New Roman" w:hint="eastAsia"/>
          <w:kern w:val="2"/>
          <w:lang w:val="en-US"/>
        </w:rPr>
        <w:t>硕士</w:t>
      </w:r>
      <w:r w:rsidRPr="006940D0">
        <w:rPr>
          <w:rFonts w:cs="Times New Roman"/>
          <w:kern w:val="2"/>
          <w:lang w:val="en-US"/>
        </w:rPr>
        <w:t>研究生。</w:t>
      </w:r>
    </w:p>
    <w:p w14:paraId="636FF370" w14:textId="77777777" w:rsidR="00735502" w:rsidRPr="006940D0" w:rsidRDefault="00735502" w:rsidP="006C02F6">
      <w:pPr>
        <w:keepNext/>
        <w:keepLines/>
        <w:numPr>
          <w:ilvl w:val="2"/>
          <w:numId w:val="16"/>
        </w:numPr>
        <w:topLinePunct/>
        <w:adjustRightInd/>
        <w:snapToGrid/>
        <w:spacing w:before="360" w:after="120" w:line="400" w:lineRule="exact"/>
        <w:jc w:val="left"/>
        <w:outlineLvl w:val="1"/>
        <w:rPr>
          <w:rFonts w:eastAsia="黑体" w:cs="Times New Roman"/>
          <w:bCs/>
          <w:kern w:val="2"/>
          <w:sz w:val="28"/>
          <w:szCs w:val="44"/>
          <w:lang w:val="en-US"/>
        </w:rPr>
      </w:pPr>
      <w:bookmarkStart w:id="390" w:name="_Toc116807388"/>
      <w:bookmarkStart w:id="391" w:name="_Toc127996813"/>
      <w:r w:rsidRPr="006940D0">
        <w:rPr>
          <w:rFonts w:eastAsia="黑体" w:cs="Times New Roman" w:hint="eastAsia"/>
          <w:bCs/>
          <w:kern w:val="2"/>
          <w:sz w:val="28"/>
          <w:szCs w:val="44"/>
          <w:lang w:val="en-US"/>
        </w:rPr>
        <w:t>教育和</w:t>
      </w:r>
      <w:r w:rsidRPr="006940D0">
        <w:rPr>
          <w:rFonts w:eastAsia="黑体" w:cs="Times New Roman"/>
          <w:bCs/>
          <w:kern w:val="2"/>
          <w:sz w:val="28"/>
          <w:szCs w:val="44"/>
          <w:lang w:val="en-US"/>
        </w:rPr>
        <w:t>工作经历</w:t>
      </w:r>
      <w:bookmarkStart w:id="392" w:name="_Toc406370028"/>
      <w:bookmarkStart w:id="393" w:name="_Toc406371086"/>
      <w:bookmarkStart w:id="394" w:name="_Toc406399669"/>
      <w:bookmarkStart w:id="395" w:name="_Toc406404548"/>
      <w:bookmarkStart w:id="396" w:name="_Toc406405811"/>
      <w:bookmarkStart w:id="397" w:name="_Toc406406990"/>
      <w:bookmarkStart w:id="398" w:name="_Toc408905479"/>
      <w:bookmarkStart w:id="399" w:name="_Toc408908540"/>
      <w:bookmarkEnd w:id="390"/>
      <w:bookmarkEnd w:id="391"/>
    </w:p>
    <w:p w14:paraId="58DAFAAF"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w:t>
      </w:r>
      <w:r>
        <w:rPr>
          <w:rFonts w:cs="Times New Roman"/>
          <w:kern w:val="2"/>
          <w:lang w:val="en-US"/>
        </w:rPr>
        <w:t>6</w:t>
      </w:r>
      <w:r w:rsidRPr="006940D0">
        <w:rPr>
          <w:rFonts w:cs="Times New Roman"/>
          <w:kern w:val="2"/>
          <w:lang w:val="en-US"/>
        </w:rPr>
        <w:t>.0</w:t>
      </w:r>
      <w:r>
        <w:rPr>
          <w:rFonts w:cs="Times New Roman"/>
          <w:kern w:val="2"/>
          <w:lang w:val="en-US"/>
        </w:rPr>
        <w:t>9</w:t>
      </w:r>
      <w:r w:rsidRPr="006940D0">
        <w:rPr>
          <w:rFonts w:cs="Times New Roman"/>
          <w:kern w:val="2"/>
          <w:lang w:val="en-US"/>
        </w:rPr>
        <w:t>～</w:t>
      </w:r>
      <w:r w:rsidRPr="006940D0">
        <w:rPr>
          <w:rFonts w:cs="Times New Roman"/>
          <w:kern w:val="2"/>
          <w:lang w:val="en-US"/>
        </w:rPr>
        <w:t>20</w:t>
      </w:r>
      <w:r>
        <w:rPr>
          <w:rFonts w:cs="Times New Roman"/>
          <w:kern w:val="2"/>
          <w:lang w:val="en-US"/>
        </w:rPr>
        <w:t>20</w:t>
      </w:r>
      <w:r w:rsidRPr="006940D0">
        <w:rPr>
          <w:rFonts w:cs="Times New Roman"/>
          <w:kern w:val="2"/>
          <w:lang w:val="en-US"/>
        </w:rPr>
        <w:t xml:space="preserve">.06 </w:t>
      </w:r>
      <w:r w:rsidRPr="006940D0">
        <w:rPr>
          <w:rFonts w:cs="Times New Roman" w:hint="eastAsia"/>
          <w:kern w:val="2"/>
          <w:lang w:val="en-US"/>
        </w:rPr>
        <w:t>重庆邮电</w:t>
      </w:r>
      <w:r w:rsidRPr="006940D0">
        <w:rPr>
          <w:rFonts w:cs="Times New Roman"/>
          <w:kern w:val="2"/>
          <w:lang w:val="en-US"/>
        </w:rPr>
        <w:t>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本科生</w:t>
      </w:r>
      <w:r w:rsidRPr="006940D0">
        <w:rPr>
          <w:rFonts w:cs="Times New Roman"/>
          <w:kern w:val="2"/>
          <w:lang w:val="en-US"/>
        </w:rPr>
        <w:t>，专业：</w:t>
      </w:r>
      <w:r>
        <w:rPr>
          <w:rFonts w:cs="Times New Roman" w:hint="eastAsia"/>
          <w:kern w:val="2"/>
          <w:lang w:val="en-US"/>
        </w:rPr>
        <w:t>计算机科学与技术</w:t>
      </w:r>
    </w:p>
    <w:p w14:paraId="63CFF419" w14:textId="77777777" w:rsidR="00735502" w:rsidRPr="006940D0" w:rsidRDefault="00735502" w:rsidP="006940D0">
      <w:pPr>
        <w:topLinePunct/>
        <w:adjustRightInd/>
        <w:snapToGrid/>
        <w:spacing w:line="400" w:lineRule="exact"/>
        <w:ind w:leftChars="177" w:left="2379" w:hangingChars="814" w:hanging="1954"/>
        <w:rPr>
          <w:rFonts w:cs="Times New Roman"/>
          <w:kern w:val="2"/>
          <w:lang w:val="en-US"/>
        </w:rPr>
      </w:pPr>
      <w:r w:rsidRPr="006940D0">
        <w:rPr>
          <w:rFonts w:cs="Times New Roman"/>
          <w:kern w:val="2"/>
          <w:lang w:val="en-US"/>
        </w:rPr>
        <w:t>2018.08</w:t>
      </w:r>
      <w:r w:rsidRPr="006940D0">
        <w:rPr>
          <w:rFonts w:cs="Times New Roman"/>
          <w:kern w:val="2"/>
          <w:lang w:val="en-US"/>
        </w:rPr>
        <w:t>～</w:t>
      </w:r>
      <w:r w:rsidRPr="006940D0">
        <w:rPr>
          <w:rFonts w:cs="Times New Roman"/>
          <w:kern w:val="2"/>
          <w:lang w:val="en-US"/>
        </w:rPr>
        <w:t xml:space="preserve">2022.06 </w:t>
      </w:r>
      <w:r w:rsidRPr="006940D0">
        <w:rPr>
          <w:rFonts w:cs="Times New Roman" w:hint="eastAsia"/>
          <w:kern w:val="2"/>
          <w:lang w:val="en-US"/>
        </w:rPr>
        <w:t>重庆邮电大学</w:t>
      </w:r>
      <w:r>
        <w:rPr>
          <w:rFonts w:cs="Times New Roman" w:hint="eastAsia"/>
          <w:kern w:val="2"/>
          <w:lang w:val="en-US"/>
        </w:rPr>
        <w:t>计算机科学与技术</w:t>
      </w:r>
      <w:r w:rsidRPr="006940D0">
        <w:rPr>
          <w:rFonts w:cs="Times New Roman"/>
          <w:kern w:val="2"/>
          <w:lang w:val="en-US"/>
        </w:rPr>
        <w:t>学院，</w:t>
      </w:r>
      <w:r>
        <w:rPr>
          <w:rFonts w:cs="Times New Roman" w:hint="eastAsia"/>
          <w:kern w:val="2"/>
          <w:lang w:val="en-US"/>
        </w:rPr>
        <w:t>硕士</w:t>
      </w:r>
      <w:r w:rsidRPr="006940D0">
        <w:rPr>
          <w:rFonts w:cs="Times New Roman"/>
          <w:kern w:val="2"/>
          <w:lang w:val="en-US"/>
        </w:rPr>
        <w:t>研究生，专业：</w:t>
      </w:r>
      <w:r>
        <w:rPr>
          <w:rFonts w:cs="Times New Roman" w:hint="eastAsia"/>
          <w:kern w:val="2"/>
          <w:lang w:val="en-US"/>
        </w:rPr>
        <w:t>计算机科学与技术</w:t>
      </w:r>
    </w:p>
    <w:p w14:paraId="3BD44BD5" w14:textId="77777777" w:rsidR="00735502" w:rsidRPr="006940D0" w:rsidRDefault="00735502" w:rsidP="00C90882">
      <w:pPr>
        <w:keepNext/>
        <w:keepLines/>
        <w:numPr>
          <w:ilvl w:val="2"/>
          <w:numId w:val="16"/>
        </w:numPr>
        <w:topLinePunct/>
        <w:adjustRightInd/>
        <w:snapToGrid/>
        <w:spacing w:before="360" w:after="120" w:line="400" w:lineRule="exact"/>
        <w:ind w:left="137" w:hangingChars="49" w:hanging="137"/>
        <w:jc w:val="left"/>
        <w:outlineLvl w:val="1"/>
        <w:rPr>
          <w:rFonts w:eastAsia="黑体" w:cs="Times New Roman"/>
          <w:bCs/>
          <w:kern w:val="2"/>
          <w:sz w:val="28"/>
          <w:szCs w:val="44"/>
          <w:lang w:val="en-US"/>
        </w:rPr>
      </w:pPr>
      <w:bookmarkStart w:id="400" w:name="_Toc116807389"/>
      <w:bookmarkStart w:id="401" w:name="_Toc127996814"/>
      <w:r w:rsidRPr="006940D0">
        <w:rPr>
          <w:rFonts w:eastAsia="黑体" w:cs="Times New Roman"/>
          <w:bCs/>
          <w:kern w:val="2"/>
          <w:sz w:val="28"/>
          <w:szCs w:val="44"/>
          <w:lang w:val="en-US"/>
        </w:rPr>
        <w:t>攻读学位期间的研究成果</w:t>
      </w:r>
      <w:bookmarkEnd w:id="392"/>
      <w:bookmarkEnd w:id="393"/>
      <w:bookmarkEnd w:id="394"/>
      <w:bookmarkEnd w:id="395"/>
      <w:bookmarkEnd w:id="396"/>
      <w:bookmarkEnd w:id="397"/>
      <w:bookmarkEnd w:id="398"/>
      <w:bookmarkEnd w:id="399"/>
      <w:bookmarkEnd w:id="400"/>
      <w:bookmarkEnd w:id="401"/>
    </w:p>
    <w:p w14:paraId="5A6E01AB"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02" w:name="_Toc406370029"/>
      <w:bookmarkStart w:id="403" w:name="_Toc406371087"/>
      <w:bookmarkStart w:id="404" w:name="_Toc406399670"/>
      <w:bookmarkStart w:id="405" w:name="_Toc406404549"/>
      <w:bookmarkStart w:id="406" w:name="_Toc406405812"/>
      <w:bookmarkStart w:id="407" w:name="_Toc406406991"/>
      <w:bookmarkStart w:id="408" w:name="_Toc408905480"/>
      <w:bookmarkStart w:id="409" w:name="_Toc408908541"/>
      <w:bookmarkStart w:id="410" w:name="_Toc411229387"/>
      <w:bookmarkStart w:id="411" w:name="_Toc116807390"/>
      <w:bookmarkStart w:id="412" w:name="_Toc127996815"/>
      <w:r w:rsidRPr="006940D0">
        <w:rPr>
          <w:rFonts w:eastAsia="黑体" w:cs="Times New Roman"/>
          <w:bCs/>
          <w:kern w:val="2"/>
          <w:sz w:val="28"/>
          <w:szCs w:val="32"/>
          <w:lang w:val="en-US"/>
        </w:rPr>
        <w:t>发表</w:t>
      </w:r>
      <w:r w:rsidRPr="006940D0">
        <w:rPr>
          <w:rFonts w:eastAsia="黑体" w:cs="Times New Roman" w:hint="eastAsia"/>
          <w:bCs/>
          <w:kern w:val="2"/>
          <w:sz w:val="28"/>
          <w:szCs w:val="32"/>
          <w:lang w:val="en-US"/>
        </w:rPr>
        <w:t>的</w:t>
      </w:r>
      <w:r w:rsidRPr="006940D0">
        <w:rPr>
          <w:rFonts w:eastAsia="黑体" w:cs="Times New Roman"/>
          <w:bCs/>
          <w:kern w:val="2"/>
          <w:sz w:val="28"/>
          <w:szCs w:val="32"/>
          <w:lang w:val="en-US"/>
        </w:rPr>
        <w:t>学术论文</w:t>
      </w:r>
      <w:bookmarkEnd w:id="402"/>
      <w:bookmarkEnd w:id="403"/>
      <w:bookmarkEnd w:id="404"/>
      <w:bookmarkEnd w:id="405"/>
      <w:bookmarkEnd w:id="406"/>
      <w:bookmarkEnd w:id="407"/>
      <w:bookmarkEnd w:id="408"/>
      <w:bookmarkEnd w:id="409"/>
      <w:bookmarkEnd w:id="410"/>
      <w:r w:rsidRPr="006940D0">
        <w:rPr>
          <w:rFonts w:eastAsia="黑体" w:cs="Times New Roman" w:hint="eastAsia"/>
          <w:bCs/>
          <w:kern w:val="2"/>
          <w:sz w:val="28"/>
          <w:szCs w:val="32"/>
          <w:lang w:val="en-US"/>
        </w:rPr>
        <w:t>和</w:t>
      </w:r>
      <w:r w:rsidRPr="006940D0">
        <w:rPr>
          <w:rFonts w:eastAsia="黑体" w:cs="Times New Roman"/>
          <w:bCs/>
          <w:kern w:val="2"/>
          <w:sz w:val="28"/>
          <w:szCs w:val="32"/>
          <w:lang w:val="en-US"/>
        </w:rPr>
        <w:t>著作</w:t>
      </w:r>
      <w:bookmarkEnd w:id="411"/>
      <w:bookmarkEnd w:id="412"/>
    </w:p>
    <w:p w14:paraId="4942EE6A"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5906DF">
        <w:rPr>
          <w:lang w:val="en-US"/>
        </w:rPr>
        <w:t xml:space="preserve">Li Y, </w:t>
      </w:r>
      <w:r w:rsidRPr="005906DF">
        <w:rPr>
          <w:b/>
          <w:bCs/>
          <w:lang w:val="en-US"/>
        </w:rPr>
        <w:t>Meng J</w:t>
      </w:r>
      <w:r w:rsidRPr="005906DF">
        <w:rPr>
          <w:lang w:val="en-US"/>
        </w:rPr>
        <w:t xml:space="preserve">, Luo Y, et al. Deep Convolutional Neural Network for Real and Fake Face Discrimination[C]//Chinese Intelligent Systems Conference. </w:t>
      </w:r>
      <w:r w:rsidRPr="00CA6A96">
        <w:rPr>
          <w:lang w:val="en-US"/>
        </w:rPr>
        <w:t>Springer, Singapore, 2020: 590-598.</w:t>
      </w:r>
    </w:p>
    <w:p w14:paraId="27C12490" w14:textId="77777777" w:rsidR="00735502" w:rsidRPr="006940D0" w:rsidRDefault="00735502" w:rsidP="00C90882">
      <w:pPr>
        <w:keepLines/>
        <w:numPr>
          <w:ilvl w:val="0"/>
          <w:numId w:val="17"/>
        </w:numPr>
        <w:topLinePunct/>
        <w:adjustRightInd/>
        <w:snapToGrid/>
        <w:spacing w:line="400" w:lineRule="atLeast"/>
        <w:ind w:left="480" w:hangingChars="200" w:hanging="480"/>
        <w:rPr>
          <w:rFonts w:cs="Times New Roman"/>
          <w:kern w:val="2"/>
          <w:lang w:val="en-US"/>
        </w:rPr>
      </w:pPr>
      <w:r w:rsidRPr="006138C4">
        <w:rPr>
          <w:lang w:val="en-US"/>
        </w:rPr>
        <w:t xml:space="preserve">Li Y, </w:t>
      </w:r>
      <w:r w:rsidRPr="006138C4">
        <w:rPr>
          <w:b/>
          <w:bCs/>
          <w:lang w:val="en-US"/>
        </w:rPr>
        <w:t>Meng J</w:t>
      </w:r>
      <w:r w:rsidRPr="006138C4">
        <w:rPr>
          <w:lang w:val="en-US"/>
        </w:rPr>
        <w:t xml:space="preserve">, Zhu Z, et al. Context Convolution Dehazing Network </w:t>
      </w:r>
      <w:proofErr w:type="gramStart"/>
      <w:r w:rsidRPr="006138C4">
        <w:rPr>
          <w:lang w:val="en-US"/>
        </w:rPr>
        <w:t>With</w:t>
      </w:r>
      <w:proofErr w:type="gramEnd"/>
      <w:r w:rsidRPr="006138C4">
        <w:rPr>
          <w:lang w:val="en-US"/>
        </w:rPr>
        <w:t xml:space="preserve"> Channel Attention[C]//2021 5th Asian Conference on Artificial Intelligence Technology (ACAIT). </w:t>
      </w:r>
      <w:r w:rsidRPr="00BF22FB">
        <w:t>IEEE, 2021: 259-265.</w:t>
      </w:r>
      <w:r w:rsidRPr="006940D0">
        <w:rPr>
          <w:rFonts w:cs="Times New Roman"/>
          <w:kern w:val="2"/>
          <w:lang w:val="en-US"/>
        </w:rPr>
        <w:t xml:space="preserve"> (</w:t>
      </w:r>
      <w:r>
        <w:rPr>
          <w:rFonts w:cs="Times New Roman" w:hint="eastAsia"/>
          <w:kern w:val="2"/>
          <w:lang w:val="en-US"/>
        </w:rPr>
        <w:t>EI</w:t>
      </w:r>
      <w:r>
        <w:rPr>
          <w:rFonts w:cs="Times New Roman" w:hint="eastAsia"/>
          <w:kern w:val="2"/>
          <w:lang w:val="en-US"/>
        </w:rPr>
        <w:t>会议</w:t>
      </w:r>
      <w:r w:rsidRPr="006940D0">
        <w:rPr>
          <w:rFonts w:cs="Times New Roman" w:hint="eastAsia"/>
          <w:kern w:val="2"/>
          <w:lang w:val="en-US"/>
        </w:rPr>
        <w:t>)</w:t>
      </w:r>
    </w:p>
    <w:p w14:paraId="37A469CD" w14:textId="77777777" w:rsidR="00735502" w:rsidRPr="006940D0" w:rsidRDefault="00735502" w:rsidP="00C90882">
      <w:pPr>
        <w:widowControl w:val="0"/>
        <w:numPr>
          <w:ilvl w:val="0"/>
          <w:numId w:val="17"/>
        </w:numPr>
        <w:topLinePunct/>
        <w:adjustRightInd/>
        <w:snapToGrid/>
        <w:spacing w:line="400" w:lineRule="exact"/>
        <w:ind w:left="480" w:hangingChars="200" w:hanging="480"/>
        <w:rPr>
          <w:rFonts w:cs="Times New Roman"/>
          <w:kern w:val="2"/>
          <w:lang w:val="en-US"/>
        </w:rPr>
      </w:pPr>
      <w:r w:rsidRPr="002A2303">
        <w:rPr>
          <w:lang w:val="en-US"/>
        </w:rPr>
        <w:t xml:space="preserve">Zhu Z, Luo Y, Qi G, </w:t>
      </w:r>
      <w:r w:rsidRPr="002A2303">
        <w:rPr>
          <w:b/>
          <w:bCs/>
          <w:lang w:val="en-US"/>
        </w:rPr>
        <w:t>Meng J</w:t>
      </w:r>
      <w:r w:rsidRPr="002A2303">
        <w:rPr>
          <w:lang w:val="en-US"/>
        </w:rPr>
        <w:t xml:space="preserve">, et al. Remote sensing image defogging networks based on dual self-attention boost residual octave convolution[J]. </w:t>
      </w:r>
      <w:r w:rsidRPr="009241D1">
        <w:rPr>
          <w:lang w:val="en-US"/>
        </w:rPr>
        <w:t>Remote Sensing, 2021, 13(16): 3104.</w:t>
      </w:r>
      <w:r w:rsidRPr="006940D0">
        <w:rPr>
          <w:rFonts w:cs="Times New Roman"/>
          <w:spacing w:val="-1"/>
          <w:kern w:val="2"/>
          <w:lang w:val="en-US"/>
        </w:rPr>
        <w:t xml:space="preserve"> (</w:t>
      </w:r>
      <w:r>
        <w:rPr>
          <w:rFonts w:cs="Times New Roman" w:hint="eastAsia"/>
          <w:kern w:val="2"/>
          <w:lang w:val="en-US"/>
        </w:rPr>
        <w:t>S</w:t>
      </w:r>
      <w:r>
        <w:rPr>
          <w:rFonts w:cs="Times New Roman"/>
          <w:kern w:val="2"/>
          <w:lang w:val="en-US"/>
        </w:rPr>
        <w:t>CI</w:t>
      </w:r>
      <w:r>
        <w:rPr>
          <w:rFonts w:cs="Times New Roman" w:hint="eastAsia"/>
          <w:kern w:val="2"/>
          <w:lang w:val="en-US"/>
        </w:rPr>
        <w:t>分区</w:t>
      </w:r>
      <w:r w:rsidRPr="006940D0">
        <w:rPr>
          <w:rFonts w:cs="Times New Roman"/>
          <w:spacing w:val="-1"/>
          <w:kern w:val="2"/>
          <w:lang w:val="en-US"/>
        </w:rPr>
        <w:t>)</w:t>
      </w:r>
    </w:p>
    <w:p w14:paraId="397BADDF" w14:textId="77777777" w:rsidR="00735502" w:rsidRPr="006940D0" w:rsidRDefault="00735502" w:rsidP="00C90882">
      <w:pPr>
        <w:widowControl w:val="0"/>
        <w:numPr>
          <w:ilvl w:val="0"/>
          <w:numId w:val="17"/>
        </w:numPr>
        <w:topLinePunct/>
        <w:adjustRightInd/>
        <w:snapToGrid/>
        <w:spacing w:line="400" w:lineRule="exact"/>
        <w:ind w:left="482" w:hangingChars="200" w:hanging="482"/>
        <w:rPr>
          <w:rFonts w:cs="Times New Roman"/>
          <w:kern w:val="2"/>
          <w:lang w:val="en-US"/>
        </w:rPr>
      </w:pPr>
      <w:r w:rsidRPr="00FB5423">
        <w:rPr>
          <w:b/>
          <w:bCs/>
          <w:lang w:val="en-US"/>
        </w:rPr>
        <w:t>Meng J</w:t>
      </w:r>
      <w:r w:rsidRPr="00FB5423">
        <w:rPr>
          <w:lang w:val="en-US"/>
        </w:rPr>
        <w:t xml:space="preserve">, Li Y, Liang H </w:t>
      </w:r>
      <w:proofErr w:type="spellStart"/>
      <w:r w:rsidRPr="00FB5423">
        <w:rPr>
          <w:lang w:val="en-US"/>
        </w:rPr>
        <w:t>H</w:t>
      </w:r>
      <w:proofErr w:type="spellEnd"/>
      <w:r w:rsidRPr="00FB5423">
        <w:rPr>
          <w:lang w:val="en-US"/>
        </w:rPr>
        <w:t xml:space="preserve">, et al. Single-image dehazing based on two-stream convolutional neural network[J]. </w:t>
      </w:r>
      <w:r w:rsidRPr="00502BF0">
        <w:t>Journal of Artificial Intelligence and Technology, 2022, 2(3): 100-110.</w:t>
      </w:r>
      <w:r w:rsidRPr="006940D0">
        <w:rPr>
          <w:rFonts w:cs="Times New Roman"/>
          <w:spacing w:val="-1"/>
          <w:kern w:val="2"/>
          <w:lang w:val="en-US"/>
        </w:rPr>
        <w:t xml:space="preserve"> (</w:t>
      </w:r>
      <w:r w:rsidRPr="006940D0">
        <w:rPr>
          <w:rFonts w:ascii="宋体" w:cs="Times New Roman" w:hint="eastAsia"/>
          <w:kern w:val="2"/>
          <w:lang w:val="en-US"/>
        </w:rPr>
        <w:t>专著</w:t>
      </w:r>
      <w:r w:rsidRPr="006940D0">
        <w:rPr>
          <w:rFonts w:cs="Times New Roman"/>
          <w:spacing w:val="-1"/>
          <w:kern w:val="2"/>
          <w:lang w:val="en-US"/>
        </w:rPr>
        <w:t>)</w:t>
      </w:r>
      <w:r w:rsidRPr="006940D0">
        <w:rPr>
          <w:rFonts w:cs="Times New Roman"/>
          <w:kern w:val="2"/>
          <w:lang w:val="en-US"/>
        </w:rPr>
        <w:t xml:space="preserve"> </w:t>
      </w:r>
    </w:p>
    <w:p w14:paraId="58CA1A07" w14:textId="77777777" w:rsidR="00735502" w:rsidRPr="006940D0" w:rsidRDefault="00735502" w:rsidP="00C90882">
      <w:pPr>
        <w:keepNext/>
        <w:keepLines/>
        <w:numPr>
          <w:ilvl w:val="0"/>
          <w:numId w:val="19"/>
        </w:numPr>
        <w:topLinePunct/>
        <w:adjustRightInd/>
        <w:snapToGrid/>
        <w:spacing w:before="240" w:after="120" w:line="400" w:lineRule="exact"/>
        <w:ind w:leftChars="50" w:left="327" w:hangingChars="74" w:hanging="207"/>
        <w:jc w:val="left"/>
        <w:outlineLvl w:val="2"/>
        <w:rPr>
          <w:rFonts w:eastAsia="黑体" w:cs="Times New Roman"/>
          <w:bCs/>
          <w:kern w:val="2"/>
          <w:sz w:val="28"/>
          <w:szCs w:val="32"/>
          <w:lang w:val="en-US"/>
        </w:rPr>
      </w:pPr>
      <w:bookmarkStart w:id="413" w:name="_Toc406370031"/>
      <w:bookmarkStart w:id="414" w:name="_Toc406371089"/>
      <w:bookmarkStart w:id="415" w:name="_Toc406399672"/>
      <w:bookmarkStart w:id="416" w:name="_Toc406404551"/>
      <w:bookmarkStart w:id="417" w:name="_Toc406405814"/>
      <w:bookmarkStart w:id="418" w:name="_Toc406406993"/>
      <w:bookmarkStart w:id="419" w:name="_Toc408905482"/>
      <w:bookmarkStart w:id="420" w:name="_Toc408908543"/>
      <w:bookmarkStart w:id="421" w:name="_Toc411229389"/>
      <w:bookmarkStart w:id="422" w:name="_Toc116807392"/>
      <w:bookmarkStart w:id="423" w:name="_Toc127996816"/>
      <w:r w:rsidRPr="006940D0">
        <w:rPr>
          <w:rFonts w:eastAsia="黑体" w:cs="Times New Roman" w:hint="eastAsia"/>
          <w:bCs/>
          <w:kern w:val="2"/>
          <w:sz w:val="28"/>
          <w:szCs w:val="32"/>
          <w:lang w:val="en-US"/>
        </w:rPr>
        <w:t>参与</w:t>
      </w:r>
      <w:r w:rsidRPr="006940D0">
        <w:rPr>
          <w:rFonts w:eastAsia="黑体" w:cs="Times New Roman"/>
          <w:bCs/>
          <w:kern w:val="2"/>
          <w:sz w:val="28"/>
          <w:szCs w:val="32"/>
          <w:lang w:val="en-US"/>
        </w:rPr>
        <w:t>的科研项目及获奖</w:t>
      </w:r>
      <w:bookmarkEnd w:id="413"/>
      <w:bookmarkEnd w:id="414"/>
      <w:bookmarkEnd w:id="415"/>
      <w:bookmarkEnd w:id="416"/>
      <w:bookmarkEnd w:id="417"/>
      <w:bookmarkEnd w:id="418"/>
      <w:bookmarkEnd w:id="419"/>
      <w:bookmarkEnd w:id="420"/>
      <w:bookmarkEnd w:id="421"/>
      <w:bookmarkEnd w:id="422"/>
      <w:bookmarkEnd w:id="423"/>
    </w:p>
    <w:p w14:paraId="5C556C76" w14:textId="77777777" w:rsidR="00735502" w:rsidRPr="006940D0" w:rsidRDefault="00735502" w:rsidP="006940D0">
      <w:pPr>
        <w:widowControl w:val="0"/>
        <w:adjustRightInd/>
        <w:snapToGrid/>
        <w:spacing w:line="400" w:lineRule="exact"/>
        <w:ind w:left="480" w:firstLine="0"/>
        <w:rPr>
          <w:rFonts w:cs="Times New Roman"/>
          <w:kern w:val="2"/>
          <w:lang w:val="en-US"/>
        </w:rPr>
      </w:pPr>
      <w:r w:rsidRPr="006940D0">
        <w:rPr>
          <w:rFonts w:cs="Times New Roman" w:hint="eastAsia"/>
          <w:kern w:val="2"/>
          <w:lang w:val="en-US"/>
        </w:rPr>
        <w:t>格式</w:t>
      </w:r>
      <w:r w:rsidRPr="006940D0">
        <w:rPr>
          <w:rFonts w:cs="Times New Roman"/>
          <w:kern w:val="2"/>
          <w:lang w:val="en-US"/>
        </w:rPr>
        <w:t>：</w:t>
      </w:r>
      <w:r w:rsidRPr="006940D0">
        <w:rPr>
          <w:rFonts w:cs="Times New Roman"/>
          <w:kern w:val="2"/>
          <w:lang w:val="en-US"/>
        </w:rPr>
        <w:t>XXX</w:t>
      </w:r>
      <w:r w:rsidRPr="006940D0">
        <w:rPr>
          <w:rFonts w:cs="Times New Roman"/>
          <w:kern w:val="2"/>
          <w:lang w:val="en-US"/>
        </w:rPr>
        <w:t>项目</w:t>
      </w:r>
      <w:r w:rsidRPr="006940D0">
        <w:rPr>
          <w:rFonts w:cs="Times New Roman"/>
          <w:kern w:val="2"/>
          <w:lang w:val="en-US"/>
        </w:rPr>
        <w:t xml:space="preserve">, </w:t>
      </w:r>
      <w:r w:rsidRPr="006940D0">
        <w:rPr>
          <w:rFonts w:cs="Times New Roman"/>
          <w:kern w:val="2"/>
          <w:lang w:val="en-US"/>
        </w:rPr>
        <w:t>项目名称</w:t>
      </w:r>
      <w:r w:rsidRPr="006940D0">
        <w:rPr>
          <w:rFonts w:cs="Times New Roman"/>
          <w:kern w:val="2"/>
          <w:lang w:val="en-US"/>
        </w:rPr>
        <w:t xml:space="preserve">, </w:t>
      </w:r>
      <w:r w:rsidRPr="006940D0">
        <w:rPr>
          <w:rFonts w:cs="Times New Roman"/>
          <w:kern w:val="2"/>
          <w:lang w:val="en-US"/>
        </w:rPr>
        <w:t>起止时间</w:t>
      </w:r>
      <w:r w:rsidRPr="006940D0">
        <w:rPr>
          <w:rFonts w:cs="Times New Roman"/>
          <w:kern w:val="2"/>
          <w:lang w:val="en-US"/>
        </w:rPr>
        <w:t xml:space="preserve">, </w:t>
      </w:r>
      <w:r w:rsidRPr="006940D0">
        <w:rPr>
          <w:rFonts w:cs="Times New Roman"/>
          <w:kern w:val="2"/>
          <w:lang w:val="en-US"/>
        </w:rPr>
        <w:t>完成情况</w:t>
      </w:r>
      <w:r w:rsidRPr="006940D0">
        <w:rPr>
          <w:rFonts w:cs="Times New Roman"/>
          <w:kern w:val="2"/>
          <w:lang w:val="en-US"/>
        </w:rPr>
        <w:t xml:space="preserve">, </w:t>
      </w:r>
      <w:r w:rsidRPr="006940D0">
        <w:rPr>
          <w:rFonts w:cs="Times New Roman"/>
          <w:kern w:val="2"/>
          <w:lang w:val="en-US"/>
        </w:rPr>
        <w:t>作者贡献</w:t>
      </w:r>
      <w:r w:rsidRPr="006940D0">
        <w:rPr>
          <w:rFonts w:cs="Times New Roman" w:hint="eastAsia"/>
          <w:kern w:val="2"/>
          <w:lang w:val="en-US"/>
        </w:rPr>
        <w:t>.</w:t>
      </w:r>
    </w:p>
    <w:p w14:paraId="542ED69D"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cs="Times New Roman" w:hint="eastAsia"/>
          <w:kern w:val="2"/>
          <w:lang w:val="en-US"/>
        </w:rPr>
        <w:t>国家自然科学基金重点项目</w:t>
      </w:r>
      <w:r w:rsidRPr="006940D0">
        <w:rPr>
          <w:rFonts w:cs="Times New Roman"/>
          <w:spacing w:val="-1"/>
          <w:kern w:val="2"/>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spacing w:val="-1"/>
          <w:kern w:val="2"/>
          <w:lang w:val="en-US"/>
        </w:rPr>
        <w:t xml:space="preserve">, </w:t>
      </w:r>
      <w:r w:rsidRPr="006940D0">
        <w:rPr>
          <w:rFonts w:cs="Times New Roman"/>
          <w:kern w:val="2"/>
          <w:lang w:val="en-US"/>
        </w:rPr>
        <w:t xml:space="preserve">2017.01-2020.12, </w:t>
      </w:r>
      <w:r w:rsidRPr="006940D0">
        <w:rPr>
          <w:rFonts w:ascii="宋体" w:cs="Times New Roman" w:hint="eastAsia"/>
          <w:kern w:val="2"/>
          <w:lang w:val="en-US"/>
        </w:rPr>
        <w:t>参与</w:t>
      </w:r>
      <w:r w:rsidRPr="006940D0">
        <w:rPr>
          <w:rFonts w:cs="Times New Roman"/>
          <w:kern w:val="2"/>
          <w:lang w:val="en-US"/>
        </w:rPr>
        <w:t>.</w:t>
      </w:r>
    </w:p>
    <w:p w14:paraId="23EC2685"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ascii="宋体" w:hint="eastAsia"/>
          <w:lang w:val="en-US"/>
        </w:rPr>
        <w:t>重庆邮电大学博士研究生人才培养项</w:t>
      </w:r>
      <w:r w:rsidRPr="006940D0">
        <w:rPr>
          <w:rFonts w:cs="Times New Roman"/>
          <w:lang w:val="en-US"/>
        </w:rPr>
        <w:t>目</w:t>
      </w:r>
      <w:r w:rsidRPr="006940D0">
        <w:rPr>
          <w:rFonts w:cs="Times New Roman" w:hint="eastAsia"/>
          <w:lang w:val="en-US"/>
        </w:rPr>
        <w:t>,</w:t>
      </w:r>
      <w:r w:rsidRPr="006940D0">
        <w:rPr>
          <w:rFonts w:cs="Times New Roman"/>
          <w:lang w:val="en-US"/>
        </w:rPr>
        <w:t xml:space="preserve"> </w:t>
      </w:r>
      <w:r w:rsidRPr="006940D0">
        <w:rPr>
          <w:rFonts w:cs="Times New Roman"/>
          <w:kern w:val="2"/>
          <w:lang w:val="en-US"/>
        </w:rPr>
        <w:t>XXXX</w:t>
      </w:r>
      <w:r w:rsidRPr="006940D0">
        <w:rPr>
          <w:rFonts w:cs="Times New Roman"/>
          <w:lang w:val="en-US"/>
        </w:rPr>
        <w:t xml:space="preserve"> (</w:t>
      </w:r>
      <w:r w:rsidRPr="006940D0">
        <w:rPr>
          <w:rFonts w:eastAsia="TimesNewRomanPSMT" w:cs="Times New Roman"/>
          <w:lang w:val="en-US"/>
        </w:rPr>
        <w:t>No.000000)</w:t>
      </w:r>
      <w:r w:rsidRPr="006940D0">
        <w:rPr>
          <w:rFonts w:cs="Times New Roman" w:hint="eastAsia"/>
          <w:lang w:val="en-US"/>
        </w:rPr>
        <w:t>,</w:t>
      </w:r>
      <w:r w:rsidRPr="006940D0">
        <w:rPr>
          <w:rFonts w:cs="Times New Roman"/>
          <w:lang w:val="en-US"/>
        </w:rPr>
        <w:t xml:space="preserve"> </w:t>
      </w:r>
      <w:r w:rsidRPr="006940D0">
        <w:rPr>
          <w:rFonts w:cs="Times New Roman"/>
          <w:lang w:val="en-US"/>
        </w:rPr>
        <w:t>主持</w:t>
      </w:r>
      <w:r w:rsidRPr="006940D0">
        <w:rPr>
          <w:rFonts w:cs="Times New Roman" w:hint="eastAsia"/>
          <w:lang w:val="en-US"/>
        </w:rPr>
        <w:t>.</w:t>
      </w:r>
    </w:p>
    <w:p w14:paraId="358E7BDB" w14:textId="77777777" w:rsidR="00735502" w:rsidRPr="006940D0" w:rsidRDefault="00735502" w:rsidP="00C90882">
      <w:pPr>
        <w:widowControl w:val="0"/>
        <w:numPr>
          <w:ilvl w:val="0"/>
          <w:numId w:val="18"/>
        </w:numPr>
        <w:topLinePunct/>
        <w:adjustRightInd/>
        <w:snapToGrid/>
        <w:spacing w:line="400" w:lineRule="exact"/>
        <w:ind w:left="480" w:hangingChars="200" w:hanging="480"/>
        <w:rPr>
          <w:rFonts w:cs="Times New Roman"/>
          <w:kern w:val="2"/>
          <w:lang w:val="en-US"/>
        </w:rPr>
      </w:pPr>
      <w:r w:rsidRPr="006940D0">
        <w:rPr>
          <w:rFonts w:cs="Times New Roman"/>
          <w:kern w:val="2"/>
          <w:lang w:val="en-US"/>
        </w:rPr>
        <w:lastRenderedPageBreak/>
        <w:t xml:space="preserve">XXX, </w:t>
      </w:r>
      <w:r w:rsidRPr="006940D0">
        <w:rPr>
          <w:rFonts w:cs="Times New Roman" w:hint="eastAsia"/>
          <w:b/>
          <w:kern w:val="2"/>
          <w:lang w:val="en-US"/>
        </w:rPr>
        <w:t>张某某</w:t>
      </w:r>
      <w:r w:rsidRPr="006940D0">
        <w:rPr>
          <w:rFonts w:cs="Times New Roman"/>
          <w:kern w:val="2"/>
          <w:lang w:val="en-US"/>
        </w:rPr>
        <w:t>, XXX</w:t>
      </w:r>
      <w:r w:rsidRPr="006940D0">
        <w:rPr>
          <w:rFonts w:cs="Times New Roman"/>
          <w:kern w:val="2"/>
          <w:lang w:val="en-US"/>
        </w:rPr>
        <w:t>等</w:t>
      </w:r>
      <w:r w:rsidRPr="006940D0">
        <w:rPr>
          <w:rFonts w:cs="Times New Roman"/>
          <w:kern w:val="2"/>
          <w:lang w:val="en-US"/>
        </w:rPr>
        <w:t xml:space="preserve">. </w:t>
      </w:r>
      <w:r w:rsidRPr="006940D0">
        <w:rPr>
          <w:rFonts w:cs="Times New Roman"/>
          <w:kern w:val="2"/>
          <w:lang w:val="en-US"/>
        </w:rPr>
        <w:t>科研项目名称</w:t>
      </w:r>
      <w:r w:rsidRPr="006940D0">
        <w:rPr>
          <w:rFonts w:cs="Times New Roman"/>
          <w:kern w:val="2"/>
          <w:lang w:val="en-US"/>
        </w:rPr>
        <w:t xml:space="preserve">. </w:t>
      </w:r>
      <w:r w:rsidRPr="006940D0">
        <w:rPr>
          <w:rFonts w:cs="Times New Roman" w:hint="eastAsia"/>
          <w:kern w:val="2"/>
          <w:lang w:val="en-US"/>
        </w:rPr>
        <w:t>重庆市</w:t>
      </w:r>
      <w:r w:rsidRPr="006940D0">
        <w:rPr>
          <w:rFonts w:cs="Times New Roman"/>
          <w:kern w:val="2"/>
          <w:lang w:val="en-US"/>
        </w:rPr>
        <w:t>科技进步三等奖</w:t>
      </w:r>
      <w:r w:rsidRPr="006940D0">
        <w:rPr>
          <w:rFonts w:cs="Times New Roman"/>
          <w:kern w:val="2"/>
          <w:lang w:val="en-US"/>
        </w:rPr>
        <w:t xml:space="preserve">, </w:t>
      </w:r>
      <w:r w:rsidRPr="006940D0">
        <w:rPr>
          <w:rFonts w:cs="Times New Roman" w:hint="eastAsia"/>
          <w:kern w:val="2"/>
          <w:lang w:val="en-US"/>
        </w:rPr>
        <w:t>获奖日期</w:t>
      </w:r>
      <w:r w:rsidRPr="006940D0">
        <w:rPr>
          <w:rFonts w:cs="Times New Roman" w:hint="eastAsia"/>
          <w:kern w:val="2"/>
          <w:lang w:val="en-US"/>
        </w:rPr>
        <w:t>.</w:t>
      </w:r>
    </w:p>
    <w:p w14:paraId="36325B99" w14:textId="77777777" w:rsidR="00735502" w:rsidRPr="006940D0" w:rsidRDefault="00735502" w:rsidP="006940D0">
      <w:pPr>
        <w:ind w:firstLine="0"/>
        <w:rPr>
          <w:rFonts w:eastAsiaTheme="minorEastAsia" w:cs="Times New Roman"/>
          <w:lang w:val="en-US"/>
        </w:rPr>
      </w:pPr>
    </w:p>
    <w:p w14:paraId="44F0CAA8" w14:textId="77777777" w:rsidR="00735502" w:rsidRDefault="00735502">
      <w:pPr>
        <w:ind w:left="480"/>
        <w:rPr>
          <w:rFonts w:eastAsiaTheme="minorEastAsia" w:cs="Times New Roman"/>
          <w:lang w:val="en-US"/>
        </w:rPr>
      </w:pPr>
    </w:p>
    <w:p w14:paraId="649B7335" w14:textId="77777777" w:rsidR="00735502" w:rsidRDefault="00735502">
      <w:pPr>
        <w:ind w:left="480"/>
        <w:rPr>
          <w:rFonts w:eastAsiaTheme="minorEastAsia" w:cs="Times New Roman"/>
          <w:lang w:val="en-US"/>
        </w:rPr>
      </w:pPr>
    </w:p>
    <w:p w14:paraId="3A9FB2D6" w14:textId="77777777" w:rsidR="00735502" w:rsidRDefault="00735502">
      <w:pPr>
        <w:ind w:left="480"/>
        <w:rPr>
          <w:rFonts w:eastAsiaTheme="minorEastAsia" w:cs="Times New Roman"/>
          <w:lang w:val="en-US"/>
        </w:rPr>
      </w:pPr>
    </w:p>
    <w:p w14:paraId="1B9C9BE1" w14:textId="77777777" w:rsidR="00735502" w:rsidRDefault="00735502">
      <w:pPr>
        <w:ind w:left="480"/>
        <w:rPr>
          <w:rFonts w:eastAsiaTheme="minorEastAsia" w:cs="Times New Roman"/>
          <w:lang w:val="en-US"/>
        </w:rPr>
      </w:pPr>
    </w:p>
    <w:p w14:paraId="6214BBF0" w14:textId="77777777" w:rsidR="00735502" w:rsidRDefault="00735502">
      <w:pPr>
        <w:ind w:left="480"/>
        <w:rPr>
          <w:rFonts w:eastAsiaTheme="minorEastAsia" w:cs="Times New Roman"/>
          <w:lang w:val="en-US"/>
        </w:rPr>
      </w:pPr>
    </w:p>
    <w:p w14:paraId="7052DF2D" w14:textId="77777777" w:rsidR="00037B35" w:rsidRDefault="00037B35">
      <w:pPr>
        <w:ind w:left="480"/>
        <w:rPr>
          <w:rFonts w:eastAsiaTheme="minorEastAsia" w:cs="Times New Roman"/>
          <w:lang w:val="en-US"/>
        </w:rPr>
      </w:pPr>
    </w:p>
    <w:p w14:paraId="1CEBD5F0" w14:textId="77777777" w:rsidR="00037B35" w:rsidRDefault="00037B35">
      <w:pPr>
        <w:ind w:left="480"/>
        <w:rPr>
          <w:rFonts w:eastAsiaTheme="minorEastAsia" w:cs="Times New Roman"/>
          <w:lang w:val="en-US"/>
        </w:rPr>
      </w:pPr>
    </w:p>
    <w:p w14:paraId="763B33B9" w14:textId="77777777" w:rsidR="00037B35" w:rsidRDefault="00037B35">
      <w:pPr>
        <w:ind w:left="480"/>
        <w:rPr>
          <w:rFonts w:eastAsiaTheme="minorEastAsia" w:cs="Times New Roman"/>
          <w:lang w:val="en-US"/>
        </w:rPr>
      </w:pPr>
    </w:p>
    <w:p w14:paraId="17E7CBB2" w14:textId="77777777" w:rsidR="00037B35" w:rsidRDefault="00037B35">
      <w:pPr>
        <w:ind w:left="480"/>
        <w:rPr>
          <w:rFonts w:eastAsiaTheme="minorEastAsia" w:cs="Times New Roman"/>
          <w:lang w:val="en-US"/>
        </w:rPr>
      </w:pPr>
    </w:p>
    <w:p w14:paraId="2A5B26D0" w14:textId="77777777" w:rsidR="00037B35" w:rsidRDefault="00037B35">
      <w:pPr>
        <w:ind w:left="480"/>
        <w:rPr>
          <w:rFonts w:eastAsiaTheme="minorEastAsia" w:cs="Times New Roman"/>
          <w:lang w:val="en-US"/>
        </w:rPr>
      </w:pPr>
    </w:p>
    <w:p w14:paraId="688852D2" w14:textId="77777777" w:rsidR="00037B35" w:rsidRDefault="00037B35">
      <w:pPr>
        <w:ind w:left="480"/>
        <w:rPr>
          <w:rFonts w:eastAsiaTheme="minorEastAsia" w:cs="Times New Roman"/>
          <w:lang w:val="en-US"/>
        </w:rPr>
      </w:pPr>
    </w:p>
    <w:p w14:paraId="791CD3C7" w14:textId="77777777" w:rsidR="00037B35" w:rsidRDefault="00037B35">
      <w:pPr>
        <w:ind w:left="480"/>
        <w:rPr>
          <w:rFonts w:eastAsiaTheme="minorEastAsia" w:cs="Times New Roman"/>
          <w:lang w:val="en-US"/>
        </w:rPr>
      </w:pPr>
    </w:p>
    <w:p w14:paraId="22B59E21" w14:textId="77777777" w:rsidR="00037B35" w:rsidRDefault="00037B35">
      <w:pPr>
        <w:ind w:left="480"/>
        <w:rPr>
          <w:rFonts w:eastAsiaTheme="minorEastAsia" w:cs="Times New Roman"/>
          <w:lang w:val="en-US"/>
        </w:rPr>
      </w:pPr>
    </w:p>
    <w:p w14:paraId="48053D3D" w14:textId="77777777" w:rsidR="00037B35" w:rsidRDefault="00037B35">
      <w:pPr>
        <w:ind w:left="480"/>
        <w:rPr>
          <w:rFonts w:eastAsiaTheme="minorEastAsia" w:cs="Times New Roman"/>
          <w:lang w:val="en-US"/>
        </w:rPr>
      </w:pPr>
    </w:p>
    <w:p w14:paraId="21B06A83" w14:textId="77777777" w:rsidR="00037B35" w:rsidRDefault="00037B35">
      <w:pPr>
        <w:ind w:left="480"/>
        <w:rPr>
          <w:rFonts w:eastAsiaTheme="minorEastAsia" w:cs="Times New Roman"/>
          <w:lang w:val="en-US"/>
        </w:rPr>
      </w:pPr>
    </w:p>
    <w:p w14:paraId="0CF778E8" w14:textId="77777777" w:rsidR="00037B35" w:rsidRDefault="00037B35">
      <w:pPr>
        <w:ind w:left="480"/>
        <w:rPr>
          <w:rFonts w:eastAsiaTheme="minorEastAsia" w:cs="Times New Roman"/>
          <w:lang w:val="en-US"/>
        </w:rPr>
      </w:pPr>
    </w:p>
    <w:p w14:paraId="73951903" w14:textId="77777777" w:rsidR="00037B35" w:rsidRDefault="00037B35">
      <w:pPr>
        <w:ind w:left="480"/>
        <w:rPr>
          <w:rFonts w:eastAsiaTheme="minorEastAsia" w:cs="Times New Roman"/>
          <w:lang w:val="en-US"/>
        </w:rPr>
      </w:pPr>
    </w:p>
    <w:p w14:paraId="685619C8" w14:textId="77777777" w:rsidR="00037B35" w:rsidRDefault="00037B35">
      <w:pPr>
        <w:ind w:left="480"/>
        <w:rPr>
          <w:rFonts w:eastAsiaTheme="minorEastAsia" w:cs="Times New Roman"/>
          <w:lang w:val="en-US"/>
        </w:rPr>
      </w:pPr>
    </w:p>
    <w:p w14:paraId="7B66BC96" w14:textId="77777777" w:rsidR="00037B35" w:rsidRDefault="00037B35">
      <w:pPr>
        <w:ind w:left="480"/>
        <w:rPr>
          <w:rFonts w:eastAsiaTheme="minorEastAsia" w:cs="Times New Roman"/>
          <w:lang w:val="en-US"/>
        </w:rPr>
      </w:pPr>
    </w:p>
    <w:p w14:paraId="39326824" w14:textId="77777777" w:rsidR="00037B35" w:rsidRDefault="00037B35">
      <w:pPr>
        <w:ind w:left="480"/>
        <w:rPr>
          <w:rFonts w:eastAsiaTheme="minorEastAsia" w:cs="Times New Roman"/>
          <w:lang w:val="en-US"/>
        </w:rPr>
      </w:pPr>
    </w:p>
    <w:p w14:paraId="5DDBD17B" w14:textId="77777777" w:rsidR="00037B35" w:rsidRDefault="00037B35">
      <w:pPr>
        <w:ind w:left="480"/>
        <w:rPr>
          <w:rFonts w:eastAsiaTheme="minorEastAsia" w:cs="Times New Roman"/>
          <w:lang w:val="en-US"/>
        </w:rPr>
      </w:pPr>
    </w:p>
    <w:p w14:paraId="06316EEA" w14:textId="77777777" w:rsidR="00037B35" w:rsidRDefault="00037B35">
      <w:pPr>
        <w:ind w:left="480"/>
        <w:rPr>
          <w:rFonts w:eastAsiaTheme="minorEastAsia" w:cs="Times New Roman"/>
          <w:lang w:val="en-US"/>
        </w:rPr>
      </w:pPr>
    </w:p>
    <w:p w14:paraId="7DC82D89" w14:textId="77777777" w:rsidR="00037B35" w:rsidRDefault="00037B35">
      <w:pPr>
        <w:ind w:left="480"/>
        <w:rPr>
          <w:rFonts w:eastAsiaTheme="minorEastAsia" w:cs="Times New Roman"/>
          <w:lang w:val="en-US"/>
        </w:rPr>
      </w:pPr>
    </w:p>
    <w:p w14:paraId="106F4F61" w14:textId="77777777" w:rsidR="00037B35" w:rsidRDefault="00037B35">
      <w:pPr>
        <w:ind w:left="480"/>
        <w:rPr>
          <w:rFonts w:eastAsiaTheme="minorEastAsia" w:cs="Times New Roman"/>
          <w:lang w:val="en-US"/>
        </w:rPr>
      </w:pPr>
    </w:p>
    <w:p w14:paraId="070B95DE" w14:textId="77777777" w:rsidR="00037B35" w:rsidRDefault="00037B35">
      <w:pPr>
        <w:ind w:left="480"/>
        <w:rPr>
          <w:rFonts w:eastAsiaTheme="minorEastAsia" w:cs="Times New Roman"/>
          <w:lang w:val="en-US"/>
        </w:rPr>
      </w:pPr>
    </w:p>
    <w:p w14:paraId="0F87FCF6" w14:textId="77777777" w:rsidR="00037B35" w:rsidRDefault="00037B35">
      <w:pPr>
        <w:ind w:left="480"/>
        <w:rPr>
          <w:rFonts w:eastAsiaTheme="minorEastAsia" w:cs="Times New Roman"/>
          <w:lang w:val="en-US"/>
        </w:rPr>
      </w:pPr>
    </w:p>
    <w:p w14:paraId="73E36AAE" w14:textId="77777777" w:rsidR="00037B35" w:rsidRDefault="00037B35">
      <w:pPr>
        <w:ind w:left="480"/>
        <w:rPr>
          <w:rFonts w:eastAsiaTheme="minorEastAsia" w:cs="Times New Roman"/>
          <w:lang w:val="en-US"/>
        </w:rPr>
      </w:pPr>
    </w:p>
    <w:p w14:paraId="3AFFB723" w14:textId="77777777" w:rsidR="00037B35" w:rsidRDefault="00037B35">
      <w:pPr>
        <w:ind w:left="480"/>
        <w:rPr>
          <w:rFonts w:eastAsiaTheme="minorEastAsia" w:cs="Times New Roman"/>
          <w:lang w:val="en-US"/>
        </w:rPr>
      </w:pPr>
    </w:p>
    <w:p w14:paraId="47F82B4F" w14:textId="77777777" w:rsidR="00037B35" w:rsidRDefault="00037B35">
      <w:pPr>
        <w:ind w:left="480"/>
        <w:rPr>
          <w:rFonts w:eastAsiaTheme="minorEastAsia" w:cs="Times New Roman"/>
          <w:lang w:val="en-US"/>
        </w:rPr>
      </w:pPr>
    </w:p>
    <w:p w14:paraId="6970CE38" w14:textId="77777777" w:rsidR="00037B35" w:rsidRDefault="00037B35">
      <w:pPr>
        <w:ind w:left="480"/>
        <w:rPr>
          <w:rFonts w:eastAsiaTheme="minorEastAsia" w:cs="Times New Roman"/>
          <w:lang w:val="en-US"/>
        </w:rPr>
      </w:pPr>
    </w:p>
    <w:p w14:paraId="507ABEAD" w14:textId="77777777" w:rsidR="00735502" w:rsidRDefault="00735502">
      <w:pPr>
        <w:ind w:left="480"/>
        <w:rPr>
          <w:rFonts w:eastAsiaTheme="minorEastAsia" w:cs="Times New Roman"/>
          <w:lang w:val="en-US"/>
        </w:rPr>
      </w:pPr>
    </w:p>
    <w:p w14:paraId="0FF1E08C" w14:textId="77777777" w:rsidR="00735502" w:rsidRDefault="00735502">
      <w:pPr>
        <w:ind w:left="480"/>
        <w:rPr>
          <w:rFonts w:eastAsiaTheme="minorEastAsia" w:cs="Times New Roman"/>
          <w:lang w:val="en-US"/>
        </w:rPr>
      </w:pPr>
    </w:p>
    <w:p w14:paraId="4D400B56" w14:textId="77777777" w:rsidR="00735502" w:rsidRPr="00291842" w:rsidRDefault="00735502">
      <w:pPr>
        <w:ind w:left="480"/>
        <w:rPr>
          <w:rFonts w:eastAsiaTheme="minorEastAsia" w:cs="Times New Roman"/>
          <w:lang w:val="en-US"/>
        </w:rPr>
      </w:pPr>
    </w:p>
    <w:p w14:paraId="2CFFD017" w14:textId="77777777" w:rsidR="00735502" w:rsidRPr="00291842" w:rsidRDefault="00735502">
      <w:pPr>
        <w:ind w:left="480"/>
        <w:rPr>
          <w:rFonts w:eastAsiaTheme="minorEastAsia" w:cs="Times New Roman"/>
          <w:lang w:val="en-US"/>
        </w:rPr>
        <w:sectPr w:rsidR="00735502" w:rsidRPr="00291842" w:rsidSect="00262F12">
          <w:pgSz w:w="11906" w:h="16838" w:code="9"/>
          <w:pgMar w:top="1701" w:right="1701" w:bottom="1701" w:left="1701" w:header="1134" w:footer="1134" w:gutter="0"/>
          <w:cols w:space="425"/>
          <w:docGrid w:linePitch="403" w:charSpace="-819"/>
        </w:sectPr>
      </w:pPr>
    </w:p>
    <w:p w14:paraId="0A2B3C4C" w14:textId="6CDEC0C5" w:rsidR="00237900" w:rsidRDefault="00735502" w:rsidP="005A6679">
      <w:pPr>
        <w:pStyle w:val="1"/>
      </w:pPr>
      <w:bookmarkStart w:id="424" w:name="_Toc410210627"/>
      <w:bookmarkStart w:id="425" w:name="_Toc98426789"/>
      <w:bookmarkStart w:id="426" w:name="_Toc410211542"/>
      <w:bookmarkStart w:id="427" w:name="_Toc410209636"/>
      <w:bookmarkStart w:id="428" w:name="_Toc410214126"/>
      <w:bookmarkStart w:id="429" w:name="_Toc410226560"/>
      <w:bookmarkStart w:id="430" w:name="_Toc410227006"/>
      <w:bookmarkStart w:id="431" w:name="_Toc410227433"/>
      <w:bookmarkStart w:id="432" w:name="_Toc410208004"/>
      <w:bookmarkStart w:id="433" w:name="_Toc410218122"/>
      <w:bookmarkStart w:id="434" w:name="_Toc127996817"/>
      <w:bookmarkEnd w:id="354"/>
      <w:bookmarkEnd w:id="355"/>
      <w:bookmarkEnd w:id="369"/>
      <w:bookmarkEnd w:id="370"/>
      <w:bookmarkEnd w:id="371"/>
      <w:bookmarkEnd w:id="372"/>
      <w:bookmarkEnd w:id="373"/>
      <w:bookmarkEnd w:id="374"/>
      <w:bookmarkEnd w:id="375"/>
      <w:r>
        <w:lastRenderedPageBreak/>
        <w:t>致</w:t>
      </w:r>
      <w:r>
        <w:rPr>
          <w:rFonts w:hint="eastAsia"/>
        </w:rPr>
        <w:t xml:space="preserve"> </w:t>
      </w:r>
      <w:r>
        <w:t xml:space="preserve">  </w:t>
      </w:r>
      <w:r>
        <w:t>谢</w:t>
      </w:r>
      <w:bookmarkEnd w:id="424"/>
      <w:bookmarkEnd w:id="425"/>
      <w:bookmarkEnd w:id="426"/>
      <w:bookmarkEnd w:id="427"/>
      <w:bookmarkEnd w:id="428"/>
      <w:bookmarkEnd w:id="429"/>
      <w:bookmarkEnd w:id="430"/>
      <w:bookmarkEnd w:id="431"/>
      <w:bookmarkEnd w:id="432"/>
      <w:bookmarkEnd w:id="433"/>
      <w:bookmarkEnd w:id="434"/>
    </w:p>
    <w:p w14:paraId="0B118A96" w14:textId="12726CFF" w:rsidR="0023639E" w:rsidRPr="00037B35" w:rsidRDefault="00F065E6" w:rsidP="004252F4">
      <w:r w:rsidRPr="00037B35">
        <w:rPr>
          <w:rFonts w:hint="eastAsia"/>
        </w:rPr>
        <w:t>提笔至此，近三年的研究生</w:t>
      </w:r>
      <w:r w:rsidR="009A7441" w:rsidRPr="00037B35">
        <w:rPr>
          <w:rFonts w:hint="eastAsia"/>
        </w:rPr>
        <w:t>学习接近尾声。</w:t>
      </w:r>
      <w:r w:rsidR="00DD4344" w:rsidRPr="00037B35">
        <w:rPr>
          <w:rFonts w:hint="eastAsia"/>
        </w:rPr>
        <w:t>回首三年的</w:t>
      </w:r>
      <w:r w:rsidR="00F72ED1" w:rsidRPr="00037B35">
        <w:rPr>
          <w:rFonts w:hint="eastAsia"/>
        </w:rPr>
        <w:t>校园生活</w:t>
      </w:r>
      <w:r w:rsidR="00DD4344" w:rsidRPr="00037B35">
        <w:rPr>
          <w:rFonts w:hint="eastAsia"/>
        </w:rPr>
        <w:t>，不仅年龄</w:t>
      </w:r>
      <w:r w:rsidR="00D24AC6" w:rsidRPr="00037B35">
        <w:rPr>
          <w:rFonts w:hint="eastAsia"/>
        </w:rPr>
        <w:t>发生了改变</w:t>
      </w:r>
      <w:r w:rsidR="00DD4344" w:rsidRPr="00037B35">
        <w:rPr>
          <w:rFonts w:hint="eastAsia"/>
        </w:rPr>
        <w:t>，思想，朋友，为人处世，工作方式等等……一切都</w:t>
      </w:r>
      <w:r w:rsidR="00B57B44" w:rsidRPr="00037B35">
        <w:rPr>
          <w:rFonts w:hint="eastAsia"/>
        </w:rPr>
        <w:t>发生了改变</w:t>
      </w:r>
      <w:r w:rsidR="00DD4344" w:rsidRPr="00037B35">
        <w:rPr>
          <w:rFonts w:hint="eastAsia"/>
        </w:rPr>
        <w:t>。三年</w:t>
      </w:r>
      <w:r w:rsidR="002C2CEC" w:rsidRPr="00037B35">
        <w:rPr>
          <w:rFonts w:hint="eastAsia"/>
        </w:rPr>
        <w:t>间</w:t>
      </w:r>
      <w:r w:rsidR="00DD4344" w:rsidRPr="00037B35">
        <w:rPr>
          <w:rFonts w:hint="eastAsia"/>
        </w:rPr>
        <w:t>让我更加成熟，</w:t>
      </w:r>
      <w:r w:rsidR="002C2CEC" w:rsidRPr="00037B35">
        <w:rPr>
          <w:rFonts w:hint="eastAsia"/>
        </w:rPr>
        <w:t>让我从</w:t>
      </w:r>
      <w:r w:rsidR="00DD4344" w:rsidRPr="00037B35">
        <w:rPr>
          <w:rFonts w:hint="eastAsia"/>
        </w:rPr>
        <w:t>一个懵懂的学生</w:t>
      </w:r>
      <w:r w:rsidR="009C3781" w:rsidRPr="00037B35">
        <w:rPr>
          <w:rFonts w:hint="eastAsia"/>
        </w:rPr>
        <w:t>转变为</w:t>
      </w:r>
      <w:proofErr w:type="gramStart"/>
      <w:r w:rsidR="00DD4344" w:rsidRPr="00037B35">
        <w:rPr>
          <w:rFonts w:hint="eastAsia"/>
        </w:rPr>
        <w:t>一个</w:t>
      </w:r>
      <w:r w:rsidR="007314F4" w:rsidRPr="00037B35">
        <w:rPr>
          <w:rFonts w:hint="eastAsia"/>
        </w:rPr>
        <w:t>职场人</w:t>
      </w:r>
      <w:proofErr w:type="gramEnd"/>
      <w:r w:rsidR="00CD3E01" w:rsidRPr="00037B35">
        <w:rPr>
          <w:rFonts w:hint="eastAsia"/>
        </w:rPr>
        <w:t>打下了坚实的基础</w:t>
      </w:r>
      <w:r w:rsidR="00DD4344" w:rsidRPr="00037B35">
        <w:rPr>
          <w:rFonts w:hint="eastAsia"/>
        </w:rPr>
        <w:t>。借此机会感谢我身边的每一个人，</w:t>
      </w:r>
      <w:r w:rsidR="00CD3E01" w:rsidRPr="00037B35">
        <w:rPr>
          <w:rFonts w:hint="eastAsia"/>
        </w:rPr>
        <w:t>在这里我向</w:t>
      </w:r>
      <w:r w:rsidR="00DD4344" w:rsidRPr="00037B35">
        <w:rPr>
          <w:rFonts w:hint="eastAsia"/>
        </w:rPr>
        <w:t>你们</w:t>
      </w:r>
      <w:r w:rsidR="00857942" w:rsidRPr="00037B35">
        <w:rPr>
          <w:rFonts w:hint="eastAsia"/>
        </w:rPr>
        <w:t>表达</w:t>
      </w:r>
      <w:r w:rsidR="00DD4344" w:rsidRPr="00037B35">
        <w:rPr>
          <w:rFonts w:hint="eastAsia"/>
        </w:rPr>
        <w:t>最诚挚的感谢！</w:t>
      </w:r>
    </w:p>
    <w:p w14:paraId="317A2687" w14:textId="476F300A" w:rsidR="00AA0FFC" w:rsidRPr="00037B35" w:rsidRDefault="00AA0FFC" w:rsidP="008978FB">
      <w:r w:rsidRPr="00037B35">
        <w:rPr>
          <w:rFonts w:hint="eastAsia"/>
        </w:rPr>
        <w:t>感谢我的导师李嫄</w:t>
      </w:r>
      <w:r w:rsidR="00E67A12" w:rsidRPr="00037B35">
        <w:rPr>
          <w:rFonts w:hint="eastAsia"/>
        </w:rPr>
        <w:t>源</w:t>
      </w:r>
      <w:r w:rsidR="00941508" w:rsidRPr="00037B35">
        <w:rPr>
          <w:rFonts w:hint="eastAsia"/>
        </w:rPr>
        <w:t>，</w:t>
      </w:r>
      <w:r w:rsidR="00037A11" w:rsidRPr="00037B35">
        <w:rPr>
          <w:rFonts w:hint="eastAsia"/>
        </w:rPr>
        <w:t>在我的研究生</w:t>
      </w:r>
      <w:r w:rsidR="00A77DBC" w:rsidRPr="00037B35">
        <w:rPr>
          <w:rFonts w:hint="eastAsia"/>
        </w:rPr>
        <w:t>学习过程中为我指明科研方向</w:t>
      </w:r>
      <w:r w:rsidR="00EA0B51" w:rsidRPr="00037B35">
        <w:rPr>
          <w:rFonts w:hint="eastAsia"/>
        </w:rPr>
        <w:t>，</w:t>
      </w:r>
      <w:r w:rsidR="009E7C86" w:rsidRPr="00037B35">
        <w:rPr>
          <w:rFonts w:hint="eastAsia"/>
        </w:rPr>
        <w:t>对我的</w:t>
      </w:r>
      <w:r w:rsidR="00EA0B51" w:rsidRPr="00037B35">
        <w:t>科研情况提出建议和</w:t>
      </w:r>
      <w:r w:rsidR="003160EB" w:rsidRPr="00037B35">
        <w:rPr>
          <w:rFonts w:hint="eastAsia"/>
        </w:rPr>
        <w:t>教导</w:t>
      </w:r>
      <w:r w:rsidR="009E7C86" w:rsidRPr="00037B35">
        <w:rPr>
          <w:rFonts w:hint="eastAsia"/>
        </w:rPr>
        <w:t>。感谢实验室的</w:t>
      </w:r>
      <w:r w:rsidR="009E7C86" w:rsidRPr="00037B35">
        <w:t>朱智勤老师</w:t>
      </w:r>
      <w:r w:rsidR="009E7C86" w:rsidRPr="00037B35">
        <w:rPr>
          <w:rFonts w:hint="eastAsia"/>
        </w:rPr>
        <w:t>，为我的</w:t>
      </w:r>
      <w:r w:rsidR="00B012F7" w:rsidRPr="00037B35">
        <w:rPr>
          <w:rFonts w:hint="eastAsia"/>
        </w:rPr>
        <w:t>在实验过程中遇到难题时，提供详尽的</w:t>
      </w:r>
      <w:r w:rsidR="008B275F" w:rsidRPr="00037B35">
        <w:rPr>
          <w:rFonts w:hint="eastAsia"/>
        </w:rPr>
        <w:t>技术资料</w:t>
      </w:r>
      <w:r w:rsidR="000D16A4" w:rsidRPr="00037B35">
        <w:rPr>
          <w:rFonts w:hint="eastAsia"/>
        </w:rPr>
        <w:t>，一起探索可能的解决方案。</w:t>
      </w:r>
      <w:r w:rsidR="00511538" w:rsidRPr="00037B35">
        <w:rPr>
          <w:rFonts w:hint="eastAsia"/>
        </w:rPr>
        <w:t>在这三年的研究生生涯里，老师</w:t>
      </w:r>
      <w:r w:rsidR="00C961DE" w:rsidRPr="00037B35">
        <w:rPr>
          <w:rFonts w:hint="eastAsia"/>
        </w:rPr>
        <w:t>不仅传授了学术知识，更重要的是</w:t>
      </w:r>
      <w:r w:rsidR="00A90A3F" w:rsidRPr="00037B35">
        <w:rPr>
          <w:rFonts w:hint="eastAsia"/>
        </w:rPr>
        <w:t>教会了如何与团队相处，</w:t>
      </w:r>
      <w:r w:rsidR="007254DF" w:rsidRPr="00037B35">
        <w:rPr>
          <w:rFonts w:hint="eastAsia"/>
        </w:rPr>
        <w:t>和他人高效合作</w:t>
      </w:r>
      <w:r w:rsidR="0042309A" w:rsidRPr="00037B35">
        <w:rPr>
          <w:rFonts w:hint="eastAsia"/>
        </w:rPr>
        <w:t>、为人处事的道理。</w:t>
      </w:r>
      <w:r w:rsidR="00CF4254" w:rsidRPr="00CF4254">
        <w:t>感谢朱老师</w:t>
      </w:r>
      <w:r w:rsidR="0019449C">
        <w:rPr>
          <w:rFonts w:hint="eastAsia"/>
        </w:rPr>
        <w:t>为我的</w:t>
      </w:r>
      <w:r w:rsidR="00CF4254" w:rsidRPr="00CF4254">
        <w:t>毕业论文给出</w:t>
      </w:r>
      <w:r w:rsidR="0019449C">
        <w:rPr>
          <w:rFonts w:hint="eastAsia"/>
        </w:rPr>
        <w:t>了</w:t>
      </w:r>
      <w:r w:rsidR="00CF4254" w:rsidRPr="00CF4254">
        <w:t>宝贵</w:t>
      </w:r>
      <w:r w:rsidR="0019449C">
        <w:rPr>
          <w:rFonts w:hint="eastAsia"/>
        </w:rPr>
        <w:t>的修改</w:t>
      </w:r>
      <w:r w:rsidR="00CF4254" w:rsidRPr="00CF4254">
        <w:t>意见，</w:t>
      </w:r>
      <w:r w:rsidR="00AB090C">
        <w:rPr>
          <w:rFonts w:hint="eastAsia"/>
        </w:rPr>
        <w:t>在你</w:t>
      </w:r>
      <w:r w:rsidR="00873368">
        <w:rPr>
          <w:rFonts w:hint="eastAsia"/>
        </w:rPr>
        <w:t>耐心的支持和指导下，我顺利完成了毕业论文的编写。</w:t>
      </w:r>
      <w:r w:rsidR="003769ED" w:rsidRPr="00037B35">
        <w:rPr>
          <w:rFonts w:hint="eastAsia"/>
        </w:rPr>
        <w:t>我衷心</w:t>
      </w:r>
      <w:r w:rsidR="009238D7" w:rsidRPr="00037B35">
        <w:t>每一位</w:t>
      </w:r>
      <w:r w:rsidR="003769ED" w:rsidRPr="00037B35">
        <w:rPr>
          <w:rFonts w:hint="eastAsia"/>
        </w:rPr>
        <w:t>教导过我的</w:t>
      </w:r>
      <w:r w:rsidR="009238D7" w:rsidRPr="00037B35">
        <w:t>老师，祝你们工作顺利！</w:t>
      </w:r>
    </w:p>
    <w:p w14:paraId="52BC3027" w14:textId="75FEFF8A" w:rsidR="00037A11" w:rsidRPr="00037B35" w:rsidRDefault="0033689F" w:rsidP="004252F4">
      <w:r w:rsidRPr="00037B35">
        <w:rPr>
          <w:rFonts w:hint="eastAsia"/>
        </w:rPr>
        <w:t>感谢实验室的所有同学，</w:t>
      </w:r>
      <w:r w:rsidR="00F03ECB">
        <w:rPr>
          <w:rFonts w:hint="eastAsia"/>
        </w:rPr>
        <w:t>在这</w:t>
      </w:r>
      <w:r w:rsidR="008C69D4">
        <w:rPr>
          <w:rFonts w:hint="eastAsia"/>
        </w:rPr>
        <w:t>三年</w:t>
      </w:r>
      <w:r w:rsidR="00F37017">
        <w:rPr>
          <w:rFonts w:hint="eastAsia"/>
        </w:rPr>
        <w:t>里面在科研学习上的</w:t>
      </w:r>
      <w:r w:rsidR="00CD189C">
        <w:rPr>
          <w:rFonts w:hint="eastAsia"/>
        </w:rPr>
        <w:t>陪伴和支持，</w:t>
      </w:r>
      <w:r w:rsidR="00061328">
        <w:rPr>
          <w:rFonts w:hint="eastAsia"/>
        </w:rPr>
        <w:t>在</w:t>
      </w:r>
      <w:r w:rsidR="00413699">
        <w:rPr>
          <w:rFonts w:hint="eastAsia"/>
        </w:rPr>
        <w:t>研究遇到困难时</w:t>
      </w:r>
      <w:r w:rsidR="009617B5">
        <w:rPr>
          <w:rFonts w:hint="eastAsia"/>
        </w:rPr>
        <w:t>为我提供</w:t>
      </w:r>
      <w:r w:rsidR="00413699">
        <w:rPr>
          <w:rFonts w:hint="eastAsia"/>
        </w:rPr>
        <w:t>帮助</w:t>
      </w:r>
      <w:r w:rsidR="001623CE">
        <w:rPr>
          <w:rFonts w:hint="eastAsia"/>
        </w:rPr>
        <w:t>，让我在科研上少走弯路</w:t>
      </w:r>
      <w:r w:rsidRPr="00037B35">
        <w:rPr>
          <w:rFonts w:hint="eastAsia"/>
        </w:rPr>
        <w:t>。感谢陪伴</w:t>
      </w:r>
      <w:r w:rsidR="00933E8C" w:rsidRPr="00037B35">
        <w:rPr>
          <w:rFonts w:hint="eastAsia"/>
        </w:rPr>
        <w:t>我一起</w:t>
      </w:r>
      <w:r w:rsidRPr="00037B35">
        <w:rPr>
          <w:rFonts w:hint="eastAsia"/>
        </w:rPr>
        <w:t>成长的室友。</w:t>
      </w:r>
      <w:r w:rsidR="00ED6524" w:rsidRPr="00037B35">
        <w:rPr>
          <w:rFonts w:hint="eastAsia"/>
        </w:rPr>
        <w:t>感谢父母，因为有你们的</w:t>
      </w:r>
      <w:r w:rsidR="009E2066" w:rsidRPr="00037B35">
        <w:rPr>
          <w:rFonts w:hint="eastAsia"/>
        </w:rPr>
        <w:t>提供的经济上和精神上的帮助</w:t>
      </w:r>
      <w:r w:rsidR="00ED6524" w:rsidRPr="00037B35">
        <w:rPr>
          <w:rFonts w:hint="eastAsia"/>
        </w:rPr>
        <w:t>，我才能</w:t>
      </w:r>
      <w:r w:rsidR="009E2066" w:rsidRPr="00037B35">
        <w:rPr>
          <w:rFonts w:hint="eastAsia"/>
        </w:rPr>
        <w:t>顺利</w:t>
      </w:r>
      <w:r w:rsidR="00ED6524" w:rsidRPr="00037B35">
        <w:rPr>
          <w:rFonts w:hint="eastAsia"/>
        </w:rPr>
        <w:t>完成学业。</w:t>
      </w:r>
    </w:p>
    <w:p w14:paraId="475B71F2" w14:textId="04C826EC" w:rsidR="003769ED" w:rsidRDefault="00E34194" w:rsidP="004252F4">
      <w:pPr>
        <w:rPr>
          <w:rFonts w:eastAsiaTheme="minorEastAsia" w:cs="Times New Roman"/>
        </w:rPr>
      </w:pPr>
      <w:r w:rsidRPr="00037B35">
        <w:rPr>
          <w:rFonts w:eastAsiaTheme="minorEastAsia" w:cs="Times New Roman" w:hint="eastAsia"/>
        </w:rPr>
        <w:t>感谢所有支持我、关心我的亲人和朋友们！</w:t>
      </w:r>
    </w:p>
    <w:p w14:paraId="1F28F17F" w14:textId="2A4A3F2E" w:rsidR="004E5B3A" w:rsidRPr="00037B35" w:rsidRDefault="00F531C7" w:rsidP="004252F4">
      <w:r w:rsidRPr="00F531C7">
        <w:rPr>
          <w:rFonts w:hint="eastAsia"/>
        </w:rPr>
        <w:t>衷心感谢在百忙之中评阅论文和参加答辩的各位专家、教授！</w:t>
      </w:r>
    </w:p>
    <w:sectPr w:rsidR="004E5B3A" w:rsidRPr="00037B35" w:rsidSect="00262F12">
      <w:headerReference w:type="default" r:id="rId691"/>
      <w:pgSz w:w="11906" w:h="16838" w:code="9"/>
      <w:pgMar w:top="1701" w:right="1701" w:bottom="1701" w:left="1701" w:header="1134" w:footer="1134" w:gutter="0"/>
      <w:cols w:space="425"/>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11BDB" w14:textId="77777777" w:rsidR="0097581A" w:rsidRDefault="0097581A">
      <w:pPr>
        <w:spacing w:line="240" w:lineRule="auto"/>
        <w:ind w:left="480"/>
      </w:pPr>
      <w:r>
        <w:separator/>
      </w:r>
    </w:p>
  </w:endnote>
  <w:endnote w:type="continuationSeparator" w:id="0">
    <w:p w14:paraId="2C67294F" w14:textId="77777777" w:rsidR="0097581A" w:rsidRDefault="0097581A">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8271613"/>
      <w:docPartObj>
        <w:docPartGallery w:val="Page Numbers (Bottom of Page)"/>
        <w:docPartUnique/>
      </w:docPartObj>
    </w:sdtPr>
    <w:sdtContent>
      <w:p w14:paraId="3917B09C" w14:textId="4B854528" w:rsidR="00D101E4" w:rsidRDefault="00000000">
        <w:pPr>
          <w:pStyle w:val="af5"/>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6AAB" w14:textId="77777777" w:rsidR="00BB243B" w:rsidRDefault="00BB243B">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F277F" w14:textId="77777777" w:rsidR="00BB243B" w:rsidRDefault="00BB243B">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C0229" w14:textId="1BB8CD7A" w:rsidR="00D101E4" w:rsidRDefault="00D101E4" w:rsidP="00D101E4">
    <w:pPr>
      <w:pStyle w:val="af5"/>
      <w:ind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0E1F3" w14:textId="674B2E53" w:rsidR="00D101E4" w:rsidRDefault="00D101E4">
    <w:pPr>
      <w:pStyle w:val="af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2896"/>
      <w:docPartObj>
        <w:docPartGallery w:val="Page Numbers (Bottom of Page)"/>
        <w:docPartUnique/>
      </w:docPartObj>
    </w:sdtPr>
    <w:sdtContent>
      <w:p w14:paraId="0C475615" w14:textId="77777777" w:rsidR="00D21925" w:rsidRDefault="00D21925" w:rsidP="00D101E4">
        <w:pPr>
          <w:pStyle w:val="af5"/>
          <w:ind w:firstLine="0"/>
        </w:pPr>
        <w:r>
          <w:fldChar w:fldCharType="begin"/>
        </w:r>
        <w:r>
          <w:instrText>PAGE   \* MERGEFORMAT</w:instrText>
        </w:r>
        <w:r>
          <w:fldChar w:fldCharType="separate"/>
        </w:r>
        <w: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7330929"/>
      <w:docPartObj>
        <w:docPartGallery w:val="Page Numbers (Bottom of Page)"/>
        <w:docPartUnique/>
      </w:docPartObj>
    </w:sdtPr>
    <w:sdtContent>
      <w:p w14:paraId="5F3C4077" w14:textId="720C2301" w:rsidR="00D101E4" w:rsidRDefault="00D101E4" w:rsidP="00D101E4">
        <w:pPr>
          <w:pStyle w:val="af5"/>
          <w:ind w:firstLine="0"/>
        </w:pPr>
        <w:r>
          <w:fldChar w:fldCharType="begin"/>
        </w:r>
        <w:r>
          <w:instrText>PAGE   \* MERGEFORMAT</w:instrText>
        </w:r>
        <w:r>
          <w:fldChar w:fldCharType="separate"/>
        </w:r>
        <w: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AC3B" w14:textId="77777777" w:rsidR="00FA52CE" w:rsidRDefault="00FA52CE" w:rsidP="001C0922">
    <w:pPr>
      <w:pStyle w:val="af5"/>
      <w:ind w:firstLine="0"/>
    </w:pPr>
    <w:r>
      <w:rPr>
        <w:rStyle w:val="aff6"/>
      </w:rPr>
      <w:fldChar w:fldCharType="begin"/>
    </w:r>
    <w:r>
      <w:rPr>
        <w:rStyle w:val="aff6"/>
      </w:rPr>
      <w:instrText xml:space="preserve"> PAGE </w:instrText>
    </w:r>
    <w:r>
      <w:rPr>
        <w:rStyle w:val="aff6"/>
      </w:rPr>
      <w:fldChar w:fldCharType="separate"/>
    </w:r>
    <w:r>
      <w:rPr>
        <w:rStyle w:val="aff6"/>
      </w:rPr>
      <w:t>X</w:t>
    </w:r>
    <w:r>
      <w:rPr>
        <w:rStyle w:val="af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2B0F3" w14:textId="77777777" w:rsidR="0097581A" w:rsidRDefault="0097581A">
      <w:pPr>
        <w:ind w:left="480"/>
      </w:pPr>
      <w:r>
        <w:separator/>
      </w:r>
    </w:p>
  </w:footnote>
  <w:footnote w:type="continuationSeparator" w:id="0">
    <w:p w14:paraId="71B28026" w14:textId="77777777" w:rsidR="0097581A" w:rsidRDefault="0097581A">
      <w:pPr>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08C3F" w14:textId="77777777" w:rsidR="00BB243B" w:rsidRDefault="00BB243B" w:rsidP="00165739">
    <w:pPr>
      <w:pStyle w:val="af7"/>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710E2" w14:textId="3533778C" w:rsidR="00237900" w:rsidRDefault="00F03C52" w:rsidP="00F03C52">
    <w:pPr>
      <w:pStyle w:val="af7"/>
      <w:spacing w:line="240" w:lineRule="auto"/>
      <w:ind w:firstLine="0"/>
      <w:rPr>
        <w:sz w:val="21"/>
      </w:rPr>
    </w:pPr>
    <w:r>
      <w:rPr>
        <w:rFonts w:hint="eastAsia"/>
        <w:sz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CF3AA" w14:textId="09A3C039" w:rsidR="00F03C52" w:rsidRPr="00F03C52" w:rsidRDefault="00F907C3" w:rsidP="00F03C52">
    <w:pPr>
      <w:pStyle w:val="af7"/>
      <w:pBdr>
        <w:bottom w:val="single" w:sz="4" w:space="1" w:color="auto"/>
      </w:pBdr>
      <w:spacing w:line="240" w:lineRule="auto"/>
      <w:ind w:firstLine="0"/>
      <w:rPr>
        <w:sz w:val="21"/>
        <w:szCs w:val="21"/>
      </w:rPr>
    </w:pPr>
    <w:r>
      <w:rPr>
        <w:rFonts w:hint="eastAsia"/>
        <w:sz w:val="21"/>
        <w:szCs w:val="21"/>
      </w:rPr>
      <w:t>缩略词表</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58D62" w14:textId="004BC901" w:rsidR="00314140" w:rsidRDefault="00F03C52" w:rsidP="00F03C52">
    <w:pPr>
      <w:pStyle w:val="af7"/>
      <w:spacing w:line="240" w:lineRule="auto"/>
      <w:ind w:firstLine="0"/>
      <w:rPr>
        <w:sz w:val="21"/>
        <w:szCs w:val="21"/>
      </w:rPr>
    </w:pPr>
    <w:r>
      <w:rPr>
        <w:rFonts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5B4E" w14:textId="4A12FCE2" w:rsidR="005E7FBE" w:rsidRDefault="00243650" w:rsidP="00243650">
    <w:pPr>
      <w:pStyle w:val="af7"/>
      <w:spacing w:line="240" w:lineRule="auto"/>
      <w:ind w:firstLine="0"/>
      <w:rPr>
        <w:sz w:val="21"/>
        <w:szCs w:val="21"/>
      </w:rPr>
    </w:pPr>
    <w:r>
      <w:rPr>
        <w:rFonts w:hint="eastAsia"/>
        <w:sz w:val="21"/>
        <w:szCs w:val="21"/>
      </w:rPr>
      <w:t>缩略词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18141" w14:textId="419DA5D1" w:rsidR="00F03C52" w:rsidRPr="00F03C52" w:rsidRDefault="00F03C52" w:rsidP="00F03C52">
    <w:pPr>
      <w:pStyle w:val="af7"/>
      <w:pBdr>
        <w:bottom w:val="single" w:sz="4" w:space="1" w:color="auto"/>
      </w:pBdr>
      <w:spacing w:line="240" w:lineRule="auto"/>
      <w:ind w:firstLine="0"/>
      <w:rPr>
        <w:sz w:val="21"/>
        <w:szCs w:val="21"/>
      </w:rPr>
    </w:pPr>
    <w:r>
      <w:rPr>
        <w:rFonts w:hint="eastAsia"/>
        <w:sz w:val="21"/>
        <w:szCs w:val="21"/>
      </w:rPr>
      <w:t>重庆邮电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AEE55" w14:textId="037C48EA" w:rsidR="0064616E" w:rsidRDefault="00F03C52" w:rsidP="00F03C52">
    <w:pPr>
      <w:pStyle w:val="af7"/>
      <w:spacing w:line="240" w:lineRule="auto"/>
      <w:ind w:firstLine="0"/>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18B2F" w14:textId="7530935E" w:rsidR="00237900" w:rsidRDefault="00224A53" w:rsidP="003D1A45">
    <w:pPr>
      <w:pStyle w:val="af7"/>
      <w:tabs>
        <w:tab w:val="clear" w:pos="4153"/>
        <w:tab w:val="clear" w:pos="8306"/>
        <w:tab w:val="left" w:pos="3150"/>
      </w:tabs>
      <w:spacing w:line="240" w:lineRule="auto"/>
      <w:ind w:firstLine="0"/>
      <w:rPr>
        <w:sz w:val="21"/>
      </w:rPr>
    </w:pPr>
    <w:r>
      <w:rPr>
        <w:rFonts w:hint="eastAsia"/>
        <w:sz w:val="21"/>
      </w:rPr>
      <w:t>第</w:t>
    </w:r>
    <w:r w:rsidR="003D1A45">
      <w:rPr>
        <w:sz w:val="21"/>
      </w:rPr>
      <w:t>2</w:t>
    </w:r>
    <w:r>
      <w:rPr>
        <w:rFonts w:hint="eastAsia"/>
        <w:sz w:val="21"/>
      </w:rPr>
      <w:t>章</w:t>
    </w:r>
    <w:r>
      <w:rPr>
        <w:rFonts w:hint="eastAsia"/>
        <w:sz w:val="21"/>
      </w:rPr>
      <w:t xml:space="preserve"> </w:t>
    </w:r>
    <w:r w:rsidR="00A3630D">
      <w:rPr>
        <w:rFonts w:hint="eastAsia"/>
        <w:sz w:val="21"/>
        <w:szCs w:val="21"/>
      </w:rPr>
      <w:t>对话系统基础理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2B46F" w14:textId="11F0110A" w:rsidR="00237900" w:rsidRDefault="00B05FE2" w:rsidP="003D1A45">
    <w:pPr>
      <w:pStyle w:val="af7"/>
      <w:spacing w:line="240" w:lineRule="auto"/>
      <w:ind w:firstLine="0"/>
      <w:rPr>
        <w:sz w:val="21"/>
      </w:rPr>
    </w:pPr>
    <w:r>
      <w:rPr>
        <w:rFonts w:hint="eastAsia"/>
        <w:sz w:val="21"/>
      </w:rPr>
      <w:t>第</w:t>
    </w:r>
    <w:r w:rsidR="003D1A45">
      <w:rPr>
        <w:sz w:val="21"/>
        <w:szCs w:val="21"/>
      </w:rPr>
      <w:t>3</w:t>
    </w:r>
    <w:r w:rsidRPr="00B05BFE">
      <w:rPr>
        <w:rFonts w:hint="eastAsia"/>
        <w:sz w:val="21"/>
        <w:szCs w:val="21"/>
      </w:rPr>
      <w:t>章</w:t>
    </w:r>
    <w:r w:rsidRPr="00B05BFE">
      <w:rPr>
        <w:rFonts w:hint="eastAsia"/>
        <w:sz w:val="21"/>
        <w:szCs w:val="21"/>
      </w:rPr>
      <w:t xml:space="preserve"> </w:t>
    </w:r>
    <w:r w:rsidR="003D1A45" w:rsidRPr="003D1A45">
      <w:rPr>
        <w:rFonts w:hint="eastAsia"/>
        <w:sz w:val="21"/>
        <w:szCs w:val="21"/>
      </w:rPr>
      <w:t>基于</w:t>
    </w:r>
    <w:r w:rsidR="00D573FC">
      <w:rPr>
        <w:rFonts w:hint="eastAsia"/>
        <w:sz w:val="21"/>
        <w:szCs w:val="21"/>
      </w:rPr>
      <w:t>残差分组线性变换解码器的</w:t>
    </w:r>
    <w:r w:rsidR="00EE625B">
      <w:rPr>
        <w:rFonts w:hint="eastAsia"/>
        <w:sz w:val="21"/>
        <w:szCs w:val="21"/>
      </w:rPr>
      <w:t>自动</w:t>
    </w:r>
    <w:r w:rsidR="00D573FC">
      <w:rPr>
        <w:rFonts w:hint="eastAsia"/>
        <w:sz w:val="21"/>
        <w:szCs w:val="21"/>
      </w:rPr>
      <w:t>语音</w:t>
    </w:r>
    <w:r w:rsidR="005F5EEC">
      <w:rPr>
        <w:rFonts w:hint="eastAsia"/>
        <w:sz w:val="21"/>
        <w:szCs w:val="21"/>
      </w:rPr>
      <w:t>识别</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F3992" w14:textId="5032D614" w:rsidR="00237900" w:rsidRDefault="00B05FE2" w:rsidP="003D1A45">
    <w:pPr>
      <w:pStyle w:val="af7"/>
      <w:spacing w:line="240" w:lineRule="auto"/>
      <w:ind w:firstLine="0"/>
      <w:rPr>
        <w:sz w:val="21"/>
      </w:rPr>
    </w:pPr>
    <w:r>
      <w:rPr>
        <w:rFonts w:hint="eastAsia"/>
        <w:sz w:val="21"/>
      </w:rPr>
      <w:t>第</w:t>
    </w:r>
    <w:r w:rsidR="009F087A">
      <w:rPr>
        <w:sz w:val="21"/>
      </w:rPr>
      <w:t>5</w:t>
    </w:r>
    <w:r>
      <w:rPr>
        <w:rFonts w:hint="eastAsia"/>
        <w:sz w:val="21"/>
      </w:rPr>
      <w:t>章</w:t>
    </w:r>
    <w:r>
      <w:rPr>
        <w:rFonts w:hint="eastAsia"/>
        <w:sz w:val="21"/>
      </w:rPr>
      <w:t xml:space="preserve"> </w:t>
    </w:r>
    <w:r w:rsidR="009F087A">
      <w:rPr>
        <w:rFonts w:hint="eastAsia"/>
        <w:sz w:val="21"/>
        <w:szCs w:val="21"/>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F625" w14:textId="64E0480A" w:rsidR="00735502" w:rsidRDefault="00446C2E" w:rsidP="009F087A">
    <w:pPr>
      <w:pStyle w:val="af7"/>
      <w:spacing w:line="240" w:lineRule="auto"/>
      <w:ind w:firstLine="0"/>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B308" w14:textId="042D29C6" w:rsidR="00BB243B" w:rsidRPr="00C40830" w:rsidRDefault="00BB243B" w:rsidP="00165739">
    <w:pPr>
      <w:pStyle w:val="af7"/>
      <w:pBdr>
        <w:bottom w:val="none" w:sz="0" w:space="0" w:color="auto"/>
      </w:pBdr>
      <w:spacing w:line="240" w:lineRule="auto"/>
      <w:ind w:firstLine="0"/>
      <w:rPr>
        <w:sz w:val="21"/>
        <w:szCs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D80BE" w14:textId="77777777" w:rsidR="00237900" w:rsidRDefault="00B05FE2" w:rsidP="00D510D6">
    <w:pPr>
      <w:pStyle w:val="af7"/>
      <w:ind w:firstLine="0"/>
      <w:jc w:val="both"/>
      <w:rPr>
        <w:sz w:val="21"/>
      </w:rPr>
    </w:pPr>
    <w:r>
      <w:rPr>
        <w:rFonts w:hint="eastAsia"/>
        <w:sz w:val="21"/>
      </w:rPr>
      <w:t>重庆邮电大学硕士学位论文</w:t>
    </w:r>
    <w:r>
      <w:rPr>
        <w:rFonts w:hint="eastAsia"/>
        <w:sz w:val="21"/>
      </w:rPr>
      <w:t xml:space="preserve">              </w:t>
    </w:r>
    <w:r>
      <w:rPr>
        <w:rFonts w:hint="eastAsia"/>
        <w:sz w:val="21"/>
      </w:rPr>
      <w:tab/>
    </w:r>
    <w:r>
      <w:rPr>
        <w:rFonts w:hint="eastAsia"/>
        <w:sz w:val="21"/>
      </w:rPr>
      <w:t>攻读硕士学位期间从事的科研工作及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A3B35" w14:textId="77777777" w:rsidR="00BB243B" w:rsidRDefault="00BB243B">
    <w:pPr>
      <w:pStyle w:val="af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C5094" w14:textId="77777777" w:rsidR="005863A4" w:rsidRPr="00C40830" w:rsidRDefault="005863A4" w:rsidP="00C40830">
    <w:pPr>
      <w:pStyle w:val="af7"/>
      <w:pBdr>
        <w:bottom w:val="single" w:sz="4" w:space="1" w:color="auto"/>
      </w:pBdr>
      <w:spacing w:line="240" w:lineRule="auto"/>
      <w:ind w:firstLine="0"/>
      <w:rPr>
        <w:sz w:val="21"/>
        <w:szCs w:val="21"/>
      </w:rPr>
    </w:pPr>
    <w:r w:rsidRPr="00C40830">
      <w:rPr>
        <w:rFonts w:hint="eastAsia"/>
        <w:sz w:val="21"/>
        <w:szCs w:val="21"/>
      </w:rPr>
      <w:t>摘</w:t>
    </w:r>
    <w:r w:rsidRPr="00C40830">
      <w:rPr>
        <w:rFonts w:hint="eastAsia"/>
        <w:sz w:val="21"/>
        <w:szCs w:val="21"/>
      </w:rPr>
      <w:t xml:space="preserve"> </w:t>
    </w:r>
    <w:r w:rsidRPr="00C40830">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A869E" w14:textId="7276D2DD" w:rsidR="00F03C52" w:rsidRDefault="00F03C52" w:rsidP="00F03C52">
    <w:pPr>
      <w:pStyle w:val="af7"/>
      <w:pBdr>
        <w:bottom w:val="single" w:sz="4" w:space="1" w:color="auto"/>
      </w:pBdr>
      <w:spacing w:line="240" w:lineRule="auto"/>
      <w:ind w:firstLine="0"/>
    </w:pPr>
    <w:r w:rsidRPr="00F03C52">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30A75" w14:textId="6F40BCB2" w:rsidR="00C40830" w:rsidRPr="00C40830" w:rsidRDefault="00C40830" w:rsidP="00C40830">
    <w:pPr>
      <w:pStyle w:val="af7"/>
      <w:pBdr>
        <w:bottom w:val="single" w:sz="4" w:space="1" w:color="auto"/>
      </w:pBdr>
      <w:spacing w:line="240" w:lineRule="auto"/>
      <w:ind w:firstLine="0"/>
      <w:rPr>
        <w:sz w:val="21"/>
        <w:szCs w:val="21"/>
      </w:rPr>
    </w:pPr>
    <w:r>
      <w:rPr>
        <w:rFonts w:hint="eastAsia"/>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BE13C" w14:textId="78F2046A" w:rsidR="00F03C52" w:rsidRDefault="00F03C52" w:rsidP="00F03C52">
    <w:pPr>
      <w:pStyle w:val="af7"/>
      <w:pBdr>
        <w:bottom w:val="single" w:sz="4" w:space="1" w:color="auto"/>
      </w:pBdr>
      <w:spacing w:line="240" w:lineRule="auto"/>
      <w:ind w:firstLine="0"/>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30F49" w14:textId="4A87C88A" w:rsidR="00237900" w:rsidRDefault="00F03C52" w:rsidP="00F03C52">
    <w:pPr>
      <w:pStyle w:val="af7"/>
      <w:spacing w:line="240" w:lineRule="auto"/>
      <w:ind w:firstLine="0"/>
      <w:rPr>
        <w:sz w:val="21"/>
      </w:rPr>
    </w:pPr>
    <w:r>
      <w:rPr>
        <w:rFonts w:hint="eastAsia"/>
        <w:sz w:val="21"/>
      </w:rPr>
      <w:t>目</w:t>
    </w:r>
    <w:r>
      <w:rPr>
        <w:rFonts w:hint="eastAsia"/>
        <w:sz w:val="21"/>
      </w:rPr>
      <w:t xml:space="preserve"> </w:t>
    </w:r>
    <w:r>
      <w:rPr>
        <w:rFonts w:hint="eastAsia"/>
        <w:sz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758A" w14:textId="2525838F" w:rsidR="00F03C52" w:rsidRDefault="00F03C52" w:rsidP="00F03C52">
    <w:pPr>
      <w:pStyle w:val="af7"/>
      <w:pBdr>
        <w:bottom w:val="single" w:sz="4" w:space="1" w:color="auto"/>
      </w:pBdr>
      <w:spacing w:line="240" w:lineRule="auto"/>
      <w:ind w:firstLine="0"/>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A0475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3CCE53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2FA95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C58ADC6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9AFA168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AC054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748B5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9A4D95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88643E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58B29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0F9D2BDA"/>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150B06E1"/>
    <w:multiLevelType w:val="hybridMultilevel"/>
    <w:tmpl w:val="685CEA60"/>
    <w:lvl w:ilvl="0" w:tplc="FFFFFFFF">
      <w:start w:val="1"/>
      <w:numFmt w:val="decimal"/>
      <w:lvlText w:val="[%1]"/>
      <w:lvlJc w:val="left"/>
      <w:pPr>
        <w:ind w:left="420" w:hanging="420"/>
      </w:pPr>
      <w:rPr>
        <w:rFonts w:ascii="Times New Roman" w:hAnsi="Times New Roman" w:cs="Times New Roman" w:hint="default"/>
        <w:b w:val="0"/>
        <w:bCs/>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1A42173B"/>
    <w:multiLevelType w:val="multilevel"/>
    <w:tmpl w:val="CED44FCA"/>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4" w15:restartNumberingAfterBreak="0">
    <w:nsid w:val="1B5A7367"/>
    <w:multiLevelType w:val="hybridMultilevel"/>
    <w:tmpl w:val="DF067C90"/>
    <w:lvl w:ilvl="0" w:tplc="1966A420">
      <w:start w:val="1"/>
      <w:numFmt w:val="decimal"/>
      <w:suff w:val="space"/>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4FDC6DCB"/>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8" w15:restartNumberingAfterBreak="0">
    <w:nsid w:val="5D9B455D"/>
    <w:multiLevelType w:val="hybridMultilevel"/>
    <w:tmpl w:val="685CEA60"/>
    <w:lvl w:ilvl="0" w:tplc="1608A346">
      <w:start w:val="1"/>
      <w:numFmt w:val="decimal"/>
      <w:lvlText w:val="[%1]"/>
      <w:lvlJc w:val="left"/>
      <w:pPr>
        <w:ind w:left="420" w:hanging="420"/>
      </w:pPr>
      <w:rPr>
        <w:rFonts w:ascii="Times New Roman" w:hAnsi="Times New Roman" w:cs="Times New Roman" w:hint="default"/>
        <w:b w:val="0"/>
        <w:bCs/>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A6E31"/>
    <w:multiLevelType w:val="multilevel"/>
    <w:tmpl w:val="75E8A36A"/>
    <w:lvl w:ilvl="0">
      <w:start w:val="1"/>
      <w:numFmt w:val="decimal"/>
      <w:lvlText w:val="[%1]"/>
      <w:lvlJc w:val="left"/>
      <w:pPr>
        <w:ind w:left="891" w:hanging="420"/>
      </w:pPr>
      <w:rPr>
        <w:rFonts w:ascii="Times New Roman" w:hAnsi="Times New Roman" w:cs="Times New Roman" w:hint="default"/>
        <w:b w:val="0"/>
        <w:bCs/>
        <w:sz w:val="21"/>
        <w:szCs w:val="21"/>
      </w:rPr>
    </w:lvl>
    <w:lvl w:ilvl="1">
      <w:start w:val="1"/>
      <w:numFmt w:val="lowerLetter"/>
      <w:lvlText w:val="%2)"/>
      <w:lvlJc w:val="left"/>
      <w:pPr>
        <w:ind w:left="1311" w:hanging="420"/>
      </w:pPr>
    </w:lvl>
    <w:lvl w:ilvl="2">
      <w:start w:val="1"/>
      <w:numFmt w:val="lowerRoman"/>
      <w:lvlText w:val="%3."/>
      <w:lvlJc w:val="right"/>
      <w:pPr>
        <w:ind w:left="1731" w:hanging="420"/>
      </w:pPr>
    </w:lvl>
    <w:lvl w:ilvl="3">
      <w:start w:val="1"/>
      <w:numFmt w:val="decimal"/>
      <w:lvlText w:val="%4."/>
      <w:lvlJc w:val="left"/>
      <w:pPr>
        <w:ind w:left="2151" w:hanging="420"/>
      </w:pPr>
    </w:lvl>
    <w:lvl w:ilvl="4">
      <w:start w:val="1"/>
      <w:numFmt w:val="lowerLetter"/>
      <w:lvlText w:val="%5)"/>
      <w:lvlJc w:val="left"/>
      <w:pPr>
        <w:ind w:left="2571" w:hanging="420"/>
      </w:pPr>
    </w:lvl>
    <w:lvl w:ilvl="5">
      <w:start w:val="1"/>
      <w:numFmt w:val="lowerRoman"/>
      <w:lvlText w:val="%6."/>
      <w:lvlJc w:val="right"/>
      <w:pPr>
        <w:ind w:left="2991" w:hanging="420"/>
      </w:pPr>
    </w:lvl>
    <w:lvl w:ilvl="6">
      <w:start w:val="1"/>
      <w:numFmt w:val="decimal"/>
      <w:lvlText w:val="%7."/>
      <w:lvlJc w:val="left"/>
      <w:pPr>
        <w:ind w:left="3411" w:hanging="420"/>
      </w:pPr>
    </w:lvl>
    <w:lvl w:ilvl="7">
      <w:start w:val="1"/>
      <w:numFmt w:val="lowerLetter"/>
      <w:lvlText w:val="%8)"/>
      <w:lvlJc w:val="left"/>
      <w:pPr>
        <w:ind w:left="3831" w:hanging="420"/>
      </w:pPr>
    </w:lvl>
    <w:lvl w:ilvl="8">
      <w:start w:val="1"/>
      <w:numFmt w:val="lowerRoman"/>
      <w:lvlText w:val="%9."/>
      <w:lvlJc w:val="right"/>
      <w:pPr>
        <w:ind w:left="4251" w:hanging="420"/>
      </w:pPr>
    </w:lvl>
  </w:abstractNum>
  <w:abstractNum w:abstractNumId="20" w15:restartNumberingAfterBreak="0">
    <w:nsid w:val="6D994C7E"/>
    <w:multiLevelType w:val="multilevel"/>
    <w:tmpl w:val="7E702670"/>
    <w:lvl w:ilvl="0">
      <w:start w:val="1"/>
      <w:numFmt w:val="decimal"/>
      <w:suff w:val="space"/>
      <w:lvlText w:val="第%1章"/>
      <w:lvlJc w:val="center"/>
      <w:pPr>
        <w:ind w:left="0" w:firstLine="288"/>
      </w:pPr>
      <w:rPr>
        <w:rFonts w:hint="eastAsia"/>
      </w:rPr>
    </w:lvl>
    <w:lvl w:ilvl="1">
      <w:start w:val="1"/>
      <w:numFmt w:val="decimal"/>
      <w:suff w:val="space"/>
      <w:lvlText w:val="%1.%2"/>
      <w:lvlJc w:val="left"/>
      <w:pPr>
        <w:ind w:left="0" w:firstLine="0"/>
      </w:pPr>
      <w:rPr>
        <w:rFonts w:hint="eastAsia"/>
        <w:color w:val="auto"/>
      </w:rPr>
    </w:lvl>
    <w:lvl w:ilvl="2">
      <w:start w:val="1"/>
      <w:numFmt w:val="decima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79A44897"/>
    <w:multiLevelType w:val="hybridMultilevel"/>
    <w:tmpl w:val="A0BCEF4A"/>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8A78AD20">
      <w:start w:val="1"/>
      <w:numFmt w:val="decimal"/>
      <w:suff w:val="space"/>
      <w:lvlText w:val="%3."/>
      <w:lvlJc w:val="left"/>
      <w:pPr>
        <w:ind w:left="0" w:firstLine="0"/>
      </w:pPr>
      <w:rPr>
        <w:rFonts w:hint="default"/>
      </w:r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492522778">
    <w:abstractNumId w:val="13"/>
  </w:num>
  <w:num w:numId="2" w16cid:durableId="1138454150">
    <w:abstractNumId w:val="17"/>
  </w:num>
  <w:num w:numId="3" w16cid:durableId="587008290">
    <w:abstractNumId w:val="19"/>
  </w:num>
  <w:num w:numId="4" w16cid:durableId="1395422091">
    <w:abstractNumId w:val="18"/>
  </w:num>
  <w:num w:numId="5" w16cid:durableId="1550070159">
    <w:abstractNumId w:val="12"/>
  </w:num>
  <w:num w:numId="6" w16cid:durableId="547037849">
    <w:abstractNumId w:val="8"/>
  </w:num>
  <w:num w:numId="7" w16cid:durableId="476647216">
    <w:abstractNumId w:val="3"/>
  </w:num>
  <w:num w:numId="8" w16cid:durableId="284314884">
    <w:abstractNumId w:val="2"/>
  </w:num>
  <w:num w:numId="9" w16cid:durableId="2072724989">
    <w:abstractNumId w:val="1"/>
  </w:num>
  <w:num w:numId="10" w16cid:durableId="717323003">
    <w:abstractNumId w:val="0"/>
  </w:num>
  <w:num w:numId="11" w16cid:durableId="1520849931">
    <w:abstractNumId w:val="9"/>
  </w:num>
  <w:num w:numId="12" w16cid:durableId="2011331090">
    <w:abstractNumId w:val="7"/>
  </w:num>
  <w:num w:numId="13" w16cid:durableId="147131631">
    <w:abstractNumId w:val="6"/>
  </w:num>
  <w:num w:numId="14" w16cid:durableId="1051929310">
    <w:abstractNumId w:val="5"/>
  </w:num>
  <w:num w:numId="15" w16cid:durableId="423769563">
    <w:abstractNumId w:val="4"/>
  </w:num>
  <w:num w:numId="16" w16cid:durableId="77136595">
    <w:abstractNumId w:val="21"/>
  </w:num>
  <w:num w:numId="17" w16cid:durableId="2143647760">
    <w:abstractNumId w:val="10"/>
  </w:num>
  <w:num w:numId="18" w16cid:durableId="1902977457">
    <w:abstractNumId w:val="15"/>
  </w:num>
  <w:num w:numId="19" w16cid:durableId="1063286950">
    <w:abstractNumId w:val="14"/>
  </w:num>
  <w:num w:numId="20" w16cid:durableId="1628967057">
    <w:abstractNumId w:val="20"/>
  </w:num>
  <w:num w:numId="21" w16cid:durableId="83961649">
    <w:abstractNumId w:val="16"/>
  </w:num>
  <w:num w:numId="22" w16cid:durableId="156265585">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3775"/>
  <w:evenAndOddHeaders/>
  <w:displayHorizontalDrawingGridEvery w:val="0"/>
  <w:displayVerticalDrawingGridEvery w:val="2"/>
  <w:characterSpacingControl w:val="doNotCompress"/>
  <w:hdrShapeDefaults>
    <o:shapedefaults v:ext="edit" spidmax="2050"/>
  </w:hdrShapeDefaults>
  <w:footnotePr>
    <w:footnote w:id="-1"/>
    <w:footnote w:id="0"/>
  </w:footnotePr>
  <w:endnotePr>
    <w:numFmt w:val="decimal"/>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352"/>
    <w:rsid w:val="00000489"/>
    <w:rsid w:val="000005FD"/>
    <w:rsid w:val="00000779"/>
    <w:rsid w:val="00000A35"/>
    <w:rsid w:val="000011E0"/>
    <w:rsid w:val="00001488"/>
    <w:rsid w:val="00001795"/>
    <w:rsid w:val="00001DB1"/>
    <w:rsid w:val="000022C0"/>
    <w:rsid w:val="0000233C"/>
    <w:rsid w:val="000024D4"/>
    <w:rsid w:val="00002816"/>
    <w:rsid w:val="00002865"/>
    <w:rsid w:val="000028A7"/>
    <w:rsid w:val="00002D6D"/>
    <w:rsid w:val="00002E1E"/>
    <w:rsid w:val="00002F36"/>
    <w:rsid w:val="000031D4"/>
    <w:rsid w:val="0000340A"/>
    <w:rsid w:val="000035B1"/>
    <w:rsid w:val="00003661"/>
    <w:rsid w:val="0000396D"/>
    <w:rsid w:val="00003B7F"/>
    <w:rsid w:val="00003C9A"/>
    <w:rsid w:val="00003DD1"/>
    <w:rsid w:val="00003E59"/>
    <w:rsid w:val="000040AB"/>
    <w:rsid w:val="0000412F"/>
    <w:rsid w:val="00004214"/>
    <w:rsid w:val="00004288"/>
    <w:rsid w:val="000044F5"/>
    <w:rsid w:val="0000468A"/>
    <w:rsid w:val="000046F4"/>
    <w:rsid w:val="0000479F"/>
    <w:rsid w:val="0000497D"/>
    <w:rsid w:val="0000499E"/>
    <w:rsid w:val="00004A79"/>
    <w:rsid w:val="00004CE2"/>
    <w:rsid w:val="00004E36"/>
    <w:rsid w:val="0000581B"/>
    <w:rsid w:val="00005B41"/>
    <w:rsid w:val="00005C45"/>
    <w:rsid w:val="00005E11"/>
    <w:rsid w:val="000060DE"/>
    <w:rsid w:val="00006778"/>
    <w:rsid w:val="0000683D"/>
    <w:rsid w:val="00006847"/>
    <w:rsid w:val="000079CC"/>
    <w:rsid w:val="0001003E"/>
    <w:rsid w:val="00010370"/>
    <w:rsid w:val="000106E4"/>
    <w:rsid w:val="00010711"/>
    <w:rsid w:val="00010768"/>
    <w:rsid w:val="00010870"/>
    <w:rsid w:val="000109AF"/>
    <w:rsid w:val="00010AE9"/>
    <w:rsid w:val="00010C08"/>
    <w:rsid w:val="00010C64"/>
    <w:rsid w:val="00010D7B"/>
    <w:rsid w:val="000113DA"/>
    <w:rsid w:val="0001141A"/>
    <w:rsid w:val="0001153E"/>
    <w:rsid w:val="0001195D"/>
    <w:rsid w:val="00011AE2"/>
    <w:rsid w:val="00011B95"/>
    <w:rsid w:val="00012102"/>
    <w:rsid w:val="000122CC"/>
    <w:rsid w:val="00012326"/>
    <w:rsid w:val="0001243E"/>
    <w:rsid w:val="0001275A"/>
    <w:rsid w:val="00012827"/>
    <w:rsid w:val="00012CCC"/>
    <w:rsid w:val="000131C7"/>
    <w:rsid w:val="000134B5"/>
    <w:rsid w:val="0001368B"/>
    <w:rsid w:val="00013981"/>
    <w:rsid w:val="00013EBD"/>
    <w:rsid w:val="00013F3C"/>
    <w:rsid w:val="00014106"/>
    <w:rsid w:val="000147E7"/>
    <w:rsid w:val="0001489E"/>
    <w:rsid w:val="000148E6"/>
    <w:rsid w:val="00014CEF"/>
    <w:rsid w:val="00015184"/>
    <w:rsid w:val="0001532B"/>
    <w:rsid w:val="00015409"/>
    <w:rsid w:val="0001541E"/>
    <w:rsid w:val="00015854"/>
    <w:rsid w:val="000158C1"/>
    <w:rsid w:val="00015BE2"/>
    <w:rsid w:val="000161E5"/>
    <w:rsid w:val="0001640D"/>
    <w:rsid w:val="000164A5"/>
    <w:rsid w:val="00016D47"/>
    <w:rsid w:val="00016DEF"/>
    <w:rsid w:val="00016E36"/>
    <w:rsid w:val="0001719F"/>
    <w:rsid w:val="00017222"/>
    <w:rsid w:val="0001731B"/>
    <w:rsid w:val="0001768B"/>
    <w:rsid w:val="0001783E"/>
    <w:rsid w:val="00017898"/>
    <w:rsid w:val="000178B0"/>
    <w:rsid w:val="0001791F"/>
    <w:rsid w:val="00017D35"/>
    <w:rsid w:val="00020D41"/>
    <w:rsid w:val="00021299"/>
    <w:rsid w:val="00021409"/>
    <w:rsid w:val="0002179A"/>
    <w:rsid w:val="00021BF8"/>
    <w:rsid w:val="00021C79"/>
    <w:rsid w:val="00022293"/>
    <w:rsid w:val="000222D0"/>
    <w:rsid w:val="00022407"/>
    <w:rsid w:val="00022838"/>
    <w:rsid w:val="00022B46"/>
    <w:rsid w:val="00022D6E"/>
    <w:rsid w:val="00022E6E"/>
    <w:rsid w:val="00022F02"/>
    <w:rsid w:val="00022FA7"/>
    <w:rsid w:val="00022FC2"/>
    <w:rsid w:val="0002325E"/>
    <w:rsid w:val="00023362"/>
    <w:rsid w:val="00023B98"/>
    <w:rsid w:val="00023C7B"/>
    <w:rsid w:val="00023D7F"/>
    <w:rsid w:val="00023F6C"/>
    <w:rsid w:val="00023F7D"/>
    <w:rsid w:val="000249C8"/>
    <w:rsid w:val="00024B02"/>
    <w:rsid w:val="000255CD"/>
    <w:rsid w:val="00025944"/>
    <w:rsid w:val="000259E9"/>
    <w:rsid w:val="00025BDE"/>
    <w:rsid w:val="00025F02"/>
    <w:rsid w:val="000262EA"/>
    <w:rsid w:val="000267AF"/>
    <w:rsid w:val="00026978"/>
    <w:rsid w:val="00026984"/>
    <w:rsid w:val="00026ED7"/>
    <w:rsid w:val="0002710D"/>
    <w:rsid w:val="000271F6"/>
    <w:rsid w:val="00027306"/>
    <w:rsid w:val="00027313"/>
    <w:rsid w:val="0002760C"/>
    <w:rsid w:val="00027C0C"/>
    <w:rsid w:val="00027C3B"/>
    <w:rsid w:val="00027EE1"/>
    <w:rsid w:val="000300F5"/>
    <w:rsid w:val="00030125"/>
    <w:rsid w:val="000302FA"/>
    <w:rsid w:val="000304D0"/>
    <w:rsid w:val="000306E5"/>
    <w:rsid w:val="00030933"/>
    <w:rsid w:val="00030B71"/>
    <w:rsid w:val="00030BAE"/>
    <w:rsid w:val="00030BE9"/>
    <w:rsid w:val="00030D4A"/>
    <w:rsid w:val="00030D67"/>
    <w:rsid w:val="00031315"/>
    <w:rsid w:val="0003178E"/>
    <w:rsid w:val="00031CC7"/>
    <w:rsid w:val="000322CD"/>
    <w:rsid w:val="000322ED"/>
    <w:rsid w:val="00032825"/>
    <w:rsid w:val="00032D2B"/>
    <w:rsid w:val="000331C3"/>
    <w:rsid w:val="00033213"/>
    <w:rsid w:val="000334DA"/>
    <w:rsid w:val="00033631"/>
    <w:rsid w:val="000337E3"/>
    <w:rsid w:val="00033C6E"/>
    <w:rsid w:val="00033C9D"/>
    <w:rsid w:val="00033F09"/>
    <w:rsid w:val="00034128"/>
    <w:rsid w:val="0003414A"/>
    <w:rsid w:val="00034572"/>
    <w:rsid w:val="0003490C"/>
    <w:rsid w:val="00034E82"/>
    <w:rsid w:val="0003512D"/>
    <w:rsid w:val="00035439"/>
    <w:rsid w:val="0003548C"/>
    <w:rsid w:val="000355F8"/>
    <w:rsid w:val="0003561C"/>
    <w:rsid w:val="000357FC"/>
    <w:rsid w:val="00035808"/>
    <w:rsid w:val="000365F1"/>
    <w:rsid w:val="000365F5"/>
    <w:rsid w:val="00036C9A"/>
    <w:rsid w:val="00036C9B"/>
    <w:rsid w:val="00036D25"/>
    <w:rsid w:val="00036F85"/>
    <w:rsid w:val="000371A7"/>
    <w:rsid w:val="00037498"/>
    <w:rsid w:val="0003769B"/>
    <w:rsid w:val="00037A11"/>
    <w:rsid w:val="00037B35"/>
    <w:rsid w:val="00037FD1"/>
    <w:rsid w:val="0004026D"/>
    <w:rsid w:val="000402EB"/>
    <w:rsid w:val="00040402"/>
    <w:rsid w:val="0004054C"/>
    <w:rsid w:val="000407E5"/>
    <w:rsid w:val="0004087B"/>
    <w:rsid w:val="000408B1"/>
    <w:rsid w:val="00040AB3"/>
    <w:rsid w:val="00040D4D"/>
    <w:rsid w:val="00041622"/>
    <w:rsid w:val="000416FE"/>
    <w:rsid w:val="00041C88"/>
    <w:rsid w:val="00041CC2"/>
    <w:rsid w:val="00041EA8"/>
    <w:rsid w:val="00042099"/>
    <w:rsid w:val="0004224B"/>
    <w:rsid w:val="00042440"/>
    <w:rsid w:val="00042624"/>
    <w:rsid w:val="00042855"/>
    <w:rsid w:val="00042EF8"/>
    <w:rsid w:val="00042F4B"/>
    <w:rsid w:val="00042FE6"/>
    <w:rsid w:val="00043036"/>
    <w:rsid w:val="0004327C"/>
    <w:rsid w:val="00043374"/>
    <w:rsid w:val="0004356B"/>
    <w:rsid w:val="00043635"/>
    <w:rsid w:val="00043B51"/>
    <w:rsid w:val="00043F5E"/>
    <w:rsid w:val="000447ED"/>
    <w:rsid w:val="00044B26"/>
    <w:rsid w:val="00044BCB"/>
    <w:rsid w:val="00044F3D"/>
    <w:rsid w:val="00045015"/>
    <w:rsid w:val="000452F8"/>
    <w:rsid w:val="0004653E"/>
    <w:rsid w:val="0004660A"/>
    <w:rsid w:val="000468A3"/>
    <w:rsid w:val="000468CC"/>
    <w:rsid w:val="00046910"/>
    <w:rsid w:val="000469DC"/>
    <w:rsid w:val="00046D80"/>
    <w:rsid w:val="00046DC9"/>
    <w:rsid w:val="00047015"/>
    <w:rsid w:val="00047258"/>
    <w:rsid w:val="00047527"/>
    <w:rsid w:val="000479BD"/>
    <w:rsid w:val="00047A48"/>
    <w:rsid w:val="0005009C"/>
    <w:rsid w:val="0005017A"/>
    <w:rsid w:val="00050239"/>
    <w:rsid w:val="00050505"/>
    <w:rsid w:val="00050565"/>
    <w:rsid w:val="0005071E"/>
    <w:rsid w:val="00050866"/>
    <w:rsid w:val="00050B74"/>
    <w:rsid w:val="00050D11"/>
    <w:rsid w:val="00050E26"/>
    <w:rsid w:val="0005165F"/>
    <w:rsid w:val="00051B21"/>
    <w:rsid w:val="00051F6D"/>
    <w:rsid w:val="00052150"/>
    <w:rsid w:val="0005246D"/>
    <w:rsid w:val="0005269D"/>
    <w:rsid w:val="000526FF"/>
    <w:rsid w:val="000527F8"/>
    <w:rsid w:val="00052834"/>
    <w:rsid w:val="00052A5B"/>
    <w:rsid w:val="00052F09"/>
    <w:rsid w:val="00053599"/>
    <w:rsid w:val="000537F6"/>
    <w:rsid w:val="00053CA1"/>
    <w:rsid w:val="00053CC8"/>
    <w:rsid w:val="00053E02"/>
    <w:rsid w:val="0005407E"/>
    <w:rsid w:val="0005431D"/>
    <w:rsid w:val="000544E6"/>
    <w:rsid w:val="000549EC"/>
    <w:rsid w:val="00054F98"/>
    <w:rsid w:val="000550A5"/>
    <w:rsid w:val="00055362"/>
    <w:rsid w:val="000554F4"/>
    <w:rsid w:val="00055864"/>
    <w:rsid w:val="00055D03"/>
    <w:rsid w:val="00056358"/>
    <w:rsid w:val="000563D5"/>
    <w:rsid w:val="00056C06"/>
    <w:rsid w:val="00056DB3"/>
    <w:rsid w:val="00057314"/>
    <w:rsid w:val="00057449"/>
    <w:rsid w:val="00057550"/>
    <w:rsid w:val="000575FB"/>
    <w:rsid w:val="000577E3"/>
    <w:rsid w:val="0005798B"/>
    <w:rsid w:val="00057FD5"/>
    <w:rsid w:val="0006009D"/>
    <w:rsid w:val="0006032E"/>
    <w:rsid w:val="0006051D"/>
    <w:rsid w:val="00060842"/>
    <w:rsid w:val="00060B1E"/>
    <w:rsid w:val="00060DB0"/>
    <w:rsid w:val="00060E32"/>
    <w:rsid w:val="00060F93"/>
    <w:rsid w:val="00061328"/>
    <w:rsid w:val="000613EE"/>
    <w:rsid w:val="00061465"/>
    <w:rsid w:val="00061467"/>
    <w:rsid w:val="000614AC"/>
    <w:rsid w:val="00061FBA"/>
    <w:rsid w:val="00062396"/>
    <w:rsid w:val="00062530"/>
    <w:rsid w:val="00062A06"/>
    <w:rsid w:val="00062DED"/>
    <w:rsid w:val="00063077"/>
    <w:rsid w:val="00063246"/>
    <w:rsid w:val="000633E3"/>
    <w:rsid w:val="0006379D"/>
    <w:rsid w:val="00063858"/>
    <w:rsid w:val="0006385C"/>
    <w:rsid w:val="0006432F"/>
    <w:rsid w:val="000643D4"/>
    <w:rsid w:val="00064509"/>
    <w:rsid w:val="000645BE"/>
    <w:rsid w:val="00064960"/>
    <w:rsid w:val="00064CC1"/>
    <w:rsid w:val="000650F2"/>
    <w:rsid w:val="00065808"/>
    <w:rsid w:val="00065F27"/>
    <w:rsid w:val="00066528"/>
    <w:rsid w:val="000665E5"/>
    <w:rsid w:val="000667B8"/>
    <w:rsid w:val="00066AEB"/>
    <w:rsid w:val="00066B83"/>
    <w:rsid w:val="00066BC8"/>
    <w:rsid w:val="00066E6F"/>
    <w:rsid w:val="00066FCE"/>
    <w:rsid w:val="00067075"/>
    <w:rsid w:val="00067089"/>
    <w:rsid w:val="0006712E"/>
    <w:rsid w:val="000677D9"/>
    <w:rsid w:val="0007004A"/>
    <w:rsid w:val="00070093"/>
    <w:rsid w:val="000704E3"/>
    <w:rsid w:val="00070561"/>
    <w:rsid w:val="00070893"/>
    <w:rsid w:val="00070B08"/>
    <w:rsid w:val="00070E55"/>
    <w:rsid w:val="00070F99"/>
    <w:rsid w:val="00071222"/>
    <w:rsid w:val="00071300"/>
    <w:rsid w:val="000713E5"/>
    <w:rsid w:val="000713EF"/>
    <w:rsid w:val="000716CD"/>
    <w:rsid w:val="00071A3A"/>
    <w:rsid w:val="00071D44"/>
    <w:rsid w:val="00071E2F"/>
    <w:rsid w:val="00071E98"/>
    <w:rsid w:val="00071F6B"/>
    <w:rsid w:val="00071FF8"/>
    <w:rsid w:val="00072064"/>
    <w:rsid w:val="00072106"/>
    <w:rsid w:val="000722EC"/>
    <w:rsid w:val="0007245B"/>
    <w:rsid w:val="0007253B"/>
    <w:rsid w:val="0007258D"/>
    <w:rsid w:val="00072602"/>
    <w:rsid w:val="0007272A"/>
    <w:rsid w:val="00072B56"/>
    <w:rsid w:val="00072E09"/>
    <w:rsid w:val="00072E6E"/>
    <w:rsid w:val="00072E85"/>
    <w:rsid w:val="00072F07"/>
    <w:rsid w:val="00073033"/>
    <w:rsid w:val="000733A6"/>
    <w:rsid w:val="00073933"/>
    <w:rsid w:val="00073A20"/>
    <w:rsid w:val="00073B84"/>
    <w:rsid w:val="00073CCD"/>
    <w:rsid w:val="00073DF8"/>
    <w:rsid w:val="0007491A"/>
    <w:rsid w:val="00074DAB"/>
    <w:rsid w:val="00074F38"/>
    <w:rsid w:val="000751E8"/>
    <w:rsid w:val="000754CE"/>
    <w:rsid w:val="000756D8"/>
    <w:rsid w:val="000756EF"/>
    <w:rsid w:val="00075A29"/>
    <w:rsid w:val="00075B82"/>
    <w:rsid w:val="00075BF6"/>
    <w:rsid w:val="00075F2F"/>
    <w:rsid w:val="0007607C"/>
    <w:rsid w:val="00076210"/>
    <w:rsid w:val="00076518"/>
    <w:rsid w:val="00076DE9"/>
    <w:rsid w:val="00076DEF"/>
    <w:rsid w:val="00077087"/>
    <w:rsid w:val="000772FB"/>
    <w:rsid w:val="00077608"/>
    <w:rsid w:val="000777D5"/>
    <w:rsid w:val="000802E9"/>
    <w:rsid w:val="00080455"/>
    <w:rsid w:val="00080458"/>
    <w:rsid w:val="00080481"/>
    <w:rsid w:val="000807B4"/>
    <w:rsid w:val="000808CE"/>
    <w:rsid w:val="00080A9A"/>
    <w:rsid w:val="00080DD5"/>
    <w:rsid w:val="000811D1"/>
    <w:rsid w:val="000816D5"/>
    <w:rsid w:val="00081B56"/>
    <w:rsid w:val="00081D15"/>
    <w:rsid w:val="00081E0F"/>
    <w:rsid w:val="000823F7"/>
    <w:rsid w:val="00082404"/>
    <w:rsid w:val="000829DE"/>
    <w:rsid w:val="00082CF8"/>
    <w:rsid w:val="00082F28"/>
    <w:rsid w:val="00082FC4"/>
    <w:rsid w:val="00083129"/>
    <w:rsid w:val="000832C3"/>
    <w:rsid w:val="000835C4"/>
    <w:rsid w:val="000836D4"/>
    <w:rsid w:val="00083A29"/>
    <w:rsid w:val="00083B6C"/>
    <w:rsid w:val="00083D66"/>
    <w:rsid w:val="00083FE6"/>
    <w:rsid w:val="0008432F"/>
    <w:rsid w:val="00084491"/>
    <w:rsid w:val="000846EF"/>
    <w:rsid w:val="0008498A"/>
    <w:rsid w:val="00084AE4"/>
    <w:rsid w:val="00084B13"/>
    <w:rsid w:val="00084C2A"/>
    <w:rsid w:val="00084D20"/>
    <w:rsid w:val="00084E4C"/>
    <w:rsid w:val="00084FE2"/>
    <w:rsid w:val="000850E4"/>
    <w:rsid w:val="0008513F"/>
    <w:rsid w:val="00085213"/>
    <w:rsid w:val="00085523"/>
    <w:rsid w:val="0008555D"/>
    <w:rsid w:val="000856DD"/>
    <w:rsid w:val="000858BA"/>
    <w:rsid w:val="00085E63"/>
    <w:rsid w:val="000866D0"/>
    <w:rsid w:val="000868EF"/>
    <w:rsid w:val="00087142"/>
    <w:rsid w:val="00087499"/>
    <w:rsid w:val="000877BD"/>
    <w:rsid w:val="000878A1"/>
    <w:rsid w:val="0008794F"/>
    <w:rsid w:val="00087C08"/>
    <w:rsid w:val="0009001C"/>
    <w:rsid w:val="00090038"/>
    <w:rsid w:val="000901BD"/>
    <w:rsid w:val="0009054B"/>
    <w:rsid w:val="000906F9"/>
    <w:rsid w:val="0009080E"/>
    <w:rsid w:val="0009092E"/>
    <w:rsid w:val="00090DC8"/>
    <w:rsid w:val="00091554"/>
    <w:rsid w:val="000915F1"/>
    <w:rsid w:val="000918FD"/>
    <w:rsid w:val="00091D71"/>
    <w:rsid w:val="00091E1E"/>
    <w:rsid w:val="00091FF7"/>
    <w:rsid w:val="000922FD"/>
    <w:rsid w:val="00092306"/>
    <w:rsid w:val="000924A2"/>
    <w:rsid w:val="000925BC"/>
    <w:rsid w:val="00092606"/>
    <w:rsid w:val="00092944"/>
    <w:rsid w:val="00092B58"/>
    <w:rsid w:val="00092BC1"/>
    <w:rsid w:val="00092F12"/>
    <w:rsid w:val="00093674"/>
    <w:rsid w:val="000938FE"/>
    <w:rsid w:val="00093C1B"/>
    <w:rsid w:val="00094181"/>
    <w:rsid w:val="0009486E"/>
    <w:rsid w:val="000948F8"/>
    <w:rsid w:val="00094A12"/>
    <w:rsid w:val="00094CD1"/>
    <w:rsid w:val="00094F80"/>
    <w:rsid w:val="000950CD"/>
    <w:rsid w:val="000954D6"/>
    <w:rsid w:val="000955AF"/>
    <w:rsid w:val="00095691"/>
    <w:rsid w:val="0009580D"/>
    <w:rsid w:val="0009593B"/>
    <w:rsid w:val="00095B91"/>
    <w:rsid w:val="0009607D"/>
    <w:rsid w:val="00096E73"/>
    <w:rsid w:val="00096EE6"/>
    <w:rsid w:val="00096F94"/>
    <w:rsid w:val="0009732C"/>
    <w:rsid w:val="00097433"/>
    <w:rsid w:val="000974A1"/>
    <w:rsid w:val="000977C0"/>
    <w:rsid w:val="000A008E"/>
    <w:rsid w:val="000A0205"/>
    <w:rsid w:val="000A05D5"/>
    <w:rsid w:val="000A0842"/>
    <w:rsid w:val="000A0EF1"/>
    <w:rsid w:val="000A12AC"/>
    <w:rsid w:val="000A12C5"/>
    <w:rsid w:val="000A1984"/>
    <w:rsid w:val="000A19E3"/>
    <w:rsid w:val="000A1B0C"/>
    <w:rsid w:val="000A1FC8"/>
    <w:rsid w:val="000A22B0"/>
    <w:rsid w:val="000A25A0"/>
    <w:rsid w:val="000A25DA"/>
    <w:rsid w:val="000A2608"/>
    <w:rsid w:val="000A2676"/>
    <w:rsid w:val="000A2944"/>
    <w:rsid w:val="000A2BAC"/>
    <w:rsid w:val="000A2E3A"/>
    <w:rsid w:val="000A3090"/>
    <w:rsid w:val="000A36BC"/>
    <w:rsid w:val="000A36DD"/>
    <w:rsid w:val="000A37A2"/>
    <w:rsid w:val="000A3999"/>
    <w:rsid w:val="000A3B98"/>
    <w:rsid w:val="000A3D3B"/>
    <w:rsid w:val="000A3E4A"/>
    <w:rsid w:val="000A3F2C"/>
    <w:rsid w:val="000A41F3"/>
    <w:rsid w:val="000A44D1"/>
    <w:rsid w:val="000A4549"/>
    <w:rsid w:val="000A4A78"/>
    <w:rsid w:val="000A4DA1"/>
    <w:rsid w:val="000A5004"/>
    <w:rsid w:val="000A54BF"/>
    <w:rsid w:val="000A55F9"/>
    <w:rsid w:val="000A5B09"/>
    <w:rsid w:val="000A5F85"/>
    <w:rsid w:val="000A5F8D"/>
    <w:rsid w:val="000A6204"/>
    <w:rsid w:val="000A62D1"/>
    <w:rsid w:val="000A6344"/>
    <w:rsid w:val="000A67F5"/>
    <w:rsid w:val="000A6A0A"/>
    <w:rsid w:val="000A6A27"/>
    <w:rsid w:val="000A6A8A"/>
    <w:rsid w:val="000A6D6D"/>
    <w:rsid w:val="000A6EE0"/>
    <w:rsid w:val="000A6FCB"/>
    <w:rsid w:val="000A71F5"/>
    <w:rsid w:val="000A7250"/>
    <w:rsid w:val="000A7332"/>
    <w:rsid w:val="000A7504"/>
    <w:rsid w:val="000A7600"/>
    <w:rsid w:val="000A78B9"/>
    <w:rsid w:val="000A78F5"/>
    <w:rsid w:val="000A7A4F"/>
    <w:rsid w:val="000A7EDC"/>
    <w:rsid w:val="000B00F1"/>
    <w:rsid w:val="000B044D"/>
    <w:rsid w:val="000B0527"/>
    <w:rsid w:val="000B08E2"/>
    <w:rsid w:val="000B0C2C"/>
    <w:rsid w:val="000B0C36"/>
    <w:rsid w:val="000B0E03"/>
    <w:rsid w:val="000B0E60"/>
    <w:rsid w:val="000B152A"/>
    <w:rsid w:val="000B1674"/>
    <w:rsid w:val="000B1AAC"/>
    <w:rsid w:val="000B28DD"/>
    <w:rsid w:val="000B2C74"/>
    <w:rsid w:val="000B2D99"/>
    <w:rsid w:val="000B3122"/>
    <w:rsid w:val="000B368F"/>
    <w:rsid w:val="000B3A4B"/>
    <w:rsid w:val="000B3B6E"/>
    <w:rsid w:val="000B3C5F"/>
    <w:rsid w:val="000B3FA5"/>
    <w:rsid w:val="000B4316"/>
    <w:rsid w:val="000B45F4"/>
    <w:rsid w:val="000B4A30"/>
    <w:rsid w:val="000B4E81"/>
    <w:rsid w:val="000B4FF6"/>
    <w:rsid w:val="000B5436"/>
    <w:rsid w:val="000B54C1"/>
    <w:rsid w:val="000B551B"/>
    <w:rsid w:val="000B57A6"/>
    <w:rsid w:val="000B5B3A"/>
    <w:rsid w:val="000B5BC2"/>
    <w:rsid w:val="000B6244"/>
    <w:rsid w:val="000B6269"/>
    <w:rsid w:val="000B6338"/>
    <w:rsid w:val="000B63DD"/>
    <w:rsid w:val="000B67D1"/>
    <w:rsid w:val="000B6890"/>
    <w:rsid w:val="000B6968"/>
    <w:rsid w:val="000B6A25"/>
    <w:rsid w:val="000B6D38"/>
    <w:rsid w:val="000B7005"/>
    <w:rsid w:val="000B72C6"/>
    <w:rsid w:val="000B7302"/>
    <w:rsid w:val="000B7466"/>
    <w:rsid w:val="000B74A0"/>
    <w:rsid w:val="000B74D4"/>
    <w:rsid w:val="000B7F8C"/>
    <w:rsid w:val="000C0030"/>
    <w:rsid w:val="000C0204"/>
    <w:rsid w:val="000C023B"/>
    <w:rsid w:val="000C0461"/>
    <w:rsid w:val="000C087E"/>
    <w:rsid w:val="000C0B42"/>
    <w:rsid w:val="000C0B7F"/>
    <w:rsid w:val="000C0CF0"/>
    <w:rsid w:val="000C0D3E"/>
    <w:rsid w:val="000C1036"/>
    <w:rsid w:val="000C144E"/>
    <w:rsid w:val="000C1905"/>
    <w:rsid w:val="000C19F7"/>
    <w:rsid w:val="000C1D00"/>
    <w:rsid w:val="000C1E70"/>
    <w:rsid w:val="000C20C8"/>
    <w:rsid w:val="000C2125"/>
    <w:rsid w:val="000C2AEA"/>
    <w:rsid w:val="000C2B5C"/>
    <w:rsid w:val="000C2B5F"/>
    <w:rsid w:val="000C2C8B"/>
    <w:rsid w:val="000C2E7D"/>
    <w:rsid w:val="000C3036"/>
    <w:rsid w:val="000C30D6"/>
    <w:rsid w:val="000C31CF"/>
    <w:rsid w:val="000C33C9"/>
    <w:rsid w:val="000C4065"/>
    <w:rsid w:val="000C425D"/>
    <w:rsid w:val="000C4458"/>
    <w:rsid w:val="000C4703"/>
    <w:rsid w:val="000C477E"/>
    <w:rsid w:val="000C4C17"/>
    <w:rsid w:val="000C5037"/>
    <w:rsid w:val="000C5825"/>
    <w:rsid w:val="000C5EDE"/>
    <w:rsid w:val="000C5FC7"/>
    <w:rsid w:val="000C5FD8"/>
    <w:rsid w:val="000C635C"/>
    <w:rsid w:val="000C6469"/>
    <w:rsid w:val="000C693E"/>
    <w:rsid w:val="000C6D9E"/>
    <w:rsid w:val="000C714C"/>
    <w:rsid w:val="000C715A"/>
    <w:rsid w:val="000C71E2"/>
    <w:rsid w:val="000C7508"/>
    <w:rsid w:val="000C7514"/>
    <w:rsid w:val="000C76BB"/>
    <w:rsid w:val="000C78E5"/>
    <w:rsid w:val="000C79A4"/>
    <w:rsid w:val="000C7B95"/>
    <w:rsid w:val="000C7D85"/>
    <w:rsid w:val="000C7D93"/>
    <w:rsid w:val="000C7EF6"/>
    <w:rsid w:val="000C7F2B"/>
    <w:rsid w:val="000D0079"/>
    <w:rsid w:val="000D0687"/>
    <w:rsid w:val="000D0712"/>
    <w:rsid w:val="000D097E"/>
    <w:rsid w:val="000D09A2"/>
    <w:rsid w:val="000D0BE6"/>
    <w:rsid w:val="000D0C15"/>
    <w:rsid w:val="000D0D1C"/>
    <w:rsid w:val="000D0EF5"/>
    <w:rsid w:val="000D105E"/>
    <w:rsid w:val="000D1353"/>
    <w:rsid w:val="000D16A4"/>
    <w:rsid w:val="000D185F"/>
    <w:rsid w:val="000D1920"/>
    <w:rsid w:val="000D1B93"/>
    <w:rsid w:val="000D1DAB"/>
    <w:rsid w:val="000D1EC4"/>
    <w:rsid w:val="000D20E1"/>
    <w:rsid w:val="000D2308"/>
    <w:rsid w:val="000D25F8"/>
    <w:rsid w:val="000D26F8"/>
    <w:rsid w:val="000D27C0"/>
    <w:rsid w:val="000D287A"/>
    <w:rsid w:val="000D2B26"/>
    <w:rsid w:val="000D2CB4"/>
    <w:rsid w:val="000D2CF8"/>
    <w:rsid w:val="000D2DC1"/>
    <w:rsid w:val="000D306E"/>
    <w:rsid w:val="000D3328"/>
    <w:rsid w:val="000D33CC"/>
    <w:rsid w:val="000D342E"/>
    <w:rsid w:val="000D393B"/>
    <w:rsid w:val="000D3ACD"/>
    <w:rsid w:val="000D3C15"/>
    <w:rsid w:val="000D4083"/>
    <w:rsid w:val="000D411F"/>
    <w:rsid w:val="000D4280"/>
    <w:rsid w:val="000D4319"/>
    <w:rsid w:val="000D46BF"/>
    <w:rsid w:val="000D4796"/>
    <w:rsid w:val="000D47DD"/>
    <w:rsid w:val="000D4AD4"/>
    <w:rsid w:val="000D51C0"/>
    <w:rsid w:val="000D51F7"/>
    <w:rsid w:val="000D554F"/>
    <w:rsid w:val="000D5563"/>
    <w:rsid w:val="000D5B0A"/>
    <w:rsid w:val="000D5BFA"/>
    <w:rsid w:val="000D5C38"/>
    <w:rsid w:val="000D5C7D"/>
    <w:rsid w:val="000D5DE8"/>
    <w:rsid w:val="000D6365"/>
    <w:rsid w:val="000D6673"/>
    <w:rsid w:val="000D6773"/>
    <w:rsid w:val="000D67EC"/>
    <w:rsid w:val="000D6D2A"/>
    <w:rsid w:val="000D7014"/>
    <w:rsid w:val="000D719B"/>
    <w:rsid w:val="000D74ED"/>
    <w:rsid w:val="000D771A"/>
    <w:rsid w:val="000D783D"/>
    <w:rsid w:val="000D7944"/>
    <w:rsid w:val="000D7C3E"/>
    <w:rsid w:val="000D7D4E"/>
    <w:rsid w:val="000E0170"/>
    <w:rsid w:val="000E01AE"/>
    <w:rsid w:val="000E03DB"/>
    <w:rsid w:val="000E05DF"/>
    <w:rsid w:val="000E06A8"/>
    <w:rsid w:val="000E074B"/>
    <w:rsid w:val="000E076D"/>
    <w:rsid w:val="000E0840"/>
    <w:rsid w:val="000E08EB"/>
    <w:rsid w:val="000E0A72"/>
    <w:rsid w:val="000E0B90"/>
    <w:rsid w:val="000E0BE1"/>
    <w:rsid w:val="000E0E64"/>
    <w:rsid w:val="000E102D"/>
    <w:rsid w:val="000E16E1"/>
    <w:rsid w:val="000E1843"/>
    <w:rsid w:val="000E18F2"/>
    <w:rsid w:val="000E1B50"/>
    <w:rsid w:val="000E1C44"/>
    <w:rsid w:val="000E1CAD"/>
    <w:rsid w:val="000E1D73"/>
    <w:rsid w:val="000E1D8B"/>
    <w:rsid w:val="000E1DE4"/>
    <w:rsid w:val="000E1FE7"/>
    <w:rsid w:val="000E2172"/>
    <w:rsid w:val="000E24C0"/>
    <w:rsid w:val="000E26E7"/>
    <w:rsid w:val="000E2B22"/>
    <w:rsid w:val="000E2BD0"/>
    <w:rsid w:val="000E2F29"/>
    <w:rsid w:val="000E31EF"/>
    <w:rsid w:val="000E326C"/>
    <w:rsid w:val="000E337D"/>
    <w:rsid w:val="000E3645"/>
    <w:rsid w:val="000E3793"/>
    <w:rsid w:val="000E3936"/>
    <w:rsid w:val="000E3F5A"/>
    <w:rsid w:val="000E475E"/>
    <w:rsid w:val="000E4E52"/>
    <w:rsid w:val="000E52FE"/>
    <w:rsid w:val="000E581F"/>
    <w:rsid w:val="000E590C"/>
    <w:rsid w:val="000E5B38"/>
    <w:rsid w:val="000E5BB5"/>
    <w:rsid w:val="000E5C43"/>
    <w:rsid w:val="000E5D16"/>
    <w:rsid w:val="000E6213"/>
    <w:rsid w:val="000E6439"/>
    <w:rsid w:val="000E651B"/>
    <w:rsid w:val="000E674D"/>
    <w:rsid w:val="000E6982"/>
    <w:rsid w:val="000E69C9"/>
    <w:rsid w:val="000E6AAA"/>
    <w:rsid w:val="000E6C0C"/>
    <w:rsid w:val="000E6DBF"/>
    <w:rsid w:val="000E7128"/>
    <w:rsid w:val="000E72A5"/>
    <w:rsid w:val="000E7725"/>
    <w:rsid w:val="000E7850"/>
    <w:rsid w:val="000E7AB7"/>
    <w:rsid w:val="000E7C4A"/>
    <w:rsid w:val="000E7D60"/>
    <w:rsid w:val="000E7DC0"/>
    <w:rsid w:val="000F00FC"/>
    <w:rsid w:val="000F01B7"/>
    <w:rsid w:val="000F03C5"/>
    <w:rsid w:val="000F06FA"/>
    <w:rsid w:val="000F077C"/>
    <w:rsid w:val="000F08F6"/>
    <w:rsid w:val="000F0C24"/>
    <w:rsid w:val="000F0C5E"/>
    <w:rsid w:val="000F0E6A"/>
    <w:rsid w:val="000F17F8"/>
    <w:rsid w:val="000F1905"/>
    <w:rsid w:val="000F1962"/>
    <w:rsid w:val="000F1E4E"/>
    <w:rsid w:val="000F264A"/>
    <w:rsid w:val="000F2698"/>
    <w:rsid w:val="000F2740"/>
    <w:rsid w:val="000F2B22"/>
    <w:rsid w:val="000F2BE6"/>
    <w:rsid w:val="000F2C73"/>
    <w:rsid w:val="000F2EC2"/>
    <w:rsid w:val="000F2F35"/>
    <w:rsid w:val="000F2F49"/>
    <w:rsid w:val="000F2FD8"/>
    <w:rsid w:val="000F31C2"/>
    <w:rsid w:val="000F32B9"/>
    <w:rsid w:val="000F32F3"/>
    <w:rsid w:val="000F3374"/>
    <w:rsid w:val="000F33E5"/>
    <w:rsid w:val="000F3765"/>
    <w:rsid w:val="000F376D"/>
    <w:rsid w:val="000F379F"/>
    <w:rsid w:val="000F3987"/>
    <w:rsid w:val="000F3B55"/>
    <w:rsid w:val="000F3BFE"/>
    <w:rsid w:val="000F3C80"/>
    <w:rsid w:val="000F3CA3"/>
    <w:rsid w:val="000F3CA4"/>
    <w:rsid w:val="000F3CFA"/>
    <w:rsid w:val="000F4088"/>
    <w:rsid w:val="000F40BE"/>
    <w:rsid w:val="000F467C"/>
    <w:rsid w:val="000F48FA"/>
    <w:rsid w:val="000F4AA9"/>
    <w:rsid w:val="000F551B"/>
    <w:rsid w:val="000F5822"/>
    <w:rsid w:val="000F5970"/>
    <w:rsid w:val="000F641B"/>
    <w:rsid w:val="000F68F3"/>
    <w:rsid w:val="000F7155"/>
    <w:rsid w:val="000F7672"/>
    <w:rsid w:val="001006C1"/>
    <w:rsid w:val="0010072F"/>
    <w:rsid w:val="00100796"/>
    <w:rsid w:val="00100A80"/>
    <w:rsid w:val="00100B42"/>
    <w:rsid w:val="00100BB6"/>
    <w:rsid w:val="00100F4E"/>
    <w:rsid w:val="00100F77"/>
    <w:rsid w:val="0010104B"/>
    <w:rsid w:val="0010138F"/>
    <w:rsid w:val="001014A0"/>
    <w:rsid w:val="001016AD"/>
    <w:rsid w:val="0010172F"/>
    <w:rsid w:val="0010183C"/>
    <w:rsid w:val="00101A36"/>
    <w:rsid w:val="00101AD5"/>
    <w:rsid w:val="00101DEB"/>
    <w:rsid w:val="00101F5D"/>
    <w:rsid w:val="00101FBE"/>
    <w:rsid w:val="001020E4"/>
    <w:rsid w:val="00102111"/>
    <w:rsid w:val="001023C5"/>
    <w:rsid w:val="00102453"/>
    <w:rsid w:val="0010270B"/>
    <w:rsid w:val="00102E0A"/>
    <w:rsid w:val="0010318A"/>
    <w:rsid w:val="001031C3"/>
    <w:rsid w:val="00103305"/>
    <w:rsid w:val="001033A6"/>
    <w:rsid w:val="00103670"/>
    <w:rsid w:val="00103E73"/>
    <w:rsid w:val="001041B5"/>
    <w:rsid w:val="00104D3E"/>
    <w:rsid w:val="0010505B"/>
    <w:rsid w:val="00105072"/>
    <w:rsid w:val="001053C9"/>
    <w:rsid w:val="0010556B"/>
    <w:rsid w:val="001056D6"/>
    <w:rsid w:val="00105BFC"/>
    <w:rsid w:val="00105C18"/>
    <w:rsid w:val="00105FA0"/>
    <w:rsid w:val="001060E3"/>
    <w:rsid w:val="001061DF"/>
    <w:rsid w:val="00106247"/>
    <w:rsid w:val="00106979"/>
    <w:rsid w:val="00106A93"/>
    <w:rsid w:val="00106C3E"/>
    <w:rsid w:val="00106D7E"/>
    <w:rsid w:val="0010714C"/>
    <w:rsid w:val="0010786C"/>
    <w:rsid w:val="0010788D"/>
    <w:rsid w:val="001079C8"/>
    <w:rsid w:val="00107BCE"/>
    <w:rsid w:val="00107D92"/>
    <w:rsid w:val="00107E46"/>
    <w:rsid w:val="00107FA4"/>
    <w:rsid w:val="001101C5"/>
    <w:rsid w:val="00110324"/>
    <w:rsid w:val="001103C0"/>
    <w:rsid w:val="00110D9D"/>
    <w:rsid w:val="001114EC"/>
    <w:rsid w:val="00111615"/>
    <w:rsid w:val="0011192A"/>
    <w:rsid w:val="00111ACE"/>
    <w:rsid w:val="00111D15"/>
    <w:rsid w:val="0011220B"/>
    <w:rsid w:val="001126FF"/>
    <w:rsid w:val="0011274F"/>
    <w:rsid w:val="0011279C"/>
    <w:rsid w:val="001129C2"/>
    <w:rsid w:val="00112AC5"/>
    <w:rsid w:val="00112BF2"/>
    <w:rsid w:val="00112C22"/>
    <w:rsid w:val="00112F9C"/>
    <w:rsid w:val="001131B7"/>
    <w:rsid w:val="00113354"/>
    <w:rsid w:val="00113445"/>
    <w:rsid w:val="00113764"/>
    <w:rsid w:val="00113803"/>
    <w:rsid w:val="00113C62"/>
    <w:rsid w:val="00113DE1"/>
    <w:rsid w:val="001140F0"/>
    <w:rsid w:val="00114479"/>
    <w:rsid w:val="0011457F"/>
    <w:rsid w:val="00114675"/>
    <w:rsid w:val="00114886"/>
    <w:rsid w:val="001148D8"/>
    <w:rsid w:val="00114C3D"/>
    <w:rsid w:val="00114D79"/>
    <w:rsid w:val="00115206"/>
    <w:rsid w:val="0011521A"/>
    <w:rsid w:val="00115415"/>
    <w:rsid w:val="001154C5"/>
    <w:rsid w:val="0011560D"/>
    <w:rsid w:val="00115819"/>
    <w:rsid w:val="00115922"/>
    <w:rsid w:val="0011592D"/>
    <w:rsid w:val="001159D5"/>
    <w:rsid w:val="00115BB1"/>
    <w:rsid w:val="00115E48"/>
    <w:rsid w:val="00115F54"/>
    <w:rsid w:val="0011622F"/>
    <w:rsid w:val="0011647A"/>
    <w:rsid w:val="001164FD"/>
    <w:rsid w:val="001168D3"/>
    <w:rsid w:val="001168F8"/>
    <w:rsid w:val="001169A5"/>
    <w:rsid w:val="001169CF"/>
    <w:rsid w:val="00116A1B"/>
    <w:rsid w:val="00116ACE"/>
    <w:rsid w:val="00116C29"/>
    <w:rsid w:val="00116EB5"/>
    <w:rsid w:val="001172A1"/>
    <w:rsid w:val="00117457"/>
    <w:rsid w:val="00117A39"/>
    <w:rsid w:val="00117DE8"/>
    <w:rsid w:val="00117ED4"/>
    <w:rsid w:val="00117FF8"/>
    <w:rsid w:val="00120026"/>
    <w:rsid w:val="00120736"/>
    <w:rsid w:val="00120AED"/>
    <w:rsid w:val="00120CF1"/>
    <w:rsid w:val="00121189"/>
    <w:rsid w:val="00121BE1"/>
    <w:rsid w:val="00121D53"/>
    <w:rsid w:val="00121DE5"/>
    <w:rsid w:val="00122212"/>
    <w:rsid w:val="0012229F"/>
    <w:rsid w:val="0012276D"/>
    <w:rsid w:val="00122880"/>
    <w:rsid w:val="00122A7C"/>
    <w:rsid w:val="00122DA4"/>
    <w:rsid w:val="00122DB1"/>
    <w:rsid w:val="00123B5B"/>
    <w:rsid w:val="00123B61"/>
    <w:rsid w:val="00123BFD"/>
    <w:rsid w:val="00123CCF"/>
    <w:rsid w:val="00123CE3"/>
    <w:rsid w:val="00123F47"/>
    <w:rsid w:val="00124262"/>
    <w:rsid w:val="001243C6"/>
    <w:rsid w:val="00124D00"/>
    <w:rsid w:val="00125427"/>
    <w:rsid w:val="00125601"/>
    <w:rsid w:val="00125674"/>
    <w:rsid w:val="001257D9"/>
    <w:rsid w:val="001259BF"/>
    <w:rsid w:val="001259C5"/>
    <w:rsid w:val="00125FCF"/>
    <w:rsid w:val="0012605C"/>
    <w:rsid w:val="00126214"/>
    <w:rsid w:val="001266AF"/>
    <w:rsid w:val="001266CF"/>
    <w:rsid w:val="00126784"/>
    <w:rsid w:val="0012689E"/>
    <w:rsid w:val="0012692E"/>
    <w:rsid w:val="00126A6E"/>
    <w:rsid w:val="001270B6"/>
    <w:rsid w:val="001274C0"/>
    <w:rsid w:val="001277A1"/>
    <w:rsid w:val="001278F7"/>
    <w:rsid w:val="00127C18"/>
    <w:rsid w:val="00130148"/>
    <w:rsid w:val="0013031F"/>
    <w:rsid w:val="001308C6"/>
    <w:rsid w:val="00130B7D"/>
    <w:rsid w:val="00130C17"/>
    <w:rsid w:val="00131048"/>
    <w:rsid w:val="001310B7"/>
    <w:rsid w:val="00131291"/>
    <w:rsid w:val="00131495"/>
    <w:rsid w:val="001315E7"/>
    <w:rsid w:val="00131A7A"/>
    <w:rsid w:val="0013221D"/>
    <w:rsid w:val="00132596"/>
    <w:rsid w:val="0013283A"/>
    <w:rsid w:val="00132A1B"/>
    <w:rsid w:val="00132A1E"/>
    <w:rsid w:val="00132C0F"/>
    <w:rsid w:val="00133008"/>
    <w:rsid w:val="00133254"/>
    <w:rsid w:val="00133DC3"/>
    <w:rsid w:val="00133ED6"/>
    <w:rsid w:val="00133FC3"/>
    <w:rsid w:val="0013433D"/>
    <w:rsid w:val="001348EC"/>
    <w:rsid w:val="00134994"/>
    <w:rsid w:val="00134ADE"/>
    <w:rsid w:val="00134B9E"/>
    <w:rsid w:val="00134E87"/>
    <w:rsid w:val="00134F59"/>
    <w:rsid w:val="001353E3"/>
    <w:rsid w:val="001356CB"/>
    <w:rsid w:val="001357A3"/>
    <w:rsid w:val="00135A34"/>
    <w:rsid w:val="00135A6C"/>
    <w:rsid w:val="00135DAC"/>
    <w:rsid w:val="00135E6A"/>
    <w:rsid w:val="0013633B"/>
    <w:rsid w:val="001364C2"/>
    <w:rsid w:val="001366F6"/>
    <w:rsid w:val="001367A9"/>
    <w:rsid w:val="00136840"/>
    <w:rsid w:val="00136B34"/>
    <w:rsid w:val="00137793"/>
    <w:rsid w:val="001378EF"/>
    <w:rsid w:val="00137A08"/>
    <w:rsid w:val="00137DE7"/>
    <w:rsid w:val="00137EFA"/>
    <w:rsid w:val="00140701"/>
    <w:rsid w:val="00140754"/>
    <w:rsid w:val="001407D6"/>
    <w:rsid w:val="001409E5"/>
    <w:rsid w:val="00140A95"/>
    <w:rsid w:val="00140FAF"/>
    <w:rsid w:val="001412CD"/>
    <w:rsid w:val="0014135D"/>
    <w:rsid w:val="00141581"/>
    <w:rsid w:val="00141593"/>
    <w:rsid w:val="0014189C"/>
    <w:rsid w:val="00141995"/>
    <w:rsid w:val="00141C4A"/>
    <w:rsid w:val="00141D7C"/>
    <w:rsid w:val="0014210C"/>
    <w:rsid w:val="001421EF"/>
    <w:rsid w:val="00142640"/>
    <w:rsid w:val="001427BA"/>
    <w:rsid w:val="00142ABF"/>
    <w:rsid w:val="00142DE3"/>
    <w:rsid w:val="00143064"/>
    <w:rsid w:val="00143232"/>
    <w:rsid w:val="00143780"/>
    <w:rsid w:val="00143A28"/>
    <w:rsid w:val="00143AE6"/>
    <w:rsid w:val="00143B0E"/>
    <w:rsid w:val="00143F5D"/>
    <w:rsid w:val="00144138"/>
    <w:rsid w:val="00144647"/>
    <w:rsid w:val="00144952"/>
    <w:rsid w:val="00144AE7"/>
    <w:rsid w:val="00144CF6"/>
    <w:rsid w:val="00144E9A"/>
    <w:rsid w:val="00144FD4"/>
    <w:rsid w:val="00145051"/>
    <w:rsid w:val="001455A4"/>
    <w:rsid w:val="00145647"/>
    <w:rsid w:val="001456D0"/>
    <w:rsid w:val="001456E1"/>
    <w:rsid w:val="00146347"/>
    <w:rsid w:val="001466F5"/>
    <w:rsid w:val="001468AA"/>
    <w:rsid w:val="00146E1D"/>
    <w:rsid w:val="0014731C"/>
    <w:rsid w:val="001473BE"/>
    <w:rsid w:val="00147425"/>
    <w:rsid w:val="0014748F"/>
    <w:rsid w:val="00147858"/>
    <w:rsid w:val="00147CFD"/>
    <w:rsid w:val="00147F51"/>
    <w:rsid w:val="001503A1"/>
    <w:rsid w:val="001505A6"/>
    <w:rsid w:val="00150725"/>
    <w:rsid w:val="00150947"/>
    <w:rsid w:val="00150CAB"/>
    <w:rsid w:val="00150E7D"/>
    <w:rsid w:val="0015104D"/>
    <w:rsid w:val="001513C7"/>
    <w:rsid w:val="001515F4"/>
    <w:rsid w:val="00151D11"/>
    <w:rsid w:val="001520FC"/>
    <w:rsid w:val="001525C5"/>
    <w:rsid w:val="00152841"/>
    <w:rsid w:val="001528E6"/>
    <w:rsid w:val="00152FF1"/>
    <w:rsid w:val="00153051"/>
    <w:rsid w:val="0015309A"/>
    <w:rsid w:val="001532FA"/>
    <w:rsid w:val="00153663"/>
    <w:rsid w:val="00153CE3"/>
    <w:rsid w:val="00153DF0"/>
    <w:rsid w:val="00153ED6"/>
    <w:rsid w:val="001545E1"/>
    <w:rsid w:val="001547A9"/>
    <w:rsid w:val="0015481E"/>
    <w:rsid w:val="0015482E"/>
    <w:rsid w:val="00154A81"/>
    <w:rsid w:val="001552DC"/>
    <w:rsid w:val="0015534C"/>
    <w:rsid w:val="001554DA"/>
    <w:rsid w:val="001554E2"/>
    <w:rsid w:val="001557E9"/>
    <w:rsid w:val="001562C6"/>
    <w:rsid w:val="00156457"/>
    <w:rsid w:val="001564BF"/>
    <w:rsid w:val="0015660D"/>
    <w:rsid w:val="001566E0"/>
    <w:rsid w:val="00156AEB"/>
    <w:rsid w:val="001574C8"/>
    <w:rsid w:val="00157556"/>
    <w:rsid w:val="00157581"/>
    <w:rsid w:val="001575E9"/>
    <w:rsid w:val="001579B2"/>
    <w:rsid w:val="00157DA7"/>
    <w:rsid w:val="00160064"/>
    <w:rsid w:val="001603EE"/>
    <w:rsid w:val="00160558"/>
    <w:rsid w:val="001607EA"/>
    <w:rsid w:val="001608A7"/>
    <w:rsid w:val="001608FC"/>
    <w:rsid w:val="00160CCF"/>
    <w:rsid w:val="00160E32"/>
    <w:rsid w:val="00160E3E"/>
    <w:rsid w:val="00160F13"/>
    <w:rsid w:val="00161149"/>
    <w:rsid w:val="00161C58"/>
    <w:rsid w:val="00161CC6"/>
    <w:rsid w:val="00161D55"/>
    <w:rsid w:val="00161FDD"/>
    <w:rsid w:val="0016205C"/>
    <w:rsid w:val="001623CE"/>
    <w:rsid w:val="0016240F"/>
    <w:rsid w:val="001624EC"/>
    <w:rsid w:val="00162A4C"/>
    <w:rsid w:val="00162AF4"/>
    <w:rsid w:val="00162EBD"/>
    <w:rsid w:val="00163005"/>
    <w:rsid w:val="00163230"/>
    <w:rsid w:val="00163506"/>
    <w:rsid w:val="00163636"/>
    <w:rsid w:val="00163804"/>
    <w:rsid w:val="00163ABE"/>
    <w:rsid w:val="00163D82"/>
    <w:rsid w:val="00163E57"/>
    <w:rsid w:val="00163F96"/>
    <w:rsid w:val="001643C4"/>
    <w:rsid w:val="001645DE"/>
    <w:rsid w:val="001647BD"/>
    <w:rsid w:val="00164845"/>
    <w:rsid w:val="0016489A"/>
    <w:rsid w:val="00164926"/>
    <w:rsid w:val="00164ADF"/>
    <w:rsid w:val="00164E59"/>
    <w:rsid w:val="00164EF7"/>
    <w:rsid w:val="00165178"/>
    <w:rsid w:val="00165739"/>
    <w:rsid w:val="0016573D"/>
    <w:rsid w:val="001657D4"/>
    <w:rsid w:val="001657FF"/>
    <w:rsid w:val="00165B47"/>
    <w:rsid w:val="00165BEF"/>
    <w:rsid w:val="00165C13"/>
    <w:rsid w:val="00165F24"/>
    <w:rsid w:val="0016602A"/>
    <w:rsid w:val="00167710"/>
    <w:rsid w:val="00167759"/>
    <w:rsid w:val="0016778D"/>
    <w:rsid w:val="00167893"/>
    <w:rsid w:val="00167B08"/>
    <w:rsid w:val="00167DDD"/>
    <w:rsid w:val="00167F0F"/>
    <w:rsid w:val="001701FA"/>
    <w:rsid w:val="00170202"/>
    <w:rsid w:val="0017060B"/>
    <w:rsid w:val="001706AF"/>
    <w:rsid w:val="0017086B"/>
    <w:rsid w:val="001709B7"/>
    <w:rsid w:val="00170AE0"/>
    <w:rsid w:val="00170BB1"/>
    <w:rsid w:val="00170C86"/>
    <w:rsid w:val="00170EAB"/>
    <w:rsid w:val="0017144B"/>
    <w:rsid w:val="0017147B"/>
    <w:rsid w:val="001718EF"/>
    <w:rsid w:val="001719DF"/>
    <w:rsid w:val="00171C71"/>
    <w:rsid w:val="00172033"/>
    <w:rsid w:val="00172259"/>
    <w:rsid w:val="001727A4"/>
    <w:rsid w:val="00172C24"/>
    <w:rsid w:val="00172C32"/>
    <w:rsid w:val="00172FA4"/>
    <w:rsid w:val="00173273"/>
    <w:rsid w:val="00173278"/>
    <w:rsid w:val="00173325"/>
    <w:rsid w:val="001734B5"/>
    <w:rsid w:val="00173690"/>
    <w:rsid w:val="00173EE2"/>
    <w:rsid w:val="00174198"/>
    <w:rsid w:val="00174382"/>
    <w:rsid w:val="00174713"/>
    <w:rsid w:val="00174800"/>
    <w:rsid w:val="00174BDC"/>
    <w:rsid w:val="00174CEF"/>
    <w:rsid w:val="001752EE"/>
    <w:rsid w:val="0017532B"/>
    <w:rsid w:val="0017536D"/>
    <w:rsid w:val="001753CC"/>
    <w:rsid w:val="00175DBE"/>
    <w:rsid w:val="00176189"/>
    <w:rsid w:val="001762C2"/>
    <w:rsid w:val="0017636D"/>
    <w:rsid w:val="00176415"/>
    <w:rsid w:val="001764C1"/>
    <w:rsid w:val="00176530"/>
    <w:rsid w:val="00176743"/>
    <w:rsid w:val="00176B17"/>
    <w:rsid w:val="00176C90"/>
    <w:rsid w:val="001774C8"/>
    <w:rsid w:val="0017767B"/>
    <w:rsid w:val="0017782F"/>
    <w:rsid w:val="00181214"/>
    <w:rsid w:val="001813C2"/>
    <w:rsid w:val="001813FC"/>
    <w:rsid w:val="001818F9"/>
    <w:rsid w:val="00181939"/>
    <w:rsid w:val="00181D17"/>
    <w:rsid w:val="00181D4E"/>
    <w:rsid w:val="00182173"/>
    <w:rsid w:val="001822E7"/>
    <w:rsid w:val="00182376"/>
    <w:rsid w:val="00182405"/>
    <w:rsid w:val="00182412"/>
    <w:rsid w:val="00182485"/>
    <w:rsid w:val="001825E2"/>
    <w:rsid w:val="00182897"/>
    <w:rsid w:val="001829B0"/>
    <w:rsid w:val="00182C95"/>
    <w:rsid w:val="00182C9B"/>
    <w:rsid w:val="00182FFD"/>
    <w:rsid w:val="001830AF"/>
    <w:rsid w:val="001830CD"/>
    <w:rsid w:val="0018355A"/>
    <w:rsid w:val="0018408E"/>
    <w:rsid w:val="0018483C"/>
    <w:rsid w:val="00184DB5"/>
    <w:rsid w:val="00185234"/>
    <w:rsid w:val="0018559E"/>
    <w:rsid w:val="00185703"/>
    <w:rsid w:val="00185711"/>
    <w:rsid w:val="00185A73"/>
    <w:rsid w:val="00185B52"/>
    <w:rsid w:val="00185CE0"/>
    <w:rsid w:val="00186102"/>
    <w:rsid w:val="001866B1"/>
    <w:rsid w:val="001867B7"/>
    <w:rsid w:val="001867BE"/>
    <w:rsid w:val="001867CF"/>
    <w:rsid w:val="00186963"/>
    <w:rsid w:val="00186B4A"/>
    <w:rsid w:val="00186C12"/>
    <w:rsid w:val="00186CC3"/>
    <w:rsid w:val="00186EC4"/>
    <w:rsid w:val="001871C1"/>
    <w:rsid w:val="001876EC"/>
    <w:rsid w:val="00187801"/>
    <w:rsid w:val="00187A48"/>
    <w:rsid w:val="00187D2F"/>
    <w:rsid w:val="0019017D"/>
    <w:rsid w:val="0019028A"/>
    <w:rsid w:val="001902BF"/>
    <w:rsid w:val="00190375"/>
    <w:rsid w:val="00190538"/>
    <w:rsid w:val="001906C1"/>
    <w:rsid w:val="0019079E"/>
    <w:rsid w:val="001908A6"/>
    <w:rsid w:val="00190CA1"/>
    <w:rsid w:val="00190CE3"/>
    <w:rsid w:val="0019100D"/>
    <w:rsid w:val="0019128B"/>
    <w:rsid w:val="001918BA"/>
    <w:rsid w:val="00191F1C"/>
    <w:rsid w:val="00192065"/>
    <w:rsid w:val="0019220A"/>
    <w:rsid w:val="0019262B"/>
    <w:rsid w:val="00192748"/>
    <w:rsid w:val="0019280E"/>
    <w:rsid w:val="00192A24"/>
    <w:rsid w:val="00192C51"/>
    <w:rsid w:val="00192C54"/>
    <w:rsid w:val="00192DE3"/>
    <w:rsid w:val="001934F2"/>
    <w:rsid w:val="00193FB9"/>
    <w:rsid w:val="00194084"/>
    <w:rsid w:val="00194159"/>
    <w:rsid w:val="001942C1"/>
    <w:rsid w:val="0019449C"/>
    <w:rsid w:val="00194671"/>
    <w:rsid w:val="001948E1"/>
    <w:rsid w:val="00194A17"/>
    <w:rsid w:val="00194AD5"/>
    <w:rsid w:val="00194B21"/>
    <w:rsid w:val="00194DD8"/>
    <w:rsid w:val="00194F30"/>
    <w:rsid w:val="00194F40"/>
    <w:rsid w:val="0019559D"/>
    <w:rsid w:val="00195EFA"/>
    <w:rsid w:val="001962C5"/>
    <w:rsid w:val="00196E36"/>
    <w:rsid w:val="00196FC1"/>
    <w:rsid w:val="00197113"/>
    <w:rsid w:val="00197199"/>
    <w:rsid w:val="001971DF"/>
    <w:rsid w:val="001971E7"/>
    <w:rsid w:val="0019777A"/>
    <w:rsid w:val="00197A87"/>
    <w:rsid w:val="001A007D"/>
    <w:rsid w:val="001A0429"/>
    <w:rsid w:val="001A054E"/>
    <w:rsid w:val="001A05A3"/>
    <w:rsid w:val="001A081B"/>
    <w:rsid w:val="001A1121"/>
    <w:rsid w:val="001A12ED"/>
    <w:rsid w:val="001A1ACD"/>
    <w:rsid w:val="001A1ADA"/>
    <w:rsid w:val="001A1B29"/>
    <w:rsid w:val="001A1B6C"/>
    <w:rsid w:val="001A1C85"/>
    <w:rsid w:val="001A2539"/>
    <w:rsid w:val="001A2B52"/>
    <w:rsid w:val="001A2ED0"/>
    <w:rsid w:val="001A3057"/>
    <w:rsid w:val="001A32C8"/>
    <w:rsid w:val="001A337D"/>
    <w:rsid w:val="001A36FF"/>
    <w:rsid w:val="001A3910"/>
    <w:rsid w:val="001A3918"/>
    <w:rsid w:val="001A3A8D"/>
    <w:rsid w:val="001A3DAC"/>
    <w:rsid w:val="001A3F3B"/>
    <w:rsid w:val="001A423C"/>
    <w:rsid w:val="001A430B"/>
    <w:rsid w:val="001A4598"/>
    <w:rsid w:val="001A45B4"/>
    <w:rsid w:val="001A4C19"/>
    <w:rsid w:val="001A4CAC"/>
    <w:rsid w:val="001A5018"/>
    <w:rsid w:val="001A5455"/>
    <w:rsid w:val="001A5859"/>
    <w:rsid w:val="001A58FD"/>
    <w:rsid w:val="001A5C52"/>
    <w:rsid w:val="001A5F61"/>
    <w:rsid w:val="001A617E"/>
    <w:rsid w:val="001A62AC"/>
    <w:rsid w:val="001A646E"/>
    <w:rsid w:val="001A64DD"/>
    <w:rsid w:val="001A6539"/>
    <w:rsid w:val="001A6C50"/>
    <w:rsid w:val="001A7139"/>
    <w:rsid w:val="001A72AA"/>
    <w:rsid w:val="001A7C47"/>
    <w:rsid w:val="001A7CAD"/>
    <w:rsid w:val="001B04F5"/>
    <w:rsid w:val="001B05CE"/>
    <w:rsid w:val="001B0762"/>
    <w:rsid w:val="001B0B3F"/>
    <w:rsid w:val="001B0E78"/>
    <w:rsid w:val="001B0FC3"/>
    <w:rsid w:val="001B11D4"/>
    <w:rsid w:val="001B11E5"/>
    <w:rsid w:val="001B15A4"/>
    <w:rsid w:val="001B1727"/>
    <w:rsid w:val="001B1798"/>
    <w:rsid w:val="001B18AE"/>
    <w:rsid w:val="001B1A1D"/>
    <w:rsid w:val="001B273B"/>
    <w:rsid w:val="001B3096"/>
    <w:rsid w:val="001B315C"/>
    <w:rsid w:val="001B32E9"/>
    <w:rsid w:val="001B35CF"/>
    <w:rsid w:val="001B4002"/>
    <w:rsid w:val="001B4055"/>
    <w:rsid w:val="001B41B0"/>
    <w:rsid w:val="001B430A"/>
    <w:rsid w:val="001B44A4"/>
    <w:rsid w:val="001B4741"/>
    <w:rsid w:val="001B476E"/>
    <w:rsid w:val="001B4AAE"/>
    <w:rsid w:val="001B4ABC"/>
    <w:rsid w:val="001B4EFB"/>
    <w:rsid w:val="001B4FE7"/>
    <w:rsid w:val="001B537C"/>
    <w:rsid w:val="001B56F8"/>
    <w:rsid w:val="001B57AB"/>
    <w:rsid w:val="001B57EA"/>
    <w:rsid w:val="001B5BFB"/>
    <w:rsid w:val="001B6580"/>
    <w:rsid w:val="001B68C2"/>
    <w:rsid w:val="001B694B"/>
    <w:rsid w:val="001B6B37"/>
    <w:rsid w:val="001B6C8E"/>
    <w:rsid w:val="001B6E4B"/>
    <w:rsid w:val="001B705D"/>
    <w:rsid w:val="001B70AA"/>
    <w:rsid w:val="001B72CA"/>
    <w:rsid w:val="001B7C56"/>
    <w:rsid w:val="001B7F7B"/>
    <w:rsid w:val="001B7F80"/>
    <w:rsid w:val="001B7FE7"/>
    <w:rsid w:val="001C004B"/>
    <w:rsid w:val="001C01A5"/>
    <w:rsid w:val="001C03C3"/>
    <w:rsid w:val="001C0922"/>
    <w:rsid w:val="001C0B3B"/>
    <w:rsid w:val="001C0B42"/>
    <w:rsid w:val="001C0BDC"/>
    <w:rsid w:val="001C0C01"/>
    <w:rsid w:val="001C0C3D"/>
    <w:rsid w:val="001C1063"/>
    <w:rsid w:val="001C1142"/>
    <w:rsid w:val="001C1159"/>
    <w:rsid w:val="001C17B2"/>
    <w:rsid w:val="001C18BA"/>
    <w:rsid w:val="001C1C8B"/>
    <w:rsid w:val="001C1E95"/>
    <w:rsid w:val="001C2192"/>
    <w:rsid w:val="001C22AB"/>
    <w:rsid w:val="001C27AB"/>
    <w:rsid w:val="001C2B90"/>
    <w:rsid w:val="001C2C88"/>
    <w:rsid w:val="001C2D58"/>
    <w:rsid w:val="001C35C9"/>
    <w:rsid w:val="001C37D6"/>
    <w:rsid w:val="001C37F7"/>
    <w:rsid w:val="001C3C6A"/>
    <w:rsid w:val="001C3E06"/>
    <w:rsid w:val="001C3E88"/>
    <w:rsid w:val="001C4010"/>
    <w:rsid w:val="001C40BE"/>
    <w:rsid w:val="001C4397"/>
    <w:rsid w:val="001C4459"/>
    <w:rsid w:val="001C4972"/>
    <w:rsid w:val="001C4BDA"/>
    <w:rsid w:val="001C4F1A"/>
    <w:rsid w:val="001C4F2C"/>
    <w:rsid w:val="001C4F96"/>
    <w:rsid w:val="001C509A"/>
    <w:rsid w:val="001C50CB"/>
    <w:rsid w:val="001C5240"/>
    <w:rsid w:val="001C53F5"/>
    <w:rsid w:val="001C542C"/>
    <w:rsid w:val="001C59CA"/>
    <w:rsid w:val="001C59CC"/>
    <w:rsid w:val="001C5CA8"/>
    <w:rsid w:val="001C5E61"/>
    <w:rsid w:val="001C600F"/>
    <w:rsid w:val="001C60C3"/>
    <w:rsid w:val="001C61BE"/>
    <w:rsid w:val="001C6446"/>
    <w:rsid w:val="001C666C"/>
    <w:rsid w:val="001C67AE"/>
    <w:rsid w:val="001C6AF5"/>
    <w:rsid w:val="001C6C73"/>
    <w:rsid w:val="001C6C8E"/>
    <w:rsid w:val="001C6E0C"/>
    <w:rsid w:val="001C7143"/>
    <w:rsid w:val="001C7574"/>
    <w:rsid w:val="001C7725"/>
    <w:rsid w:val="001C78E9"/>
    <w:rsid w:val="001C7AA5"/>
    <w:rsid w:val="001C7BDF"/>
    <w:rsid w:val="001C7BE2"/>
    <w:rsid w:val="001C7C26"/>
    <w:rsid w:val="001C7CDC"/>
    <w:rsid w:val="001D04CE"/>
    <w:rsid w:val="001D06D5"/>
    <w:rsid w:val="001D0823"/>
    <w:rsid w:val="001D1062"/>
    <w:rsid w:val="001D1279"/>
    <w:rsid w:val="001D1403"/>
    <w:rsid w:val="001D14D0"/>
    <w:rsid w:val="001D1578"/>
    <w:rsid w:val="001D1725"/>
    <w:rsid w:val="001D17D8"/>
    <w:rsid w:val="001D18C6"/>
    <w:rsid w:val="001D19D2"/>
    <w:rsid w:val="001D1CAB"/>
    <w:rsid w:val="001D1D0C"/>
    <w:rsid w:val="001D202C"/>
    <w:rsid w:val="001D214F"/>
    <w:rsid w:val="001D2831"/>
    <w:rsid w:val="001D2BCB"/>
    <w:rsid w:val="001D2D74"/>
    <w:rsid w:val="001D2E5A"/>
    <w:rsid w:val="001D2EF3"/>
    <w:rsid w:val="001D3953"/>
    <w:rsid w:val="001D3D8C"/>
    <w:rsid w:val="001D3F59"/>
    <w:rsid w:val="001D4480"/>
    <w:rsid w:val="001D4505"/>
    <w:rsid w:val="001D452B"/>
    <w:rsid w:val="001D46C3"/>
    <w:rsid w:val="001D48D4"/>
    <w:rsid w:val="001D4AD2"/>
    <w:rsid w:val="001D4C9D"/>
    <w:rsid w:val="001D4CE0"/>
    <w:rsid w:val="001D4E21"/>
    <w:rsid w:val="001D4E45"/>
    <w:rsid w:val="001D5447"/>
    <w:rsid w:val="001D5507"/>
    <w:rsid w:val="001D569A"/>
    <w:rsid w:val="001D58D5"/>
    <w:rsid w:val="001D5ADE"/>
    <w:rsid w:val="001D5CBB"/>
    <w:rsid w:val="001D5CDB"/>
    <w:rsid w:val="001D6351"/>
    <w:rsid w:val="001D6925"/>
    <w:rsid w:val="001D698F"/>
    <w:rsid w:val="001D6B6F"/>
    <w:rsid w:val="001D6D03"/>
    <w:rsid w:val="001D6DAA"/>
    <w:rsid w:val="001D6DB5"/>
    <w:rsid w:val="001D6DF3"/>
    <w:rsid w:val="001D724A"/>
    <w:rsid w:val="001D7692"/>
    <w:rsid w:val="001D76BC"/>
    <w:rsid w:val="001D7D97"/>
    <w:rsid w:val="001E00D9"/>
    <w:rsid w:val="001E03D4"/>
    <w:rsid w:val="001E045E"/>
    <w:rsid w:val="001E04EB"/>
    <w:rsid w:val="001E090F"/>
    <w:rsid w:val="001E093D"/>
    <w:rsid w:val="001E0AFD"/>
    <w:rsid w:val="001E0EB1"/>
    <w:rsid w:val="001E10B0"/>
    <w:rsid w:val="001E12AA"/>
    <w:rsid w:val="001E132A"/>
    <w:rsid w:val="001E1BC8"/>
    <w:rsid w:val="001E1F5F"/>
    <w:rsid w:val="001E2512"/>
    <w:rsid w:val="001E25A3"/>
    <w:rsid w:val="001E2681"/>
    <w:rsid w:val="001E2862"/>
    <w:rsid w:val="001E2CB4"/>
    <w:rsid w:val="001E2CF5"/>
    <w:rsid w:val="001E30AA"/>
    <w:rsid w:val="001E34C9"/>
    <w:rsid w:val="001E36D5"/>
    <w:rsid w:val="001E3C74"/>
    <w:rsid w:val="001E3DA2"/>
    <w:rsid w:val="001E4687"/>
    <w:rsid w:val="001E4B94"/>
    <w:rsid w:val="001E4CF8"/>
    <w:rsid w:val="001E4D3F"/>
    <w:rsid w:val="001E4D9B"/>
    <w:rsid w:val="001E4E3C"/>
    <w:rsid w:val="001E519F"/>
    <w:rsid w:val="001E54B3"/>
    <w:rsid w:val="001E5736"/>
    <w:rsid w:val="001E5769"/>
    <w:rsid w:val="001E57A0"/>
    <w:rsid w:val="001E57A1"/>
    <w:rsid w:val="001E5A4A"/>
    <w:rsid w:val="001E5FE5"/>
    <w:rsid w:val="001E6086"/>
    <w:rsid w:val="001E6766"/>
    <w:rsid w:val="001E6823"/>
    <w:rsid w:val="001E68EC"/>
    <w:rsid w:val="001E69A5"/>
    <w:rsid w:val="001E6ECD"/>
    <w:rsid w:val="001E6F5B"/>
    <w:rsid w:val="001E7198"/>
    <w:rsid w:val="001E730E"/>
    <w:rsid w:val="001E7557"/>
    <w:rsid w:val="001E76EB"/>
    <w:rsid w:val="001E7860"/>
    <w:rsid w:val="001E7986"/>
    <w:rsid w:val="001F02F2"/>
    <w:rsid w:val="001F0541"/>
    <w:rsid w:val="001F06F2"/>
    <w:rsid w:val="001F07C8"/>
    <w:rsid w:val="001F0C24"/>
    <w:rsid w:val="001F0EF5"/>
    <w:rsid w:val="001F1078"/>
    <w:rsid w:val="001F1096"/>
    <w:rsid w:val="001F129F"/>
    <w:rsid w:val="001F165B"/>
    <w:rsid w:val="001F1728"/>
    <w:rsid w:val="001F18CB"/>
    <w:rsid w:val="001F194F"/>
    <w:rsid w:val="001F1BF2"/>
    <w:rsid w:val="001F2057"/>
    <w:rsid w:val="001F20B5"/>
    <w:rsid w:val="001F2360"/>
    <w:rsid w:val="001F23DF"/>
    <w:rsid w:val="001F3351"/>
    <w:rsid w:val="001F368C"/>
    <w:rsid w:val="001F3DFB"/>
    <w:rsid w:val="001F4091"/>
    <w:rsid w:val="001F40F6"/>
    <w:rsid w:val="001F44E7"/>
    <w:rsid w:val="001F4583"/>
    <w:rsid w:val="001F4746"/>
    <w:rsid w:val="001F47CA"/>
    <w:rsid w:val="001F4881"/>
    <w:rsid w:val="001F4B7D"/>
    <w:rsid w:val="001F4FB4"/>
    <w:rsid w:val="001F56E9"/>
    <w:rsid w:val="001F578A"/>
    <w:rsid w:val="001F58C0"/>
    <w:rsid w:val="001F5BBA"/>
    <w:rsid w:val="001F5C02"/>
    <w:rsid w:val="001F5D63"/>
    <w:rsid w:val="001F5E82"/>
    <w:rsid w:val="001F6631"/>
    <w:rsid w:val="001F6A72"/>
    <w:rsid w:val="001F6D63"/>
    <w:rsid w:val="001F6EA7"/>
    <w:rsid w:val="001F7140"/>
    <w:rsid w:val="001F74CA"/>
    <w:rsid w:val="001F7868"/>
    <w:rsid w:val="001F7C41"/>
    <w:rsid w:val="0020001A"/>
    <w:rsid w:val="002005CE"/>
    <w:rsid w:val="00200710"/>
    <w:rsid w:val="002007E2"/>
    <w:rsid w:val="00200BE4"/>
    <w:rsid w:val="00200D05"/>
    <w:rsid w:val="00200DDC"/>
    <w:rsid w:val="00201354"/>
    <w:rsid w:val="002014FB"/>
    <w:rsid w:val="0020168D"/>
    <w:rsid w:val="002017A9"/>
    <w:rsid w:val="00201873"/>
    <w:rsid w:val="0020198D"/>
    <w:rsid w:val="00201BB9"/>
    <w:rsid w:val="00201C72"/>
    <w:rsid w:val="00201D04"/>
    <w:rsid w:val="00201D69"/>
    <w:rsid w:val="0020206A"/>
    <w:rsid w:val="002020DD"/>
    <w:rsid w:val="002021E6"/>
    <w:rsid w:val="0020242D"/>
    <w:rsid w:val="00202706"/>
    <w:rsid w:val="002029BA"/>
    <w:rsid w:val="00202D01"/>
    <w:rsid w:val="00202D20"/>
    <w:rsid w:val="00202ED7"/>
    <w:rsid w:val="00203405"/>
    <w:rsid w:val="00203426"/>
    <w:rsid w:val="00203427"/>
    <w:rsid w:val="0020347D"/>
    <w:rsid w:val="002038B3"/>
    <w:rsid w:val="00203B7C"/>
    <w:rsid w:val="00203BDC"/>
    <w:rsid w:val="00203F86"/>
    <w:rsid w:val="002041C7"/>
    <w:rsid w:val="0020472F"/>
    <w:rsid w:val="00204AF1"/>
    <w:rsid w:val="00204D8D"/>
    <w:rsid w:val="00205285"/>
    <w:rsid w:val="00205525"/>
    <w:rsid w:val="002055F6"/>
    <w:rsid w:val="00205681"/>
    <w:rsid w:val="002058AB"/>
    <w:rsid w:val="002058BB"/>
    <w:rsid w:val="00205985"/>
    <w:rsid w:val="0020648B"/>
    <w:rsid w:val="00206824"/>
    <w:rsid w:val="00206830"/>
    <w:rsid w:val="00206AF3"/>
    <w:rsid w:val="00206B8B"/>
    <w:rsid w:val="00206D29"/>
    <w:rsid w:val="00206E26"/>
    <w:rsid w:val="002079C5"/>
    <w:rsid w:val="00207AE2"/>
    <w:rsid w:val="00207CD7"/>
    <w:rsid w:val="00207DAD"/>
    <w:rsid w:val="00207DF5"/>
    <w:rsid w:val="0021006B"/>
    <w:rsid w:val="002100A9"/>
    <w:rsid w:val="002103AC"/>
    <w:rsid w:val="00210E29"/>
    <w:rsid w:val="00210F30"/>
    <w:rsid w:val="0021192F"/>
    <w:rsid w:val="00211ABE"/>
    <w:rsid w:val="00211D22"/>
    <w:rsid w:val="00212091"/>
    <w:rsid w:val="002124C2"/>
    <w:rsid w:val="002125A7"/>
    <w:rsid w:val="00212657"/>
    <w:rsid w:val="002126BB"/>
    <w:rsid w:val="00212736"/>
    <w:rsid w:val="0021288F"/>
    <w:rsid w:val="00212C33"/>
    <w:rsid w:val="00212FA3"/>
    <w:rsid w:val="00212FE0"/>
    <w:rsid w:val="00213102"/>
    <w:rsid w:val="002133EA"/>
    <w:rsid w:val="00213AF3"/>
    <w:rsid w:val="00213BA7"/>
    <w:rsid w:val="00213D4F"/>
    <w:rsid w:val="00213F70"/>
    <w:rsid w:val="00213F78"/>
    <w:rsid w:val="002141A1"/>
    <w:rsid w:val="00214332"/>
    <w:rsid w:val="00214430"/>
    <w:rsid w:val="002145C9"/>
    <w:rsid w:val="002146AD"/>
    <w:rsid w:val="002149EB"/>
    <w:rsid w:val="00214F3B"/>
    <w:rsid w:val="002150A2"/>
    <w:rsid w:val="00215212"/>
    <w:rsid w:val="002155AD"/>
    <w:rsid w:val="002156E3"/>
    <w:rsid w:val="00215B2D"/>
    <w:rsid w:val="00215F0D"/>
    <w:rsid w:val="00215FBF"/>
    <w:rsid w:val="002161EF"/>
    <w:rsid w:val="0021675E"/>
    <w:rsid w:val="0021696C"/>
    <w:rsid w:val="00216A53"/>
    <w:rsid w:val="00216ADB"/>
    <w:rsid w:val="00216D31"/>
    <w:rsid w:val="00217243"/>
    <w:rsid w:val="00217275"/>
    <w:rsid w:val="002178CE"/>
    <w:rsid w:val="002179F1"/>
    <w:rsid w:val="00217A2A"/>
    <w:rsid w:val="00217BED"/>
    <w:rsid w:val="00217C94"/>
    <w:rsid w:val="00217CD0"/>
    <w:rsid w:val="0022002C"/>
    <w:rsid w:val="002200A4"/>
    <w:rsid w:val="0022067A"/>
    <w:rsid w:val="00220E7C"/>
    <w:rsid w:val="00220FB8"/>
    <w:rsid w:val="00221042"/>
    <w:rsid w:val="002210DD"/>
    <w:rsid w:val="00221159"/>
    <w:rsid w:val="00221492"/>
    <w:rsid w:val="0022171B"/>
    <w:rsid w:val="0022176E"/>
    <w:rsid w:val="00221778"/>
    <w:rsid w:val="002219FE"/>
    <w:rsid w:val="00221ABA"/>
    <w:rsid w:val="00221ABC"/>
    <w:rsid w:val="00221C17"/>
    <w:rsid w:val="00221C5B"/>
    <w:rsid w:val="00221EB9"/>
    <w:rsid w:val="002222F0"/>
    <w:rsid w:val="00222318"/>
    <w:rsid w:val="00222899"/>
    <w:rsid w:val="00222B45"/>
    <w:rsid w:val="00222C5C"/>
    <w:rsid w:val="00222D22"/>
    <w:rsid w:val="0022311B"/>
    <w:rsid w:val="0022328C"/>
    <w:rsid w:val="0022360B"/>
    <w:rsid w:val="00223890"/>
    <w:rsid w:val="00223D82"/>
    <w:rsid w:val="00223DAF"/>
    <w:rsid w:val="00223E94"/>
    <w:rsid w:val="00223E9E"/>
    <w:rsid w:val="00223F1C"/>
    <w:rsid w:val="002240C9"/>
    <w:rsid w:val="00224860"/>
    <w:rsid w:val="00224A53"/>
    <w:rsid w:val="00225572"/>
    <w:rsid w:val="002259CD"/>
    <w:rsid w:val="00225A74"/>
    <w:rsid w:val="00225B25"/>
    <w:rsid w:val="00225C8F"/>
    <w:rsid w:val="00225CBD"/>
    <w:rsid w:val="00226066"/>
    <w:rsid w:val="002261EF"/>
    <w:rsid w:val="002265B8"/>
    <w:rsid w:val="0022663F"/>
    <w:rsid w:val="002266A8"/>
    <w:rsid w:val="00226896"/>
    <w:rsid w:val="00226ACC"/>
    <w:rsid w:val="00226B7B"/>
    <w:rsid w:val="00227034"/>
    <w:rsid w:val="00227290"/>
    <w:rsid w:val="0022736B"/>
    <w:rsid w:val="00227378"/>
    <w:rsid w:val="0022747F"/>
    <w:rsid w:val="00227515"/>
    <w:rsid w:val="0022799C"/>
    <w:rsid w:val="00227AC8"/>
    <w:rsid w:val="00227BB7"/>
    <w:rsid w:val="00230046"/>
    <w:rsid w:val="00230050"/>
    <w:rsid w:val="002304AD"/>
    <w:rsid w:val="00230575"/>
    <w:rsid w:val="00230974"/>
    <w:rsid w:val="00230B79"/>
    <w:rsid w:val="00230D5E"/>
    <w:rsid w:val="00230F41"/>
    <w:rsid w:val="002313B3"/>
    <w:rsid w:val="00231865"/>
    <w:rsid w:val="002319A4"/>
    <w:rsid w:val="00231E8C"/>
    <w:rsid w:val="00232506"/>
    <w:rsid w:val="002326A6"/>
    <w:rsid w:val="002328AB"/>
    <w:rsid w:val="0023293D"/>
    <w:rsid w:val="0023296D"/>
    <w:rsid w:val="002329C3"/>
    <w:rsid w:val="00232A2F"/>
    <w:rsid w:val="00232DB5"/>
    <w:rsid w:val="00232EB7"/>
    <w:rsid w:val="00233112"/>
    <w:rsid w:val="0023317C"/>
    <w:rsid w:val="0023354B"/>
    <w:rsid w:val="00233C83"/>
    <w:rsid w:val="00233D1E"/>
    <w:rsid w:val="00233D64"/>
    <w:rsid w:val="00234005"/>
    <w:rsid w:val="0023411B"/>
    <w:rsid w:val="00234209"/>
    <w:rsid w:val="00234453"/>
    <w:rsid w:val="00234752"/>
    <w:rsid w:val="00234AF4"/>
    <w:rsid w:val="002350B1"/>
    <w:rsid w:val="0023532C"/>
    <w:rsid w:val="0023539E"/>
    <w:rsid w:val="0023566C"/>
    <w:rsid w:val="00235AD0"/>
    <w:rsid w:val="002360F8"/>
    <w:rsid w:val="002362A6"/>
    <w:rsid w:val="0023639E"/>
    <w:rsid w:val="002363B8"/>
    <w:rsid w:val="002363C3"/>
    <w:rsid w:val="00236414"/>
    <w:rsid w:val="0023642E"/>
    <w:rsid w:val="00236A9E"/>
    <w:rsid w:val="00236C21"/>
    <w:rsid w:val="00236E78"/>
    <w:rsid w:val="00236ED1"/>
    <w:rsid w:val="002373B5"/>
    <w:rsid w:val="002374BA"/>
    <w:rsid w:val="0023754C"/>
    <w:rsid w:val="002376FC"/>
    <w:rsid w:val="002377F7"/>
    <w:rsid w:val="0023789C"/>
    <w:rsid w:val="00237900"/>
    <w:rsid w:val="002379BF"/>
    <w:rsid w:val="002379F6"/>
    <w:rsid w:val="00237D9E"/>
    <w:rsid w:val="00240042"/>
    <w:rsid w:val="00240045"/>
    <w:rsid w:val="0024019A"/>
    <w:rsid w:val="002401BD"/>
    <w:rsid w:val="002401D9"/>
    <w:rsid w:val="00240562"/>
    <w:rsid w:val="002405FF"/>
    <w:rsid w:val="00240A09"/>
    <w:rsid w:val="00240D9D"/>
    <w:rsid w:val="00240EC3"/>
    <w:rsid w:val="00241505"/>
    <w:rsid w:val="0024192F"/>
    <w:rsid w:val="00241B65"/>
    <w:rsid w:val="00241DE7"/>
    <w:rsid w:val="0024206F"/>
    <w:rsid w:val="002421E1"/>
    <w:rsid w:val="002423E0"/>
    <w:rsid w:val="002425DA"/>
    <w:rsid w:val="002427A2"/>
    <w:rsid w:val="002429F7"/>
    <w:rsid w:val="00242ADC"/>
    <w:rsid w:val="00242CC9"/>
    <w:rsid w:val="00242F1E"/>
    <w:rsid w:val="002431AD"/>
    <w:rsid w:val="002434F2"/>
    <w:rsid w:val="002434FB"/>
    <w:rsid w:val="00243563"/>
    <w:rsid w:val="00243650"/>
    <w:rsid w:val="0024393D"/>
    <w:rsid w:val="0024423F"/>
    <w:rsid w:val="0024448A"/>
    <w:rsid w:val="00244501"/>
    <w:rsid w:val="002445B8"/>
    <w:rsid w:val="00244AE5"/>
    <w:rsid w:val="00244C78"/>
    <w:rsid w:val="00244DA1"/>
    <w:rsid w:val="00244EFC"/>
    <w:rsid w:val="00244F27"/>
    <w:rsid w:val="00244F8A"/>
    <w:rsid w:val="00245288"/>
    <w:rsid w:val="0024539A"/>
    <w:rsid w:val="00245431"/>
    <w:rsid w:val="00245540"/>
    <w:rsid w:val="00245568"/>
    <w:rsid w:val="0024613D"/>
    <w:rsid w:val="00246268"/>
    <w:rsid w:val="00246485"/>
    <w:rsid w:val="002469B7"/>
    <w:rsid w:val="00246DCC"/>
    <w:rsid w:val="00246FA4"/>
    <w:rsid w:val="002470D7"/>
    <w:rsid w:val="002470F9"/>
    <w:rsid w:val="0024770B"/>
    <w:rsid w:val="00250637"/>
    <w:rsid w:val="00250884"/>
    <w:rsid w:val="00250C78"/>
    <w:rsid w:val="00250E6B"/>
    <w:rsid w:val="00251111"/>
    <w:rsid w:val="00251162"/>
    <w:rsid w:val="002516EC"/>
    <w:rsid w:val="00251B7F"/>
    <w:rsid w:val="00251BDA"/>
    <w:rsid w:val="00251DCB"/>
    <w:rsid w:val="00251F94"/>
    <w:rsid w:val="00252A7A"/>
    <w:rsid w:val="00252BCB"/>
    <w:rsid w:val="00252D76"/>
    <w:rsid w:val="002531CE"/>
    <w:rsid w:val="00253696"/>
    <w:rsid w:val="0025371C"/>
    <w:rsid w:val="00253CF4"/>
    <w:rsid w:val="002541F2"/>
    <w:rsid w:val="00254313"/>
    <w:rsid w:val="00254381"/>
    <w:rsid w:val="00254427"/>
    <w:rsid w:val="002547CF"/>
    <w:rsid w:val="002548A0"/>
    <w:rsid w:val="002549D0"/>
    <w:rsid w:val="0025518F"/>
    <w:rsid w:val="002552F2"/>
    <w:rsid w:val="002555FC"/>
    <w:rsid w:val="00255725"/>
    <w:rsid w:val="002557EF"/>
    <w:rsid w:val="00255A42"/>
    <w:rsid w:val="00256018"/>
    <w:rsid w:val="0025654D"/>
    <w:rsid w:val="00256550"/>
    <w:rsid w:val="002568A7"/>
    <w:rsid w:val="00256957"/>
    <w:rsid w:val="002569F4"/>
    <w:rsid w:val="00256C9E"/>
    <w:rsid w:val="002573A3"/>
    <w:rsid w:val="00257FE4"/>
    <w:rsid w:val="002600F2"/>
    <w:rsid w:val="0026025A"/>
    <w:rsid w:val="002605D8"/>
    <w:rsid w:val="00260A43"/>
    <w:rsid w:val="00260B25"/>
    <w:rsid w:val="0026108F"/>
    <w:rsid w:val="0026112F"/>
    <w:rsid w:val="00261135"/>
    <w:rsid w:val="0026121A"/>
    <w:rsid w:val="00261908"/>
    <w:rsid w:val="00261935"/>
    <w:rsid w:val="00261DBE"/>
    <w:rsid w:val="00261DD5"/>
    <w:rsid w:val="0026235B"/>
    <w:rsid w:val="00262479"/>
    <w:rsid w:val="0026280B"/>
    <w:rsid w:val="00262928"/>
    <w:rsid w:val="00262AF8"/>
    <w:rsid w:val="00262E6E"/>
    <w:rsid w:val="00262F12"/>
    <w:rsid w:val="00262F29"/>
    <w:rsid w:val="002630A1"/>
    <w:rsid w:val="0026314F"/>
    <w:rsid w:val="00263460"/>
    <w:rsid w:val="002635D8"/>
    <w:rsid w:val="00263684"/>
    <w:rsid w:val="00263803"/>
    <w:rsid w:val="00263885"/>
    <w:rsid w:val="0026388D"/>
    <w:rsid w:val="00264053"/>
    <w:rsid w:val="00264297"/>
    <w:rsid w:val="0026436F"/>
    <w:rsid w:val="002647C0"/>
    <w:rsid w:val="00264EDC"/>
    <w:rsid w:val="00264F8B"/>
    <w:rsid w:val="00264FBE"/>
    <w:rsid w:val="002652AC"/>
    <w:rsid w:val="00265400"/>
    <w:rsid w:val="00265588"/>
    <w:rsid w:val="002659F4"/>
    <w:rsid w:val="00265D65"/>
    <w:rsid w:val="00265FEA"/>
    <w:rsid w:val="00266038"/>
    <w:rsid w:val="0026694F"/>
    <w:rsid w:val="00266B8A"/>
    <w:rsid w:val="00266BE3"/>
    <w:rsid w:val="00266BEF"/>
    <w:rsid w:val="00266D4F"/>
    <w:rsid w:val="00266D6C"/>
    <w:rsid w:val="00266D71"/>
    <w:rsid w:val="00266F0E"/>
    <w:rsid w:val="0026722A"/>
    <w:rsid w:val="00267493"/>
    <w:rsid w:val="0026756B"/>
    <w:rsid w:val="0026776B"/>
    <w:rsid w:val="00267B7B"/>
    <w:rsid w:val="00267DD1"/>
    <w:rsid w:val="00267EA8"/>
    <w:rsid w:val="002701A8"/>
    <w:rsid w:val="002701D6"/>
    <w:rsid w:val="0027029C"/>
    <w:rsid w:val="002703C6"/>
    <w:rsid w:val="002703DA"/>
    <w:rsid w:val="00270457"/>
    <w:rsid w:val="002704D4"/>
    <w:rsid w:val="00270620"/>
    <w:rsid w:val="0027063B"/>
    <w:rsid w:val="002706FE"/>
    <w:rsid w:val="00270853"/>
    <w:rsid w:val="00270AAB"/>
    <w:rsid w:val="00270C0B"/>
    <w:rsid w:val="00270EA2"/>
    <w:rsid w:val="0027123B"/>
    <w:rsid w:val="00271692"/>
    <w:rsid w:val="00271B89"/>
    <w:rsid w:val="00271E67"/>
    <w:rsid w:val="00271F31"/>
    <w:rsid w:val="00271FDA"/>
    <w:rsid w:val="002722D0"/>
    <w:rsid w:val="00273297"/>
    <w:rsid w:val="002732C4"/>
    <w:rsid w:val="0027368E"/>
    <w:rsid w:val="00273897"/>
    <w:rsid w:val="002738A0"/>
    <w:rsid w:val="00273B51"/>
    <w:rsid w:val="00273D10"/>
    <w:rsid w:val="00274E28"/>
    <w:rsid w:val="00275164"/>
    <w:rsid w:val="002753F0"/>
    <w:rsid w:val="00275631"/>
    <w:rsid w:val="00275649"/>
    <w:rsid w:val="00275959"/>
    <w:rsid w:val="00275B28"/>
    <w:rsid w:val="00275FE1"/>
    <w:rsid w:val="00276191"/>
    <w:rsid w:val="002761DC"/>
    <w:rsid w:val="00276270"/>
    <w:rsid w:val="00276303"/>
    <w:rsid w:val="0027660F"/>
    <w:rsid w:val="002767AC"/>
    <w:rsid w:val="00276A87"/>
    <w:rsid w:val="00276E26"/>
    <w:rsid w:val="002770EC"/>
    <w:rsid w:val="002773C2"/>
    <w:rsid w:val="00277415"/>
    <w:rsid w:val="0027755D"/>
    <w:rsid w:val="002776FE"/>
    <w:rsid w:val="0028012F"/>
    <w:rsid w:val="00280275"/>
    <w:rsid w:val="002805F1"/>
    <w:rsid w:val="0028080F"/>
    <w:rsid w:val="00280838"/>
    <w:rsid w:val="00280F82"/>
    <w:rsid w:val="00281002"/>
    <w:rsid w:val="0028102A"/>
    <w:rsid w:val="002811E8"/>
    <w:rsid w:val="00281407"/>
    <w:rsid w:val="00281759"/>
    <w:rsid w:val="0028182E"/>
    <w:rsid w:val="00281CCC"/>
    <w:rsid w:val="00281D3D"/>
    <w:rsid w:val="002824CE"/>
    <w:rsid w:val="00283162"/>
    <w:rsid w:val="0028390B"/>
    <w:rsid w:val="002839A2"/>
    <w:rsid w:val="002839A4"/>
    <w:rsid w:val="00283CCB"/>
    <w:rsid w:val="00284032"/>
    <w:rsid w:val="00284159"/>
    <w:rsid w:val="002841D4"/>
    <w:rsid w:val="002843CC"/>
    <w:rsid w:val="00284402"/>
    <w:rsid w:val="00284B4E"/>
    <w:rsid w:val="00284DF5"/>
    <w:rsid w:val="00285806"/>
    <w:rsid w:val="00285937"/>
    <w:rsid w:val="00285CC8"/>
    <w:rsid w:val="00285EF8"/>
    <w:rsid w:val="00285F84"/>
    <w:rsid w:val="002866E1"/>
    <w:rsid w:val="00286A58"/>
    <w:rsid w:val="00286AD2"/>
    <w:rsid w:val="00286B14"/>
    <w:rsid w:val="00286C14"/>
    <w:rsid w:val="00286D4E"/>
    <w:rsid w:val="002870E1"/>
    <w:rsid w:val="00287538"/>
    <w:rsid w:val="00287579"/>
    <w:rsid w:val="0028774B"/>
    <w:rsid w:val="002877F8"/>
    <w:rsid w:val="002879E2"/>
    <w:rsid w:val="00287F44"/>
    <w:rsid w:val="00287F81"/>
    <w:rsid w:val="002903A0"/>
    <w:rsid w:val="002903BD"/>
    <w:rsid w:val="002904EA"/>
    <w:rsid w:val="0029054B"/>
    <w:rsid w:val="002905BE"/>
    <w:rsid w:val="0029070A"/>
    <w:rsid w:val="002909CD"/>
    <w:rsid w:val="002909FA"/>
    <w:rsid w:val="00290F59"/>
    <w:rsid w:val="00291028"/>
    <w:rsid w:val="00291690"/>
    <w:rsid w:val="00291842"/>
    <w:rsid w:val="00291B2E"/>
    <w:rsid w:val="00291E39"/>
    <w:rsid w:val="00292302"/>
    <w:rsid w:val="00292328"/>
    <w:rsid w:val="00292562"/>
    <w:rsid w:val="00292999"/>
    <w:rsid w:val="00292BFB"/>
    <w:rsid w:val="00293174"/>
    <w:rsid w:val="002931FB"/>
    <w:rsid w:val="00293223"/>
    <w:rsid w:val="00293291"/>
    <w:rsid w:val="0029329B"/>
    <w:rsid w:val="00293346"/>
    <w:rsid w:val="0029338F"/>
    <w:rsid w:val="0029366A"/>
    <w:rsid w:val="0029367C"/>
    <w:rsid w:val="002936E3"/>
    <w:rsid w:val="00293916"/>
    <w:rsid w:val="00293932"/>
    <w:rsid w:val="00293C39"/>
    <w:rsid w:val="00293E5B"/>
    <w:rsid w:val="0029404A"/>
    <w:rsid w:val="002940E6"/>
    <w:rsid w:val="0029461A"/>
    <w:rsid w:val="00294674"/>
    <w:rsid w:val="00294734"/>
    <w:rsid w:val="00294D86"/>
    <w:rsid w:val="002951B3"/>
    <w:rsid w:val="00295AE1"/>
    <w:rsid w:val="00295AF5"/>
    <w:rsid w:val="00295C9F"/>
    <w:rsid w:val="00296159"/>
    <w:rsid w:val="00296315"/>
    <w:rsid w:val="002963E0"/>
    <w:rsid w:val="002963FD"/>
    <w:rsid w:val="002964DF"/>
    <w:rsid w:val="00296535"/>
    <w:rsid w:val="002966D2"/>
    <w:rsid w:val="00296A47"/>
    <w:rsid w:val="00296C9C"/>
    <w:rsid w:val="00297669"/>
    <w:rsid w:val="002979C9"/>
    <w:rsid w:val="00297CC6"/>
    <w:rsid w:val="00297DF5"/>
    <w:rsid w:val="00297E48"/>
    <w:rsid w:val="002A0254"/>
    <w:rsid w:val="002A0381"/>
    <w:rsid w:val="002A043F"/>
    <w:rsid w:val="002A0649"/>
    <w:rsid w:val="002A0F06"/>
    <w:rsid w:val="002A10F4"/>
    <w:rsid w:val="002A1456"/>
    <w:rsid w:val="002A14EC"/>
    <w:rsid w:val="002A1566"/>
    <w:rsid w:val="002A1A8D"/>
    <w:rsid w:val="002A1AAE"/>
    <w:rsid w:val="002A1C36"/>
    <w:rsid w:val="002A1CDE"/>
    <w:rsid w:val="002A1E96"/>
    <w:rsid w:val="002A1EFF"/>
    <w:rsid w:val="002A1F1B"/>
    <w:rsid w:val="002A1FBD"/>
    <w:rsid w:val="002A20B5"/>
    <w:rsid w:val="002A21CD"/>
    <w:rsid w:val="002A2303"/>
    <w:rsid w:val="002A234B"/>
    <w:rsid w:val="002A2568"/>
    <w:rsid w:val="002A25F4"/>
    <w:rsid w:val="002A2A3C"/>
    <w:rsid w:val="002A2CBC"/>
    <w:rsid w:val="002A2CC0"/>
    <w:rsid w:val="002A332A"/>
    <w:rsid w:val="002A360C"/>
    <w:rsid w:val="002A3781"/>
    <w:rsid w:val="002A3C6F"/>
    <w:rsid w:val="002A3D3C"/>
    <w:rsid w:val="002A4110"/>
    <w:rsid w:val="002A45F8"/>
    <w:rsid w:val="002A4601"/>
    <w:rsid w:val="002A463B"/>
    <w:rsid w:val="002A465A"/>
    <w:rsid w:val="002A4C72"/>
    <w:rsid w:val="002A510D"/>
    <w:rsid w:val="002A518C"/>
    <w:rsid w:val="002A531A"/>
    <w:rsid w:val="002A5528"/>
    <w:rsid w:val="002A564A"/>
    <w:rsid w:val="002A568F"/>
    <w:rsid w:val="002A5BEC"/>
    <w:rsid w:val="002A5CD9"/>
    <w:rsid w:val="002A5D2A"/>
    <w:rsid w:val="002A5EF2"/>
    <w:rsid w:val="002A5FF5"/>
    <w:rsid w:val="002A6472"/>
    <w:rsid w:val="002A65CD"/>
    <w:rsid w:val="002A6733"/>
    <w:rsid w:val="002A6789"/>
    <w:rsid w:val="002A67B3"/>
    <w:rsid w:val="002A68D7"/>
    <w:rsid w:val="002A6C5A"/>
    <w:rsid w:val="002A6DA9"/>
    <w:rsid w:val="002A7017"/>
    <w:rsid w:val="002A7112"/>
    <w:rsid w:val="002A7248"/>
    <w:rsid w:val="002A7483"/>
    <w:rsid w:val="002A74A4"/>
    <w:rsid w:val="002A75AC"/>
    <w:rsid w:val="002A7AEE"/>
    <w:rsid w:val="002A7B93"/>
    <w:rsid w:val="002A7F8D"/>
    <w:rsid w:val="002B0095"/>
    <w:rsid w:val="002B02F8"/>
    <w:rsid w:val="002B0312"/>
    <w:rsid w:val="002B03D4"/>
    <w:rsid w:val="002B094F"/>
    <w:rsid w:val="002B126E"/>
    <w:rsid w:val="002B14ED"/>
    <w:rsid w:val="002B185F"/>
    <w:rsid w:val="002B1C91"/>
    <w:rsid w:val="002B2104"/>
    <w:rsid w:val="002B2406"/>
    <w:rsid w:val="002B25E4"/>
    <w:rsid w:val="002B266A"/>
    <w:rsid w:val="002B2916"/>
    <w:rsid w:val="002B2AD8"/>
    <w:rsid w:val="002B35AD"/>
    <w:rsid w:val="002B3619"/>
    <w:rsid w:val="002B3B5B"/>
    <w:rsid w:val="002B3C00"/>
    <w:rsid w:val="002B3FE1"/>
    <w:rsid w:val="002B461C"/>
    <w:rsid w:val="002B46C3"/>
    <w:rsid w:val="002B47F4"/>
    <w:rsid w:val="002B482F"/>
    <w:rsid w:val="002B492A"/>
    <w:rsid w:val="002B4A73"/>
    <w:rsid w:val="002B527A"/>
    <w:rsid w:val="002B5289"/>
    <w:rsid w:val="002B5743"/>
    <w:rsid w:val="002B5821"/>
    <w:rsid w:val="002B5887"/>
    <w:rsid w:val="002B5B9F"/>
    <w:rsid w:val="002B5D9C"/>
    <w:rsid w:val="002B5EEA"/>
    <w:rsid w:val="002B5F89"/>
    <w:rsid w:val="002B626D"/>
    <w:rsid w:val="002B633F"/>
    <w:rsid w:val="002B6BDA"/>
    <w:rsid w:val="002B6C74"/>
    <w:rsid w:val="002B71F1"/>
    <w:rsid w:val="002B729E"/>
    <w:rsid w:val="002B72DB"/>
    <w:rsid w:val="002B73EB"/>
    <w:rsid w:val="002B7409"/>
    <w:rsid w:val="002B77A4"/>
    <w:rsid w:val="002B7981"/>
    <w:rsid w:val="002B7C7A"/>
    <w:rsid w:val="002B7CCD"/>
    <w:rsid w:val="002B7FBB"/>
    <w:rsid w:val="002C016E"/>
    <w:rsid w:val="002C04BC"/>
    <w:rsid w:val="002C0842"/>
    <w:rsid w:val="002C0BAC"/>
    <w:rsid w:val="002C0E67"/>
    <w:rsid w:val="002C1455"/>
    <w:rsid w:val="002C18F8"/>
    <w:rsid w:val="002C1AD4"/>
    <w:rsid w:val="002C1B04"/>
    <w:rsid w:val="002C1BB1"/>
    <w:rsid w:val="002C1E63"/>
    <w:rsid w:val="002C20DB"/>
    <w:rsid w:val="002C2511"/>
    <w:rsid w:val="002C25BD"/>
    <w:rsid w:val="002C2726"/>
    <w:rsid w:val="002C277C"/>
    <w:rsid w:val="002C2792"/>
    <w:rsid w:val="002C27C1"/>
    <w:rsid w:val="002C2AB4"/>
    <w:rsid w:val="002C2C5D"/>
    <w:rsid w:val="002C2CEC"/>
    <w:rsid w:val="002C2D0E"/>
    <w:rsid w:val="002C2F6B"/>
    <w:rsid w:val="002C30F2"/>
    <w:rsid w:val="002C3637"/>
    <w:rsid w:val="002C3F53"/>
    <w:rsid w:val="002C3F78"/>
    <w:rsid w:val="002C40AA"/>
    <w:rsid w:val="002C40B9"/>
    <w:rsid w:val="002C48B1"/>
    <w:rsid w:val="002C4B43"/>
    <w:rsid w:val="002C4D09"/>
    <w:rsid w:val="002C4D66"/>
    <w:rsid w:val="002C4F8E"/>
    <w:rsid w:val="002C51A8"/>
    <w:rsid w:val="002C53A3"/>
    <w:rsid w:val="002C582E"/>
    <w:rsid w:val="002C5C98"/>
    <w:rsid w:val="002C5CA5"/>
    <w:rsid w:val="002C5E53"/>
    <w:rsid w:val="002C6663"/>
    <w:rsid w:val="002C667F"/>
    <w:rsid w:val="002C6980"/>
    <w:rsid w:val="002C6B7C"/>
    <w:rsid w:val="002C731D"/>
    <w:rsid w:val="002C74E5"/>
    <w:rsid w:val="002C7AB4"/>
    <w:rsid w:val="002C7ED2"/>
    <w:rsid w:val="002D0B6A"/>
    <w:rsid w:val="002D0F80"/>
    <w:rsid w:val="002D154F"/>
    <w:rsid w:val="002D1823"/>
    <w:rsid w:val="002D18C0"/>
    <w:rsid w:val="002D1A70"/>
    <w:rsid w:val="002D1A8C"/>
    <w:rsid w:val="002D1AC9"/>
    <w:rsid w:val="002D1BB0"/>
    <w:rsid w:val="002D1BED"/>
    <w:rsid w:val="002D1D1C"/>
    <w:rsid w:val="002D1D63"/>
    <w:rsid w:val="002D1D95"/>
    <w:rsid w:val="002D1DAD"/>
    <w:rsid w:val="002D1F16"/>
    <w:rsid w:val="002D20ED"/>
    <w:rsid w:val="002D2193"/>
    <w:rsid w:val="002D275C"/>
    <w:rsid w:val="002D276E"/>
    <w:rsid w:val="002D27CA"/>
    <w:rsid w:val="002D29C7"/>
    <w:rsid w:val="002D2A19"/>
    <w:rsid w:val="002D2BD9"/>
    <w:rsid w:val="002D2DA1"/>
    <w:rsid w:val="002D32DD"/>
    <w:rsid w:val="002D3449"/>
    <w:rsid w:val="002D348D"/>
    <w:rsid w:val="002D3562"/>
    <w:rsid w:val="002D3905"/>
    <w:rsid w:val="002D4028"/>
    <w:rsid w:val="002D41A9"/>
    <w:rsid w:val="002D49DA"/>
    <w:rsid w:val="002D4A50"/>
    <w:rsid w:val="002D4C63"/>
    <w:rsid w:val="002D4C85"/>
    <w:rsid w:val="002D4D0D"/>
    <w:rsid w:val="002D53F7"/>
    <w:rsid w:val="002D5685"/>
    <w:rsid w:val="002D5983"/>
    <w:rsid w:val="002D5B27"/>
    <w:rsid w:val="002D5CF8"/>
    <w:rsid w:val="002D5DB0"/>
    <w:rsid w:val="002D5DFA"/>
    <w:rsid w:val="002D5F30"/>
    <w:rsid w:val="002D605A"/>
    <w:rsid w:val="002D60F8"/>
    <w:rsid w:val="002D610D"/>
    <w:rsid w:val="002D624C"/>
    <w:rsid w:val="002D63D3"/>
    <w:rsid w:val="002D64AA"/>
    <w:rsid w:val="002D680A"/>
    <w:rsid w:val="002D69E2"/>
    <w:rsid w:val="002D6BC0"/>
    <w:rsid w:val="002D6CF9"/>
    <w:rsid w:val="002D6F73"/>
    <w:rsid w:val="002D6FA2"/>
    <w:rsid w:val="002D7609"/>
    <w:rsid w:val="002D7762"/>
    <w:rsid w:val="002D7A6A"/>
    <w:rsid w:val="002D7A70"/>
    <w:rsid w:val="002D7E82"/>
    <w:rsid w:val="002E00E3"/>
    <w:rsid w:val="002E050C"/>
    <w:rsid w:val="002E063F"/>
    <w:rsid w:val="002E067F"/>
    <w:rsid w:val="002E06BC"/>
    <w:rsid w:val="002E0820"/>
    <w:rsid w:val="002E0C5A"/>
    <w:rsid w:val="002E0D73"/>
    <w:rsid w:val="002E0DAC"/>
    <w:rsid w:val="002E1025"/>
    <w:rsid w:val="002E108A"/>
    <w:rsid w:val="002E10B9"/>
    <w:rsid w:val="002E12DB"/>
    <w:rsid w:val="002E151F"/>
    <w:rsid w:val="002E15E1"/>
    <w:rsid w:val="002E166E"/>
    <w:rsid w:val="002E1743"/>
    <w:rsid w:val="002E196D"/>
    <w:rsid w:val="002E1C83"/>
    <w:rsid w:val="002E1CB0"/>
    <w:rsid w:val="002E1D38"/>
    <w:rsid w:val="002E1E1B"/>
    <w:rsid w:val="002E2612"/>
    <w:rsid w:val="002E262E"/>
    <w:rsid w:val="002E288B"/>
    <w:rsid w:val="002E292E"/>
    <w:rsid w:val="002E2C4C"/>
    <w:rsid w:val="002E2E0E"/>
    <w:rsid w:val="002E305D"/>
    <w:rsid w:val="002E3184"/>
    <w:rsid w:val="002E3951"/>
    <w:rsid w:val="002E3A5B"/>
    <w:rsid w:val="002E3EC8"/>
    <w:rsid w:val="002E49EB"/>
    <w:rsid w:val="002E51C6"/>
    <w:rsid w:val="002E5207"/>
    <w:rsid w:val="002E580C"/>
    <w:rsid w:val="002E5A29"/>
    <w:rsid w:val="002E5CAD"/>
    <w:rsid w:val="002E5CC5"/>
    <w:rsid w:val="002E5CD3"/>
    <w:rsid w:val="002E5CDA"/>
    <w:rsid w:val="002E5D19"/>
    <w:rsid w:val="002E5D88"/>
    <w:rsid w:val="002E5F81"/>
    <w:rsid w:val="002E613C"/>
    <w:rsid w:val="002E64EA"/>
    <w:rsid w:val="002E6A21"/>
    <w:rsid w:val="002E6CFC"/>
    <w:rsid w:val="002E6E21"/>
    <w:rsid w:val="002E6E9C"/>
    <w:rsid w:val="002E6F68"/>
    <w:rsid w:val="002E7273"/>
    <w:rsid w:val="002E7538"/>
    <w:rsid w:val="002E77F9"/>
    <w:rsid w:val="002E79CE"/>
    <w:rsid w:val="002E7B0A"/>
    <w:rsid w:val="002E7CA8"/>
    <w:rsid w:val="002E7D66"/>
    <w:rsid w:val="002E7DC8"/>
    <w:rsid w:val="002E7E3E"/>
    <w:rsid w:val="002F02A6"/>
    <w:rsid w:val="002F0438"/>
    <w:rsid w:val="002F11C6"/>
    <w:rsid w:val="002F1385"/>
    <w:rsid w:val="002F1387"/>
    <w:rsid w:val="002F14E0"/>
    <w:rsid w:val="002F167E"/>
    <w:rsid w:val="002F1871"/>
    <w:rsid w:val="002F18AA"/>
    <w:rsid w:val="002F18BA"/>
    <w:rsid w:val="002F1AC8"/>
    <w:rsid w:val="002F1E58"/>
    <w:rsid w:val="002F20BA"/>
    <w:rsid w:val="002F229B"/>
    <w:rsid w:val="002F2314"/>
    <w:rsid w:val="002F252B"/>
    <w:rsid w:val="002F259B"/>
    <w:rsid w:val="002F28B6"/>
    <w:rsid w:val="002F2CAC"/>
    <w:rsid w:val="002F30BF"/>
    <w:rsid w:val="002F3492"/>
    <w:rsid w:val="002F34E6"/>
    <w:rsid w:val="002F358A"/>
    <w:rsid w:val="002F366D"/>
    <w:rsid w:val="002F396C"/>
    <w:rsid w:val="002F3C41"/>
    <w:rsid w:val="002F40D0"/>
    <w:rsid w:val="002F46AB"/>
    <w:rsid w:val="002F4A9B"/>
    <w:rsid w:val="002F4F1E"/>
    <w:rsid w:val="002F55C2"/>
    <w:rsid w:val="002F57B6"/>
    <w:rsid w:val="002F587D"/>
    <w:rsid w:val="002F5A89"/>
    <w:rsid w:val="002F5A99"/>
    <w:rsid w:val="002F5AF9"/>
    <w:rsid w:val="002F5ED1"/>
    <w:rsid w:val="002F6445"/>
    <w:rsid w:val="002F673D"/>
    <w:rsid w:val="002F68DF"/>
    <w:rsid w:val="002F6BD1"/>
    <w:rsid w:val="002F6D0E"/>
    <w:rsid w:val="002F6E84"/>
    <w:rsid w:val="002F7131"/>
    <w:rsid w:val="002F7909"/>
    <w:rsid w:val="002F7AC8"/>
    <w:rsid w:val="00300050"/>
    <w:rsid w:val="0030014B"/>
    <w:rsid w:val="00300168"/>
    <w:rsid w:val="003002B0"/>
    <w:rsid w:val="0030044F"/>
    <w:rsid w:val="00300693"/>
    <w:rsid w:val="00300862"/>
    <w:rsid w:val="00300CA5"/>
    <w:rsid w:val="00300ED3"/>
    <w:rsid w:val="00300F7E"/>
    <w:rsid w:val="00301990"/>
    <w:rsid w:val="00301E02"/>
    <w:rsid w:val="00301FDA"/>
    <w:rsid w:val="00302194"/>
    <w:rsid w:val="003021A5"/>
    <w:rsid w:val="00302867"/>
    <w:rsid w:val="00302938"/>
    <w:rsid w:val="00302E3B"/>
    <w:rsid w:val="00302E58"/>
    <w:rsid w:val="0030347E"/>
    <w:rsid w:val="003034F2"/>
    <w:rsid w:val="0030367B"/>
    <w:rsid w:val="0030371E"/>
    <w:rsid w:val="003038B2"/>
    <w:rsid w:val="0030399E"/>
    <w:rsid w:val="00303AE2"/>
    <w:rsid w:val="00303B3D"/>
    <w:rsid w:val="00303B75"/>
    <w:rsid w:val="00303CB8"/>
    <w:rsid w:val="003040DC"/>
    <w:rsid w:val="0030418E"/>
    <w:rsid w:val="0030431F"/>
    <w:rsid w:val="00304321"/>
    <w:rsid w:val="003045C2"/>
    <w:rsid w:val="003045E4"/>
    <w:rsid w:val="003048F4"/>
    <w:rsid w:val="00304B84"/>
    <w:rsid w:val="00304C8D"/>
    <w:rsid w:val="0030506E"/>
    <w:rsid w:val="00305346"/>
    <w:rsid w:val="00305AE2"/>
    <w:rsid w:val="00305C8C"/>
    <w:rsid w:val="00305EBF"/>
    <w:rsid w:val="003061FB"/>
    <w:rsid w:val="00306443"/>
    <w:rsid w:val="00306BC9"/>
    <w:rsid w:val="00306EAE"/>
    <w:rsid w:val="00306FEA"/>
    <w:rsid w:val="00307023"/>
    <w:rsid w:val="0030707E"/>
    <w:rsid w:val="0030713F"/>
    <w:rsid w:val="00307290"/>
    <w:rsid w:val="003072D9"/>
    <w:rsid w:val="0030732A"/>
    <w:rsid w:val="00307692"/>
    <w:rsid w:val="00307E1C"/>
    <w:rsid w:val="00307EA2"/>
    <w:rsid w:val="003102B5"/>
    <w:rsid w:val="00310512"/>
    <w:rsid w:val="0031069F"/>
    <w:rsid w:val="00310A17"/>
    <w:rsid w:val="003110AE"/>
    <w:rsid w:val="00311302"/>
    <w:rsid w:val="00311688"/>
    <w:rsid w:val="003117B6"/>
    <w:rsid w:val="003117EE"/>
    <w:rsid w:val="0031195F"/>
    <w:rsid w:val="00311A26"/>
    <w:rsid w:val="00311C77"/>
    <w:rsid w:val="00311CA4"/>
    <w:rsid w:val="00311D9E"/>
    <w:rsid w:val="00311E32"/>
    <w:rsid w:val="0031208F"/>
    <w:rsid w:val="00312217"/>
    <w:rsid w:val="003122BA"/>
    <w:rsid w:val="0031253F"/>
    <w:rsid w:val="00312937"/>
    <w:rsid w:val="00312A18"/>
    <w:rsid w:val="00312E95"/>
    <w:rsid w:val="00312EB4"/>
    <w:rsid w:val="00313250"/>
    <w:rsid w:val="003136C1"/>
    <w:rsid w:val="00313739"/>
    <w:rsid w:val="0031388D"/>
    <w:rsid w:val="003138CC"/>
    <w:rsid w:val="00313D88"/>
    <w:rsid w:val="00313E31"/>
    <w:rsid w:val="00314140"/>
    <w:rsid w:val="00314501"/>
    <w:rsid w:val="003149FF"/>
    <w:rsid w:val="00315029"/>
    <w:rsid w:val="00315129"/>
    <w:rsid w:val="003153BB"/>
    <w:rsid w:val="003153BE"/>
    <w:rsid w:val="0031543A"/>
    <w:rsid w:val="00315607"/>
    <w:rsid w:val="00315624"/>
    <w:rsid w:val="00315C3E"/>
    <w:rsid w:val="00315C5B"/>
    <w:rsid w:val="00315CB4"/>
    <w:rsid w:val="00315F6A"/>
    <w:rsid w:val="003160EB"/>
    <w:rsid w:val="00316375"/>
    <w:rsid w:val="00316B24"/>
    <w:rsid w:val="003170AD"/>
    <w:rsid w:val="00317B67"/>
    <w:rsid w:val="00317CFA"/>
    <w:rsid w:val="003201C4"/>
    <w:rsid w:val="003202C3"/>
    <w:rsid w:val="0032105C"/>
    <w:rsid w:val="0032107F"/>
    <w:rsid w:val="003210A1"/>
    <w:rsid w:val="00321195"/>
    <w:rsid w:val="003212E3"/>
    <w:rsid w:val="00321449"/>
    <w:rsid w:val="0032153F"/>
    <w:rsid w:val="00321F9E"/>
    <w:rsid w:val="003222C7"/>
    <w:rsid w:val="00322A2D"/>
    <w:rsid w:val="00322E00"/>
    <w:rsid w:val="00322FA8"/>
    <w:rsid w:val="00322FD4"/>
    <w:rsid w:val="0032355D"/>
    <w:rsid w:val="00323699"/>
    <w:rsid w:val="0032379E"/>
    <w:rsid w:val="00323BC1"/>
    <w:rsid w:val="00323F16"/>
    <w:rsid w:val="003243E8"/>
    <w:rsid w:val="003245B8"/>
    <w:rsid w:val="003247E0"/>
    <w:rsid w:val="003248ED"/>
    <w:rsid w:val="00324975"/>
    <w:rsid w:val="00324A41"/>
    <w:rsid w:val="00324A8A"/>
    <w:rsid w:val="00324B8E"/>
    <w:rsid w:val="00324BBA"/>
    <w:rsid w:val="003251FA"/>
    <w:rsid w:val="00325598"/>
    <w:rsid w:val="003256FE"/>
    <w:rsid w:val="00325881"/>
    <w:rsid w:val="0032594A"/>
    <w:rsid w:val="00325E3A"/>
    <w:rsid w:val="003260A8"/>
    <w:rsid w:val="00326912"/>
    <w:rsid w:val="00326ABC"/>
    <w:rsid w:val="00326AD2"/>
    <w:rsid w:val="00326EBC"/>
    <w:rsid w:val="0032732F"/>
    <w:rsid w:val="003273B4"/>
    <w:rsid w:val="00327545"/>
    <w:rsid w:val="00327732"/>
    <w:rsid w:val="003277BE"/>
    <w:rsid w:val="00327E4B"/>
    <w:rsid w:val="00327FE1"/>
    <w:rsid w:val="00330062"/>
    <w:rsid w:val="003306F8"/>
    <w:rsid w:val="00330730"/>
    <w:rsid w:val="00330B0C"/>
    <w:rsid w:val="003312C2"/>
    <w:rsid w:val="00331340"/>
    <w:rsid w:val="00331537"/>
    <w:rsid w:val="00331694"/>
    <w:rsid w:val="00331793"/>
    <w:rsid w:val="00331844"/>
    <w:rsid w:val="00331906"/>
    <w:rsid w:val="00331F04"/>
    <w:rsid w:val="00332076"/>
    <w:rsid w:val="00332446"/>
    <w:rsid w:val="0033254C"/>
    <w:rsid w:val="00332664"/>
    <w:rsid w:val="00332788"/>
    <w:rsid w:val="00332820"/>
    <w:rsid w:val="00332883"/>
    <w:rsid w:val="003328EE"/>
    <w:rsid w:val="00332A04"/>
    <w:rsid w:val="00332BE7"/>
    <w:rsid w:val="00332E2C"/>
    <w:rsid w:val="003332E0"/>
    <w:rsid w:val="00333FAA"/>
    <w:rsid w:val="0033402E"/>
    <w:rsid w:val="00334137"/>
    <w:rsid w:val="00334268"/>
    <w:rsid w:val="003342EA"/>
    <w:rsid w:val="003342F7"/>
    <w:rsid w:val="0033464D"/>
    <w:rsid w:val="003346C0"/>
    <w:rsid w:val="0033478E"/>
    <w:rsid w:val="00334B2F"/>
    <w:rsid w:val="00334B34"/>
    <w:rsid w:val="00334CDD"/>
    <w:rsid w:val="00334D79"/>
    <w:rsid w:val="00334F90"/>
    <w:rsid w:val="00335095"/>
    <w:rsid w:val="00335336"/>
    <w:rsid w:val="0033548C"/>
    <w:rsid w:val="003354E3"/>
    <w:rsid w:val="0033565F"/>
    <w:rsid w:val="00335738"/>
    <w:rsid w:val="0033582E"/>
    <w:rsid w:val="003358E7"/>
    <w:rsid w:val="00335C7A"/>
    <w:rsid w:val="00335E9A"/>
    <w:rsid w:val="003363AB"/>
    <w:rsid w:val="003364C0"/>
    <w:rsid w:val="0033689F"/>
    <w:rsid w:val="003369E0"/>
    <w:rsid w:val="00336BDE"/>
    <w:rsid w:val="00336CC0"/>
    <w:rsid w:val="00337896"/>
    <w:rsid w:val="003379C2"/>
    <w:rsid w:val="00340357"/>
    <w:rsid w:val="00340409"/>
    <w:rsid w:val="00340A76"/>
    <w:rsid w:val="00340D78"/>
    <w:rsid w:val="0034113E"/>
    <w:rsid w:val="0034129B"/>
    <w:rsid w:val="003413A3"/>
    <w:rsid w:val="003413D4"/>
    <w:rsid w:val="003418AF"/>
    <w:rsid w:val="003419AD"/>
    <w:rsid w:val="00341B5B"/>
    <w:rsid w:val="00341BCD"/>
    <w:rsid w:val="00342042"/>
    <w:rsid w:val="00342316"/>
    <w:rsid w:val="00342424"/>
    <w:rsid w:val="0034242A"/>
    <w:rsid w:val="003426BB"/>
    <w:rsid w:val="003426DC"/>
    <w:rsid w:val="00342787"/>
    <w:rsid w:val="0034302F"/>
    <w:rsid w:val="003430BE"/>
    <w:rsid w:val="0034318F"/>
    <w:rsid w:val="0034379E"/>
    <w:rsid w:val="003437D5"/>
    <w:rsid w:val="00344442"/>
    <w:rsid w:val="003446CE"/>
    <w:rsid w:val="0034475A"/>
    <w:rsid w:val="003448FC"/>
    <w:rsid w:val="00344944"/>
    <w:rsid w:val="00344A0A"/>
    <w:rsid w:val="00344A38"/>
    <w:rsid w:val="00344D10"/>
    <w:rsid w:val="00344D3E"/>
    <w:rsid w:val="00344D55"/>
    <w:rsid w:val="00344DCA"/>
    <w:rsid w:val="003450A9"/>
    <w:rsid w:val="003450AA"/>
    <w:rsid w:val="00345190"/>
    <w:rsid w:val="003455F1"/>
    <w:rsid w:val="00345857"/>
    <w:rsid w:val="00345C4E"/>
    <w:rsid w:val="00345D29"/>
    <w:rsid w:val="00345E68"/>
    <w:rsid w:val="003460FD"/>
    <w:rsid w:val="0034613A"/>
    <w:rsid w:val="00346171"/>
    <w:rsid w:val="003467D2"/>
    <w:rsid w:val="00346B63"/>
    <w:rsid w:val="00346BDF"/>
    <w:rsid w:val="00346C2E"/>
    <w:rsid w:val="00346C50"/>
    <w:rsid w:val="00346EAA"/>
    <w:rsid w:val="003470E0"/>
    <w:rsid w:val="0034755C"/>
    <w:rsid w:val="00347758"/>
    <w:rsid w:val="003478DF"/>
    <w:rsid w:val="00347951"/>
    <w:rsid w:val="00347AD7"/>
    <w:rsid w:val="00347B18"/>
    <w:rsid w:val="00347F15"/>
    <w:rsid w:val="003501F4"/>
    <w:rsid w:val="003504B8"/>
    <w:rsid w:val="003504BB"/>
    <w:rsid w:val="00350603"/>
    <w:rsid w:val="003514CA"/>
    <w:rsid w:val="0035159C"/>
    <w:rsid w:val="00351793"/>
    <w:rsid w:val="00351809"/>
    <w:rsid w:val="00351C06"/>
    <w:rsid w:val="00351CFC"/>
    <w:rsid w:val="00351DE8"/>
    <w:rsid w:val="00351E56"/>
    <w:rsid w:val="00351ED1"/>
    <w:rsid w:val="003521F6"/>
    <w:rsid w:val="003522BE"/>
    <w:rsid w:val="00352915"/>
    <w:rsid w:val="00352D76"/>
    <w:rsid w:val="00353058"/>
    <w:rsid w:val="00353794"/>
    <w:rsid w:val="003538D8"/>
    <w:rsid w:val="003538FC"/>
    <w:rsid w:val="00353B62"/>
    <w:rsid w:val="00353E0E"/>
    <w:rsid w:val="00353F67"/>
    <w:rsid w:val="00353F8D"/>
    <w:rsid w:val="003541DF"/>
    <w:rsid w:val="0035444D"/>
    <w:rsid w:val="00354747"/>
    <w:rsid w:val="00354777"/>
    <w:rsid w:val="00354914"/>
    <w:rsid w:val="003550ED"/>
    <w:rsid w:val="0035520A"/>
    <w:rsid w:val="003558DA"/>
    <w:rsid w:val="00355B9E"/>
    <w:rsid w:val="00355BB0"/>
    <w:rsid w:val="00355CA2"/>
    <w:rsid w:val="00355E58"/>
    <w:rsid w:val="00355FAD"/>
    <w:rsid w:val="003561BF"/>
    <w:rsid w:val="00356402"/>
    <w:rsid w:val="00356420"/>
    <w:rsid w:val="00356589"/>
    <w:rsid w:val="00356DFC"/>
    <w:rsid w:val="003570AE"/>
    <w:rsid w:val="0035715F"/>
    <w:rsid w:val="00357565"/>
    <w:rsid w:val="0036001C"/>
    <w:rsid w:val="00360703"/>
    <w:rsid w:val="00361116"/>
    <w:rsid w:val="0036118E"/>
    <w:rsid w:val="00361850"/>
    <w:rsid w:val="00361BFD"/>
    <w:rsid w:val="00361F0F"/>
    <w:rsid w:val="00362F17"/>
    <w:rsid w:val="00363656"/>
    <w:rsid w:val="003636F0"/>
    <w:rsid w:val="00363820"/>
    <w:rsid w:val="00363D11"/>
    <w:rsid w:val="00364376"/>
    <w:rsid w:val="0036442C"/>
    <w:rsid w:val="00364481"/>
    <w:rsid w:val="003645D2"/>
    <w:rsid w:val="00364631"/>
    <w:rsid w:val="00364659"/>
    <w:rsid w:val="00364806"/>
    <w:rsid w:val="0036491E"/>
    <w:rsid w:val="003649C5"/>
    <w:rsid w:val="0036530B"/>
    <w:rsid w:val="003655A0"/>
    <w:rsid w:val="003655F0"/>
    <w:rsid w:val="0036599E"/>
    <w:rsid w:val="00365A2F"/>
    <w:rsid w:val="00365CAF"/>
    <w:rsid w:val="00365F69"/>
    <w:rsid w:val="00365F81"/>
    <w:rsid w:val="00365FA1"/>
    <w:rsid w:val="0036644E"/>
    <w:rsid w:val="003664F1"/>
    <w:rsid w:val="0036684D"/>
    <w:rsid w:val="00366A6B"/>
    <w:rsid w:val="003678A6"/>
    <w:rsid w:val="0036793B"/>
    <w:rsid w:val="00367960"/>
    <w:rsid w:val="00367A2D"/>
    <w:rsid w:val="00367B59"/>
    <w:rsid w:val="00367E28"/>
    <w:rsid w:val="00367E72"/>
    <w:rsid w:val="0037004B"/>
    <w:rsid w:val="0037016C"/>
    <w:rsid w:val="003704A2"/>
    <w:rsid w:val="0037058D"/>
    <w:rsid w:val="00370724"/>
    <w:rsid w:val="00370884"/>
    <w:rsid w:val="00370AA4"/>
    <w:rsid w:val="00370B12"/>
    <w:rsid w:val="00370CAB"/>
    <w:rsid w:val="00370DFA"/>
    <w:rsid w:val="0037122D"/>
    <w:rsid w:val="003713AF"/>
    <w:rsid w:val="00371A3D"/>
    <w:rsid w:val="00371B2C"/>
    <w:rsid w:val="00371BF5"/>
    <w:rsid w:val="00371DB7"/>
    <w:rsid w:val="00371E59"/>
    <w:rsid w:val="00371FF9"/>
    <w:rsid w:val="003721B0"/>
    <w:rsid w:val="00372207"/>
    <w:rsid w:val="00372333"/>
    <w:rsid w:val="00372883"/>
    <w:rsid w:val="00372CBA"/>
    <w:rsid w:val="00372E65"/>
    <w:rsid w:val="0037317A"/>
    <w:rsid w:val="003732BF"/>
    <w:rsid w:val="00373466"/>
    <w:rsid w:val="00373778"/>
    <w:rsid w:val="00373D1A"/>
    <w:rsid w:val="00374158"/>
    <w:rsid w:val="003745A1"/>
    <w:rsid w:val="00374640"/>
    <w:rsid w:val="00374878"/>
    <w:rsid w:val="003748C6"/>
    <w:rsid w:val="00375165"/>
    <w:rsid w:val="00375280"/>
    <w:rsid w:val="00375582"/>
    <w:rsid w:val="003755A4"/>
    <w:rsid w:val="00375690"/>
    <w:rsid w:val="00375D98"/>
    <w:rsid w:val="00376252"/>
    <w:rsid w:val="003762B4"/>
    <w:rsid w:val="00376686"/>
    <w:rsid w:val="003767F9"/>
    <w:rsid w:val="003769ED"/>
    <w:rsid w:val="00376B19"/>
    <w:rsid w:val="00376C62"/>
    <w:rsid w:val="00376D50"/>
    <w:rsid w:val="00376F5D"/>
    <w:rsid w:val="00376FD4"/>
    <w:rsid w:val="00377087"/>
    <w:rsid w:val="00377488"/>
    <w:rsid w:val="003775C8"/>
    <w:rsid w:val="003777C9"/>
    <w:rsid w:val="00377901"/>
    <w:rsid w:val="00377B1D"/>
    <w:rsid w:val="00377C1C"/>
    <w:rsid w:val="0038078A"/>
    <w:rsid w:val="00380FAA"/>
    <w:rsid w:val="00381630"/>
    <w:rsid w:val="00381A3E"/>
    <w:rsid w:val="00381BC7"/>
    <w:rsid w:val="00381D15"/>
    <w:rsid w:val="00381E5D"/>
    <w:rsid w:val="0038201B"/>
    <w:rsid w:val="00382554"/>
    <w:rsid w:val="00382627"/>
    <w:rsid w:val="00382939"/>
    <w:rsid w:val="0038293D"/>
    <w:rsid w:val="003829FE"/>
    <w:rsid w:val="00382A2C"/>
    <w:rsid w:val="00382C46"/>
    <w:rsid w:val="00382CC4"/>
    <w:rsid w:val="00382F19"/>
    <w:rsid w:val="00383644"/>
    <w:rsid w:val="00383A32"/>
    <w:rsid w:val="00383B1E"/>
    <w:rsid w:val="00383B69"/>
    <w:rsid w:val="00383D17"/>
    <w:rsid w:val="00383E64"/>
    <w:rsid w:val="003841BD"/>
    <w:rsid w:val="003841F7"/>
    <w:rsid w:val="00384277"/>
    <w:rsid w:val="00384295"/>
    <w:rsid w:val="00384478"/>
    <w:rsid w:val="0038447A"/>
    <w:rsid w:val="0038452A"/>
    <w:rsid w:val="00384751"/>
    <w:rsid w:val="00384840"/>
    <w:rsid w:val="00384A93"/>
    <w:rsid w:val="00384D69"/>
    <w:rsid w:val="00385C71"/>
    <w:rsid w:val="00385D7F"/>
    <w:rsid w:val="00385E41"/>
    <w:rsid w:val="003861D5"/>
    <w:rsid w:val="003861E5"/>
    <w:rsid w:val="0038626F"/>
    <w:rsid w:val="00386312"/>
    <w:rsid w:val="00386462"/>
    <w:rsid w:val="003864FC"/>
    <w:rsid w:val="003867E0"/>
    <w:rsid w:val="00386A0D"/>
    <w:rsid w:val="00386A9F"/>
    <w:rsid w:val="0038703B"/>
    <w:rsid w:val="00387144"/>
    <w:rsid w:val="00387829"/>
    <w:rsid w:val="003878E8"/>
    <w:rsid w:val="00387FA7"/>
    <w:rsid w:val="0039026E"/>
    <w:rsid w:val="0039044E"/>
    <w:rsid w:val="0039051B"/>
    <w:rsid w:val="003906AC"/>
    <w:rsid w:val="00390CC3"/>
    <w:rsid w:val="00390E90"/>
    <w:rsid w:val="00390F09"/>
    <w:rsid w:val="00391798"/>
    <w:rsid w:val="00391B00"/>
    <w:rsid w:val="003921F1"/>
    <w:rsid w:val="003922BB"/>
    <w:rsid w:val="003924BA"/>
    <w:rsid w:val="003926FC"/>
    <w:rsid w:val="00392770"/>
    <w:rsid w:val="0039288D"/>
    <w:rsid w:val="00392A95"/>
    <w:rsid w:val="00392AD6"/>
    <w:rsid w:val="00392E15"/>
    <w:rsid w:val="0039301B"/>
    <w:rsid w:val="003932D3"/>
    <w:rsid w:val="003933C7"/>
    <w:rsid w:val="00393637"/>
    <w:rsid w:val="0039394E"/>
    <w:rsid w:val="003939AF"/>
    <w:rsid w:val="00393AD6"/>
    <w:rsid w:val="00393AE0"/>
    <w:rsid w:val="00393D07"/>
    <w:rsid w:val="00393E02"/>
    <w:rsid w:val="00393ED4"/>
    <w:rsid w:val="00393FE6"/>
    <w:rsid w:val="003949DD"/>
    <w:rsid w:val="00394BDB"/>
    <w:rsid w:val="00394BE5"/>
    <w:rsid w:val="00394C9C"/>
    <w:rsid w:val="00394D8F"/>
    <w:rsid w:val="00394F1E"/>
    <w:rsid w:val="0039584A"/>
    <w:rsid w:val="0039584F"/>
    <w:rsid w:val="00395DD6"/>
    <w:rsid w:val="00395DDC"/>
    <w:rsid w:val="0039635C"/>
    <w:rsid w:val="00396617"/>
    <w:rsid w:val="00396877"/>
    <w:rsid w:val="00396F6E"/>
    <w:rsid w:val="003975E3"/>
    <w:rsid w:val="00397636"/>
    <w:rsid w:val="0039775E"/>
    <w:rsid w:val="00397AF7"/>
    <w:rsid w:val="00397EC1"/>
    <w:rsid w:val="00397FF6"/>
    <w:rsid w:val="003A0055"/>
    <w:rsid w:val="003A0137"/>
    <w:rsid w:val="003A0581"/>
    <w:rsid w:val="003A0ADA"/>
    <w:rsid w:val="003A136A"/>
    <w:rsid w:val="003A1393"/>
    <w:rsid w:val="003A1AD5"/>
    <w:rsid w:val="003A1CE8"/>
    <w:rsid w:val="003A1D80"/>
    <w:rsid w:val="003A1E46"/>
    <w:rsid w:val="003A2123"/>
    <w:rsid w:val="003A2275"/>
    <w:rsid w:val="003A22B9"/>
    <w:rsid w:val="003A2A6A"/>
    <w:rsid w:val="003A2BA9"/>
    <w:rsid w:val="003A2D38"/>
    <w:rsid w:val="003A2DDB"/>
    <w:rsid w:val="003A309F"/>
    <w:rsid w:val="003A319B"/>
    <w:rsid w:val="003A3B0D"/>
    <w:rsid w:val="003A3C45"/>
    <w:rsid w:val="003A3C4A"/>
    <w:rsid w:val="003A3D57"/>
    <w:rsid w:val="003A4004"/>
    <w:rsid w:val="003A41B1"/>
    <w:rsid w:val="003A46CB"/>
    <w:rsid w:val="003A4B20"/>
    <w:rsid w:val="003A4B2F"/>
    <w:rsid w:val="003A4C8C"/>
    <w:rsid w:val="003A4D58"/>
    <w:rsid w:val="003A51AF"/>
    <w:rsid w:val="003A546D"/>
    <w:rsid w:val="003A5504"/>
    <w:rsid w:val="003A5D10"/>
    <w:rsid w:val="003A5D86"/>
    <w:rsid w:val="003A6A61"/>
    <w:rsid w:val="003A6CD9"/>
    <w:rsid w:val="003A6E48"/>
    <w:rsid w:val="003A6E54"/>
    <w:rsid w:val="003A6F74"/>
    <w:rsid w:val="003A758F"/>
    <w:rsid w:val="003A75F8"/>
    <w:rsid w:val="003A7911"/>
    <w:rsid w:val="003A7950"/>
    <w:rsid w:val="003A7A16"/>
    <w:rsid w:val="003A7B79"/>
    <w:rsid w:val="003A7D0C"/>
    <w:rsid w:val="003A7E49"/>
    <w:rsid w:val="003B003E"/>
    <w:rsid w:val="003B0080"/>
    <w:rsid w:val="003B012B"/>
    <w:rsid w:val="003B028A"/>
    <w:rsid w:val="003B05ED"/>
    <w:rsid w:val="003B06DC"/>
    <w:rsid w:val="003B0740"/>
    <w:rsid w:val="003B0AAB"/>
    <w:rsid w:val="003B0D8E"/>
    <w:rsid w:val="003B0E41"/>
    <w:rsid w:val="003B1067"/>
    <w:rsid w:val="003B1144"/>
    <w:rsid w:val="003B15FC"/>
    <w:rsid w:val="003B160F"/>
    <w:rsid w:val="003B1763"/>
    <w:rsid w:val="003B17AF"/>
    <w:rsid w:val="003B1BE7"/>
    <w:rsid w:val="003B1C05"/>
    <w:rsid w:val="003B1F08"/>
    <w:rsid w:val="003B229F"/>
    <w:rsid w:val="003B2395"/>
    <w:rsid w:val="003B2980"/>
    <w:rsid w:val="003B2A46"/>
    <w:rsid w:val="003B2A7A"/>
    <w:rsid w:val="003B2D6C"/>
    <w:rsid w:val="003B2DD9"/>
    <w:rsid w:val="003B2DF7"/>
    <w:rsid w:val="003B2E77"/>
    <w:rsid w:val="003B3012"/>
    <w:rsid w:val="003B3044"/>
    <w:rsid w:val="003B32A5"/>
    <w:rsid w:val="003B32AB"/>
    <w:rsid w:val="003B36DF"/>
    <w:rsid w:val="003B3726"/>
    <w:rsid w:val="003B393F"/>
    <w:rsid w:val="003B3ACA"/>
    <w:rsid w:val="003B3C04"/>
    <w:rsid w:val="003B3CA9"/>
    <w:rsid w:val="003B3E1A"/>
    <w:rsid w:val="003B3E55"/>
    <w:rsid w:val="003B3E64"/>
    <w:rsid w:val="003B4244"/>
    <w:rsid w:val="003B43A2"/>
    <w:rsid w:val="003B48E4"/>
    <w:rsid w:val="003B496F"/>
    <w:rsid w:val="003B49B0"/>
    <w:rsid w:val="003B4BCC"/>
    <w:rsid w:val="003B4D78"/>
    <w:rsid w:val="003B51A0"/>
    <w:rsid w:val="003B57A9"/>
    <w:rsid w:val="003B59BB"/>
    <w:rsid w:val="003B5D3C"/>
    <w:rsid w:val="003B62A1"/>
    <w:rsid w:val="003B6515"/>
    <w:rsid w:val="003B6C35"/>
    <w:rsid w:val="003B71B7"/>
    <w:rsid w:val="003B7296"/>
    <w:rsid w:val="003B7640"/>
    <w:rsid w:val="003B7718"/>
    <w:rsid w:val="003B78B7"/>
    <w:rsid w:val="003B79E6"/>
    <w:rsid w:val="003B7ACF"/>
    <w:rsid w:val="003B7E5F"/>
    <w:rsid w:val="003B7E6F"/>
    <w:rsid w:val="003C0218"/>
    <w:rsid w:val="003C0396"/>
    <w:rsid w:val="003C081E"/>
    <w:rsid w:val="003C08DE"/>
    <w:rsid w:val="003C0DF0"/>
    <w:rsid w:val="003C0F58"/>
    <w:rsid w:val="003C10C0"/>
    <w:rsid w:val="003C13F0"/>
    <w:rsid w:val="003C1639"/>
    <w:rsid w:val="003C22E0"/>
    <w:rsid w:val="003C23BE"/>
    <w:rsid w:val="003C23C4"/>
    <w:rsid w:val="003C2535"/>
    <w:rsid w:val="003C30E1"/>
    <w:rsid w:val="003C3179"/>
    <w:rsid w:val="003C36B8"/>
    <w:rsid w:val="003C36FF"/>
    <w:rsid w:val="003C3772"/>
    <w:rsid w:val="003C38C0"/>
    <w:rsid w:val="003C4210"/>
    <w:rsid w:val="003C43B8"/>
    <w:rsid w:val="003C4582"/>
    <w:rsid w:val="003C4583"/>
    <w:rsid w:val="003C4789"/>
    <w:rsid w:val="003C4933"/>
    <w:rsid w:val="003C4E54"/>
    <w:rsid w:val="003C5059"/>
    <w:rsid w:val="003C52CF"/>
    <w:rsid w:val="003C5402"/>
    <w:rsid w:val="003C56BF"/>
    <w:rsid w:val="003C57D6"/>
    <w:rsid w:val="003C5953"/>
    <w:rsid w:val="003C5995"/>
    <w:rsid w:val="003C5A68"/>
    <w:rsid w:val="003C62BF"/>
    <w:rsid w:val="003C649D"/>
    <w:rsid w:val="003C6598"/>
    <w:rsid w:val="003C661A"/>
    <w:rsid w:val="003C69A8"/>
    <w:rsid w:val="003C6B22"/>
    <w:rsid w:val="003C6CF9"/>
    <w:rsid w:val="003C767B"/>
    <w:rsid w:val="003C7909"/>
    <w:rsid w:val="003C7B4B"/>
    <w:rsid w:val="003C7F3B"/>
    <w:rsid w:val="003D07CD"/>
    <w:rsid w:val="003D08EC"/>
    <w:rsid w:val="003D0920"/>
    <w:rsid w:val="003D09EB"/>
    <w:rsid w:val="003D0A51"/>
    <w:rsid w:val="003D1062"/>
    <w:rsid w:val="003D1A45"/>
    <w:rsid w:val="003D22B3"/>
    <w:rsid w:val="003D2A89"/>
    <w:rsid w:val="003D2AD8"/>
    <w:rsid w:val="003D2C4F"/>
    <w:rsid w:val="003D360A"/>
    <w:rsid w:val="003D3615"/>
    <w:rsid w:val="003D3A29"/>
    <w:rsid w:val="003D3B94"/>
    <w:rsid w:val="003D3E3B"/>
    <w:rsid w:val="003D3EDA"/>
    <w:rsid w:val="003D402C"/>
    <w:rsid w:val="003D4285"/>
    <w:rsid w:val="003D431E"/>
    <w:rsid w:val="003D454C"/>
    <w:rsid w:val="003D491D"/>
    <w:rsid w:val="003D4ACF"/>
    <w:rsid w:val="003D4B18"/>
    <w:rsid w:val="003D4C00"/>
    <w:rsid w:val="003D4DDC"/>
    <w:rsid w:val="003D5A27"/>
    <w:rsid w:val="003D5C43"/>
    <w:rsid w:val="003D67A3"/>
    <w:rsid w:val="003D69A4"/>
    <w:rsid w:val="003D6EFC"/>
    <w:rsid w:val="003D7079"/>
    <w:rsid w:val="003D711E"/>
    <w:rsid w:val="003D7145"/>
    <w:rsid w:val="003D799F"/>
    <w:rsid w:val="003D7A8D"/>
    <w:rsid w:val="003D7ACB"/>
    <w:rsid w:val="003D7C0B"/>
    <w:rsid w:val="003D7CE2"/>
    <w:rsid w:val="003D7D23"/>
    <w:rsid w:val="003D7ED5"/>
    <w:rsid w:val="003E0289"/>
    <w:rsid w:val="003E02F2"/>
    <w:rsid w:val="003E034A"/>
    <w:rsid w:val="003E03DA"/>
    <w:rsid w:val="003E0466"/>
    <w:rsid w:val="003E0B2E"/>
    <w:rsid w:val="003E140A"/>
    <w:rsid w:val="003E1E21"/>
    <w:rsid w:val="003E1F35"/>
    <w:rsid w:val="003E2247"/>
    <w:rsid w:val="003E2736"/>
    <w:rsid w:val="003E27B9"/>
    <w:rsid w:val="003E29D2"/>
    <w:rsid w:val="003E2CD3"/>
    <w:rsid w:val="003E2CD7"/>
    <w:rsid w:val="003E2D6C"/>
    <w:rsid w:val="003E3085"/>
    <w:rsid w:val="003E30EB"/>
    <w:rsid w:val="003E31D6"/>
    <w:rsid w:val="003E3547"/>
    <w:rsid w:val="003E3737"/>
    <w:rsid w:val="003E38CE"/>
    <w:rsid w:val="003E39AC"/>
    <w:rsid w:val="003E3E50"/>
    <w:rsid w:val="003E3F05"/>
    <w:rsid w:val="003E4433"/>
    <w:rsid w:val="003E4663"/>
    <w:rsid w:val="003E466A"/>
    <w:rsid w:val="003E46EF"/>
    <w:rsid w:val="003E4858"/>
    <w:rsid w:val="003E48D6"/>
    <w:rsid w:val="003E4A18"/>
    <w:rsid w:val="003E4CA0"/>
    <w:rsid w:val="003E4D0D"/>
    <w:rsid w:val="003E4DC2"/>
    <w:rsid w:val="003E4E70"/>
    <w:rsid w:val="003E5196"/>
    <w:rsid w:val="003E51E2"/>
    <w:rsid w:val="003E52BE"/>
    <w:rsid w:val="003E5358"/>
    <w:rsid w:val="003E58A4"/>
    <w:rsid w:val="003E5B0C"/>
    <w:rsid w:val="003E605E"/>
    <w:rsid w:val="003E66AB"/>
    <w:rsid w:val="003E6A9B"/>
    <w:rsid w:val="003E6B90"/>
    <w:rsid w:val="003E727F"/>
    <w:rsid w:val="003E72E4"/>
    <w:rsid w:val="003E7495"/>
    <w:rsid w:val="003E7B6F"/>
    <w:rsid w:val="003E7E6E"/>
    <w:rsid w:val="003F00BC"/>
    <w:rsid w:val="003F0316"/>
    <w:rsid w:val="003F0696"/>
    <w:rsid w:val="003F0888"/>
    <w:rsid w:val="003F0A19"/>
    <w:rsid w:val="003F0C00"/>
    <w:rsid w:val="003F10E2"/>
    <w:rsid w:val="003F120C"/>
    <w:rsid w:val="003F139A"/>
    <w:rsid w:val="003F153A"/>
    <w:rsid w:val="003F1CA8"/>
    <w:rsid w:val="003F1D4F"/>
    <w:rsid w:val="003F1E94"/>
    <w:rsid w:val="003F1F02"/>
    <w:rsid w:val="003F1F5A"/>
    <w:rsid w:val="003F20D6"/>
    <w:rsid w:val="003F23D9"/>
    <w:rsid w:val="003F289F"/>
    <w:rsid w:val="003F2D67"/>
    <w:rsid w:val="003F32AA"/>
    <w:rsid w:val="003F37DE"/>
    <w:rsid w:val="003F38C8"/>
    <w:rsid w:val="003F3A2A"/>
    <w:rsid w:val="003F3BB3"/>
    <w:rsid w:val="003F3FD9"/>
    <w:rsid w:val="003F43B1"/>
    <w:rsid w:val="003F43EA"/>
    <w:rsid w:val="003F4C1B"/>
    <w:rsid w:val="003F4C2C"/>
    <w:rsid w:val="003F4C6D"/>
    <w:rsid w:val="003F4C8C"/>
    <w:rsid w:val="003F4ED9"/>
    <w:rsid w:val="003F50F0"/>
    <w:rsid w:val="003F5267"/>
    <w:rsid w:val="003F52A9"/>
    <w:rsid w:val="003F5493"/>
    <w:rsid w:val="003F56A8"/>
    <w:rsid w:val="003F597A"/>
    <w:rsid w:val="003F5D07"/>
    <w:rsid w:val="003F613C"/>
    <w:rsid w:val="003F641F"/>
    <w:rsid w:val="003F6AE4"/>
    <w:rsid w:val="003F6C7E"/>
    <w:rsid w:val="003F722D"/>
    <w:rsid w:val="003F727D"/>
    <w:rsid w:val="003F746A"/>
    <w:rsid w:val="003F76B9"/>
    <w:rsid w:val="003F79F1"/>
    <w:rsid w:val="003F7A10"/>
    <w:rsid w:val="003F7DC9"/>
    <w:rsid w:val="003F7FEB"/>
    <w:rsid w:val="004004EB"/>
    <w:rsid w:val="004004F9"/>
    <w:rsid w:val="00400544"/>
    <w:rsid w:val="004005B3"/>
    <w:rsid w:val="004005CF"/>
    <w:rsid w:val="00400952"/>
    <w:rsid w:val="00400995"/>
    <w:rsid w:val="00400D85"/>
    <w:rsid w:val="00400F8E"/>
    <w:rsid w:val="004010C6"/>
    <w:rsid w:val="004010F2"/>
    <w:rsid w:val="004011FF"/>
    <w:rsid w:val="0040161C"/>
    <w:rsid w:val="00401C00"/>
    <w:rsid w:val="00401F78"/>
    <w:rsid w:val="00401FB0"/>
    <w:rsid w:val="004020BA"/>
    <w:rsid w:val="004020CD"/>
    <w:rsid w:val="00402115"/>
    <w:rsid w:val="0040211B"/>
    <w:rsid w:val="004023A1"/>
    <w:rsid w:val="0040291F"/>
    <w:rsid w:val="00402A01"/>
    <w:rsid w:val="00402A08"/>
    <w:rsid w:val="00402B28"/>
    <w:rsid w:val="00402B87"/>
    <w:rsid w:val="00402C6F"/>
    <w:rsid w:val="004031E5"/>
    <w:rsid w:val="0040338D"/>
    <w:rsid w:val="00403E5A"/>
    <w:rsid w:val="00404165"/>
    <w:rsid w:val="004042FC"/>
    <w:rsid w:val="0040441E"/>
    <w:rsid w:val="00404787"/>
    <w:rsid w:val="004049EE"/>
    <w:rsid w:val="00404A75"/>
    <w:rsid w:val="00404B50"/>
    <w:rsid w:val="00404C0E"/>
    <w:rsid w:val="00404CFE"/>
    <w:rsid w:val="00404FCC"/>
    <w:rsid w:val="0040524D"/>
    <w:rsid w:val="0040539E"/>
    <w:rsid w:val="00405EAB"/>
    <w:rsid w:val="00405F01"/>
    <w:rsid w:val="0040607F"/>
    <w:rsid w:val="00406080"/>
    <w:rsid w:val="00406319"/>
    <w:rsid w:val="00406415"/>
    <w:rsid w:val="004064EC"/>
    <w:rsid w:val="0040659A"/>
    <w:rsid w:val="004065BA"/>
    <w:rsid w:val="0040667F"/>
    <w:rsid w:val="004066D8"/>
    <w:rsid w:val="00406777"/>
    <w:rsid w:val="00406891"/>
    <w:rsid w:val="00406917"/>
    <w:rsid w:val="0040698A"/>
    <w:rsid w:val="00406D58"/>
    <w:rsid w:val="004071AD"/>
    <w:rsid w:val="00407257"/>
    <w:rsid w:val="0040781E"/>
    <w:rsid w:val="00407B91"/>
    <w:rsid w:val="00407CE8"/>
    <w:rsid w:val="00407F39"/>
    <w:rsid w:val="004101A0"/>
    <w:rsid w:val="004101D0"/>
    <w:rsid w:val="00410D81"/>
    <w:rsid w:val="00410E68"/>
    <w:rsid w:val="00411550"/>
    <w:rsid w:val="0041165F"/>
    <w:rsid w:val="004119EC"/>
    <w:rsid w:val="00411CD6"/>
    <w:rsid w:val="004125A1"/>
    <w:rsid w:val="0041279C"/>
    <w:rsid w:val="004128D8"/>
    <w:rsid w:val="004129F7"/>
    <w:rsid w:val="00412A13"/>
    <w:rsid w:val="00412BF9"/>
    <w:rsid w:val="00412C62"/>
    <w:rsid w:val="00412E14"/>
    <w:rsid w:val="0041303D"/>
    <w:rsid w:val="0041320E"/>
    <w:rsid w:val="00413285"/>
    <w:rsid w:val="004133F7"/>
    <w:rsid w:val="00413699"/>
    <w:rsid w:val="004136A4"/>
    <w:rsid w:val="00413715"/>
    <w:rsid w:val="00413D48"/>
    <w:rsid w:val="00413DA7"/>
    <w:rsid w:val="00413E49"/>
    <w:rsid w:val="00414375"/>
    <w:rsid w:val="00414581"/>
    <w:rsid w:val="00414A7B"/>
    <w:rsid w:val="00414F58"/>
    <w:rsid w:val="004151B3"/>
    <w:rsid w:val="004151F2"/>
    <w:rsid w:val="00415410"/>
    <w:rsid w:val="0041549B"/>
    <w:rsid w:val="00415746"/>
    <w:rsid w:val="004158F5"/>
    <w:rsid w:val="00415DBF"/>
    <w:rsid w:val="00416240"/>
    <w:rsid w:val="004162A9"/>
    <w:rsid w:val="004166CC"/>
    <w:rsid w:val="00416857"/>
    <w:rsid w:val="00416A65"/>
    <w:rsid w:val="00416A9A"/>
    <w:rsid w:val="0041705B"/>
    <w:rsid w:val="0041705C"/>
    <w:rsid w:val="0041782D"/>
    <w:rsid w:val="00417E77"/>
    <w:rsid w:val="00417F5B"/>
    <w:rsid w:val="004200EF"/>
    <w:rsid w:val="004201AC"/>
    <w:rsid w:val="00420A12"/>
    <w:rsid w:val="00420DBB"/>
    <w:rsid w:val="004216C2"/>
    <w:rsid w:val="00421802"/>
    <w:rsid w:val="00421831"/>
    <w:rsid w:val="0042186C"/>
    <w:rsid w:val="00421C92"/>
    <w:rsid w:val="00422434"/>
    <w:rsid w:val="0042246E"/>
    <w:rsid w:val="00422607"/>
    <w:rsid w:val="00422778"/>
    <w:rsid w:val="00422938"/>
    <w:rsid w:val="00422C4F"/>
    <w:rsid w:val="00423002"/>
    <w:rsid w:val="00423018"/>
    <w:rsid w:val="0042309A"/>
    <w:rsid w:val="0042316B"/>
    <w:rsid w:val="0042344A"/>
    <w:rsid w:val="00423BAF"/>
    <w:rsid w:val="00423BCE"/>
    <w:rsid w:val="00423D49"/>
    <w:rsid w:val="00423E6C"/>
    <w:rsid w:val="00423E78"/>
    <w:rsid w:val="00423E9F"/>
    <w:rsid w:val="004240A2"/>
    <w:rsid w:val="004243E5"/>
    <w:rsid w:val="00424423"/>
    <w:rsid w:val="00424678"/>
    <w:rsid w:val="004246C1"/>
    <w:rsid w:val="00424891"/>
    <w:rsid w:val="00424A88"/>
    <w:rsid w:val="00424AFE"/>
    <w:rsid w:val="00424C4C"/>
    <w:rsid w:val="00424D52"/>
    <w:rsid w:val="00424E13"/>
    <w:rsid w:val="00424E1C"/>
    <w:rsid w:val="004252F4"/>
    <w:rsid w:val="00425B75"/>
    <w:rsid w:val="00425C2A"/>
    <w:rsid w:val="004262E5"/>
    <w:rsid w:val="00426309"/>
    <w:rsid w:val="00426466"/>
    <w:rsid w:val="00426522"/>
    <w:rsid w:val="004267B7"/>
    <w:rsid w:val="00426986"/>
    <w:rsid w:val="00426A72"/>
    <w:rsid w:val="00426BF0"/>
    <w:rsid w:val="004271A6"/>
    <w:rsid w:val="00427337"/>
    <w:rsid w:val="004273C9"/>
    <w:rsid w:val="004274A6"/>
    <w:rsid w:val="0043006C"/>
    <w:rsid w:val="004302C0"/>
    <w:rsid w:val="004303DB"/>
    <w:rsid w:val="0043045E"/>
    <w:rsid w:val="0043047A"/>
    <w:rsid w:val="00430498"/>
    <w:rsid w:val="004306E4"/>
    <w:rsid w:val="0043093D"/>
    <w:rsid w:val="004309C4"/>
    <w:rsid w:val="00430F5C"/>
    <w:rsid w:val="0043139C"/>
    <w:rsid w:val="00431591"/>
    <w:rsid w:val="00431873"/>
    <w:rsid w:val="00431A62"/>
    <w:rsid w:val="00431B6A"/>
    <w:rsid w:val="00431E95"/>
    <w:rsid w:val="00432641"/>
    <w:rsid w:val="00432749"/>
    <w:rsid w:val="00432874"/>
    <w:rsid w:val="00432909"/>
    <w:rsid w:val="00432A06"/>
    <w:rsid w:val="00432B99"/>
    <w:rsid w:val="00432D84"/>
    <w:rsid w:val="00432E1D"/>
    <w:rsid w:val="00432EB2"/>
    <w:rsid w:val="00432F3F"/>
    <w:rsid w:val="00433139"/>
    <w:rsid w:val="00433338"/>
    <w:rsid w:val="0043393C"/>
    <w:rsid w:val="00433E6B"/>
    <w:rsid w:val="0043466D"/>
    <w:rsid w:val="004347F3"/>
    <w:rsid w:val="00434B25"/>
    <w:rsid w:val="00434B32"/>
    <w:rsid w:val="00434CEC"/>
    <w:rsid w:val="00434DE2"/>
    <w:rsid w:val="00434FF7"/>
    <w:rsid w:val="00435248"/>
    <w:rsid w:val="00435309"/>
    <w:rsid w:val="004356EF"/>
    <w:rsid w:val="004359FE"/>
    <w:rsid w:val="00435A25"/>
    <w:rsid w:val="00435C4F"/>
    <w:rsid w:val="00435DDC"/>
    <w:rsid w:val="00435EF2"/>
    <w:rsid w:val="00435FBF"/>
    <w:rsid w:val="00435FDB"/>
    <w:rsid w:val="004361BD"/>
    <w:rsid w:val="00436528"/>
    <w:rsid w:val="00436556"/>
    <w:rsid w:val="004368B8"/>
    <w:rsid w:val="00436A34"/>
    <w:rsid w:val="00436C85"/>
    <w:rsid w:val="00437136"/>
    <w:rsid w:val="0043742A"/>
    <w:rsid w:val="004379C0"/>
    <w:rsid w:val="00437B83"/>
    <w:rsid w:val="00437E9D"/>
    <w:rsid w:val="00440704"/>
    <w:rsid w:val="0044088F"/>
    <w:rsid w:val="00440BC5"/>
    <w:rsid w:val="00440C55"/>
    <w:rsid w:val="00441156"/>
    <w:rsid w:val="00441533"/>
    <w:rsid w:val="0044181A"/>
    <w:rsid w:val="00441D7F"/>
    <w:rsid w:val="00441F46"/>
    <w:rsid w:val="0044235D"/>
    <w:rsid w:val="004425CF"/>
    <w:rsid w:val="00442A21"/>
    <w:rsid w:val="00442B47"/>
    <w:rsid w:val="00442B61"/>
    <w:rsid w:val="00442D91"/>
    <w:rsid w:val="0044305D"/>
    <w:rsid w:val="0044364F"/>
    <w:rsid w:val="0044389C"/>
    <w:rsid w:val="00443DD1"/>
    <w:rsid w:val="004440AF"/>
    <w:rsid w:val="0044425A"/>
    <w:rsid w:val="004442EE"/>
    <w:rsid w:val="004443E5"/>
    <w:rsid w:val="00444485"/>
    <w:rsid w:val="004444DD"/>
    <w:rsid w:val="0044451E"/>
    <w:rsid w:val="004445AE"/>
    <w:rsid w:val="00444A3B"/>
    <w:rsid w:val="00444A7D"/>
    <w:rsid w:val="00444CC9"/>
    <w:rsid w:val="00444F23"/>
    <w:rsid w:val="00444F25"/>
    <w:rsid w:val="00444FB5"/>
    <w:rsid w:val="0044500A"/>
    <w:rsid w:val="00445544"/>
    <w:rsid w:val="0044583A"/>
    <w:rsid w:val="00445D1E"/>
    <w:rsid w:val="00445DD4"/>
    <w:rsid w:val="00446002"/>
    <w:rsid w:val="0044606D"/>
    <w:rsid w:val="004460A2"/>
    <w:rsid w:val="004461D3"/>
    <w:rsid w:val="0044661B"/>
    <w:rsid w:val="00446651"/>
    <w:rsid w:val="0044669F"/>
    <w:rsid w:val="0044675A"/>
    <w:rsid w:val="00446769"/>
    <w:rsid w:val="00446866"/>
    <w:rsid w:val="00446B21"/>
    <w:rsid w:val="00446BFD"/>
    <w:rsid w:val="00446C2E"/>
    <w:rsid w:val="00446DDC"/>
    <w:rsid w:val="00446E82"/>
    <w:rsid w:val="0044729E"/>
    <w:rsid w:val="0044745A"/>
    <w:rsid w:val="004476D3"/>
    <w:rsid w:val="00447839"/>
    <w:rsid w:val="004478A3"/>
    <w:rsid w:val="004478D4"/>
    <w:rsid w:val="0044796B"/>
    <w:rsid w:val="004479F2"/>
    <w:rsid w:val="00447A30"/>
    <w:rsid w:val="00447F94"/>
    <w:rsid w:val="00450922"/>
    <w:rsid w:val="0045099B"/>
    <w:rsid w:val="00450D22"/>
    <w:rsid w:val="0045111A"/>
    <w:rsid w:val="0045165A"/>
    <w:rsid w:val="0045197A"/>
    <w:rsid w:val="00451E18"/>
    <w:rsid w:val="00451E23"/>
    <w:rsid w:val="00452072"/>
    <w:rsid w:val="0045229D"/>
    <w:rsid w:val="00452412"/>
    <w:rsid w:val="00452EEC"/>
    <w:rsid w:val="004531EA"/>
    <w:rsid w:val="00453380"/>
    <w:rsid w:val="004535B9"/>
    <w:rsid w:val="00453D40"/>
    <w:rsid w:val="00453D48"/>
    <w:rsid w:val="0045409B"/>
    <w:rsid w:val="004541FC"/>
    <w:rsid w:val="00454AF1"/>
    <w:rsid w:val="00454B59"/>
    <w:rsid w:val="00454E37"/>
    <w:rsid w:val="0045501F"/>
    <w:rsid w:val="00455042"/>
    <w:rsid w:val="00455258"/>
    <w:rsid w:val="0045538F"/>
    <w:rsid w:val="00455830"/>
    <w:rsid w:val="00455B6B"/>
    <w:rsid w:val="00455B90"/>
    <w:rsid w:val="00455C2C"/>
    <w:rsid w:val="00455D31"/>
    <w:rsid w:val="00456505"/>
    <w:rsid w:val="004569D2"/>
    <w:rsid w:val="0045716B"/>
    <w:rsid w:val="004571C1"/>
    <w:rsid w:val="004571DB"/>
    <w:rsid w:val="00457324"/>
    <w:rsid w:val="004577E8"/>
    <w:rsid w:val="0045780A"/>
    <w:rsid w:val="00457A93"/>
    <w:rsid w:val="00457BEE"/>
    <w:rsid w:val="00457F74"/>
    <w:rsid w:val="0046004C"/>
    <w:rsid w:val="0046023B"/>
    <w:rsid w:val="00460321"/>
    <w:rsid w:val="0046083D"/>
    <w:rsid w:val="004609F0"/>
    <w:rsid w:val="00460E7F"/>
    <w:rsid w:val="00460F33"/>
    <w:rsid w:val="00460FDA"/>
    <w:rsid w:val="00461068"/>
    <w:rsid w:val="00461208"/>
    <w:rsid w:val="00461450"/>
    <w:rsid w:val="00461564"/>
    <w:rsid w:val="004618A4"/>
    <w:rsid w:val="004619D6"/>
    <w:rsid w:val="00461B79"/>
    <w:rsid w:val="00461E4C"/>
    <w:rsid w:val="004624F4"/>
    <w:rsid w:val="004627E3"/>
    <w:rsid w:val="0046286E"/>
    <w:rsid w:val="00462FEC"/>
    <w:rsid w:val="00463153"/>
    <w:rsid w:val="0046325D"/>
    <w:rsid w:val="004635B2"/>
    <w:rsid w:val="004635D5"/>
    <w:rsid w:val="00463827"/>
    <w:rsid w:val="0046403E"/>
    <w:rsid w:val="0046421C"/>
    <w:rsid w:val="00464229"/>
    <w:rsid w:val="0046425E"/>
    <w:rsid w:val="004642AC"/>
    <w:rsid w:val="00464567"/>
    <w:rsid w:val="00464652"/>
    <w:rsid w:val="004647DB"/>
    <w:rsid w:val="00465281"/>
    <w:rsid w:val="004652DE"/>
    <w:rsid w:val="00465858"/>
    <w:rsid w:val="00465B24"/>
    <w:rsid w:val="00465BE0"/>
    <w:rsid w:val="00465E40"/>
    <w:rsid w:val="00466076"/>
    <w:rsid w:val="00466332"/>
    <w:rsid w:val="00466F96"/>
    <w:rsid w:val="004672D9"/>
    <w:rsid w:val="004672DE"/>
    <w:rsid w:val="0046756E"/>
    <w:rsid w:val="004676B9"/>
    <w:rsid w:val="0046790C"/>
    <w:rsid w:val="00467A3E"/>
    <w:rsid w:val="00467EDE"/>
    <w:rsid w:val="00467FE6"/>
    <w:rsid w:val="00467FF5"/>
    <w:rsid w:val="0047007D"/>
    <w:rsid w:val="004701BD"/>
    <w:rsid w:val="0047072B"/>
    <w:rsid w:val="00470DB6"/>
    <w:rsid w:val="00470E53"/>
    <w:rsid w:val="00470EA4"/>
    <w:rsid w:val="00470F3D"/>
    <w:rsid w:val="0047127D"/>
    <w:rsid w:val="00471534"/>
    <w:rsid w:val="00471AEF"/>
    <w:rsid w:val="00471F78"/>
    <w:rsid w:val="004720F0"/>
    <w:rsid w:val="0047211D"/>
    <w:rsid w:val="00472217"/>
    <w:rsid w:val="00472779"/>
    <w:rsid w:val="00472893"/>
    <w:rsid w:val="004729AA"/>
    <w:rsid w:val="00472A39"/>
    <w:rsid w:val="00473088"/>
    <w:rsid w:val="00473143"/>
    <w:rsid w:val="004737AA"/>
    <w:rsid w:val="00473959"/>
    <w:rsid w:val="00473D97"/>
    <w:rsid w:val="00473DE4"/>
    <w:rsid w:val="00473E66"/>
    <w:rsid w:val="00473E69"/>
    <w:rsid w:val="00473FA9"/>
    <w:rsid w:val="00474275"/>
    <w:rsid w:val="004744EF"/>
    <w:rsid w:val="00474548"/>
    <w:rsid w:val="004745C8"/>
    <w:rsid w:val="00474929"/>
    <w:rsid w:val="00474A79"/>
    <w:rsid w:val="00475275"/>
    <w:rsid w:val="004757C3"/>
    <w:rsid w:val="004758EF"/>
    <w:rsid w:val="00475B43"/>
    <w:rsid w:val="00475D91"/>
    <w:rsid w:val="00475E87"/>
    <w:rsid w:val="004760FC"/>
    <w:rsid w:val="004765A8"/>
    <w:rsid w:val="0047672C"/>
    <w:rsid w:val="00476D35"/>
    <w:rsid w:val="00476EAA"/>
    <w:rsid w:val="004771B3"/>
    <w:rsid w:val="00477454"/>
    <w:rsid w:val="00477554"/>
    <w:rsid w:val="0047769B"/>
    <w:rsid w:val="0047778A"/>
    <w:rsid w:val="00477C44"/>
    <w:rsid w:val="00477CB3"/>
    <w:rsid w:val="0048009E"/>
    <w:rsid w:val="0048038B"/>
    <w:rsid w:val="0048046B"/>
    <w:rsid w:val="004806D0"/>
    <w:rsid w:val="00480970"/>
    <w:rsid w:val="004810C4"/>
    <w:rsid w:val="00481194"/>
    <w:rsid w:val="004812DC"/>
    <w:rsid w:val="0048145A"/>
    <w:rsid w:val="00481597"/>
    <w:rsid w:val="00481670"/>
    <w:rsid w:val="00481A1D"/>
    <w:rsid w:val="00482208"/>
    <w:rsid w:val="004829D9"/>
    <w:rsid w:val="004829F0"/>
    <w:rsid w:val="00482DA1"/>
    <w:rsid w:val="0048317A"/>
    <w:rsid w:val="0048342D"/>
    <w:rsid w:val="00483577"/>
    <w:rsid w:val="004844DF"/>
    <w:rsid w:val="00484565"/>
    <w:rsid w:val="0048468D"/>
    <w:rsid w:val="00484767"/>
    <w:rsid w:val="004849E2"/>
    <w:rsid w:val="00484AC5"/>
    <w:rsid w:val="00484D4A"/>
    <w:rsid w:val="00484E93"/>
    <w:rsid w:val="004855B9"/>
    <w:rsid w:val="004856C4"/>
    <w:rsid w:val="00485876"/>
    <w:rsid w:val="00485B12"/>
    <w:rsid w:val="00485CA8"/>
    <w:rsid w:val="004861BB"/>
    <w:rsid w:val="0048624F"/>
    <w:rsid w:val="00486485"/>
    <w:rsid w:val="00486742"/>
    <w:rsid w:val="00486786"/>
    <w:rsid w:val="00486F21"/>
    <w:rsid w:val="0048712A"/>
    <w:rsid w:val="004873CA"/>
    <w:rsid w:val="004874B8"/>
    <w:rsid w:val="00487D6C"/>
    <w:rsid w:val="00487E4F"/>
    <w:rsid w:val="004903D0"/>
    <w:rsid w:val="0049076B"/>
    <w:rsid w:val="00490945"/>
    <w:rsid w:val="00490D81"/>
    <w:rsid w:val="0049117C"/>
    <w:rsid w:val="004913B2"/>
    <w:rsid w:val="004916FC"/>
    <w:rsid w:val="00491A3B"/>
    <w:rsid w:val="00491E08"/>
    <w:rsid w:val="004926DA"/>
    <w:rsid w:val="00492828"/>
    <w:rsid w:val="00492887"/>
    <w:rsid w:val="00492890"/>
    <w:rsid w:val="00493C8B"/>
    <w:rsid w:val="004941D2"/>
    <w:rsid w:val="00494362"/>
    <w:rsid w:val="004943E8"/>
    <w:rsid w:val="004946FC"/>
    <w:rsid w:val="00494850"/>
    <w:rsid w:val="00494DF6"/>
    <w:rsid w:val="00495011"/>
    <w:rsid w:val="004954C5"/>
    <w:rsid w:val="00495A78"/>
    <w:rsid w:val="00495BA0"/>
    <w:rsid w:val="00495E59"/>
    <w:rsid w:val="00495F03"/>
    <w:rsid w:val="00495F6E"/>
    <w:rsid w:val="00496184"/>
    <w:rsid w:val="00496709"/>
    <w:rsid w:val="00496808"/>
    <w:rsid w:val="00496B1D"/>
    <w:rsid w:val="00496D69"/>
    <w:rsid w:val="00496D8A"/>
    <w:rsid w:val="00496DDA"/>
    <w:rsid w:val="00496E38"/>
    <w:rsid w:val="00496F26"/>
    <w:rsid w:val="004974BA"/>
    <w:rsid w:val="004976DE"/>
    <w:rsid w:val="004978B2"/>
    <w:rsid w:val="00497AD0"/>
    <w:rsid w:val="004A048A"/>
    <w:rsid w:val="004A0583"/>
    <w:rsid w:val="004A0799"/>
    <w:rsid w:val="004A0B0D"/>
    <w:rsid w:val="004A0BB3"/>
    <w:rsid w:val="004A12D8"/>
    <w:rsid w:val="004A137B"/>
    <w:rsid w:val="004A14F0"/>
    <w:rsid w:val="004A16D3"/>
    <w:rsid w:val="004A175B"/>
    <w:rsid w:val="004A179B"/>
    <w:rsid w:val="004A182C"/>
    <w:rsid w:val="004A1A15"/>
    <w:rsid w:val="004A1CAD"/>
    <w:rsid w:val="004A1EF8"/>
    <w:rsid w:val="004A222B"/>
    <w:rsid w:val="004A26A5"/>
    <w:rsid w:val="004A2A83"/>
    <w:rsid w:val="004A2D2B"/>
    <w:rsid w:val="004A3045"/>
    <w:rsid w:val="004A330D"/>
    <w:rsid w:val="004A3604"/>
    <w:rsid w:val="004A3615"/>
    <w:rsid w:val="004A39B4"/>
    <w:rsid w:val="004A3A3F"/>
    <w:rsid w:val="004A3A53"/>
    <w:rsid w:val="004A3C25"/>
    <w:rsid w:val="004A3CF2"/>
    <w:rsid w:val="004A3F7D"/>
    <w:rsid w:val="004A44A6"/>
    <w:rsid w:val="004A44FA"/>
    <w:rsid w:val="004A47E6"/>
    <w:rsid w:val="004A48B5"/>
    <w:rsid w:val="004A48DF"/>
    <w:rsid w:val="004A4916"/>
    <w:rsid w:val="004A49B8"/>
    <w:rsid w:val="004A4A63"/>
    <w:rsid w:val="004A4AD3"/>
    <w:rsid w:val="004A5197"/>
    <w:rsid w:val="004A56F3"/>
    <w:rsid w:val="004A5773"/>
    <w:rsid w:val="004A580A"/>
    <w:rsid w:val="004A5833"/>
    <w:rsid w:val="004A598B"/>
    <w:rsid w:val="004A6916"/>
    <w:rsid w:val="004A6936"/>
    <w:rsid w:val="004A6942"/>
    <w:rsid w:val="004A6D01"/>
    <w:rsid w:val="004A6F0F"/>
    <w:rsid w:val="004A7012"/>
    <w:rsid w:val="004A7343"/>
    <w:rsid w:val="004A7490"/>
    <w:rsid w:val="004A7910"/>
    <w:rsid w:val="004A79AB"/>
    <w:rsid w:val="004A7E8A"/>
    <w:rsid w:val="004A7EF1"/>
    <w:rsid w:val="004A7EF2"/>
    <w:rsid w:val="004B0DD8"/>
    <w:rsid w:val="004B0FC0"/>
    <w:rsid w:val="004B1261"/>
    <w:rsid w:val="004B1825"/>
    <w:rsid w:val="004B190E"/>
    <w:rsid w:val="004B1977"/>
    <w:rsid w:val="004B1C39"/>
    <w:rsid w:val="004B2079"/>
    <w:rsid w:val="004B235E"/>
    <w:rsid w:val="004B241F"/>
    <w:rsid w:val="004B26D3"/>
    <w:rsid w:val="004B28FE"/>
    <w:rsid w:val="004B2935"/>
    <w:rsid w:val="004B2963"/>
    <w:rsid w:val="004B2D42"/>
    <w:rsid w:val="004B2E93"/>
    <w:rsid w:val="004B2F51"/>
    <w:rsid w:val="004B31AD"/>
    <w:rsid w:val="004B3362"/>
    <w:rsid w:val="004B3373"/>
    <w:rsid w:val="004B3C2B"/>
    <w:rsid w:val="004B3D60"/>
    <w:rsid w:val="004B4088"/>
    <w:rsid w:val="004B433A"/>
    <w:rsid w:val="004B43A2"/>
    <w:rsid w:val="004B46E2"/>
    <w:rsid w:val="004B4747"/>
    <w:rsid w:val="004B5583"/>
    <w:rsid w:val="004B59BF"/>
    <w:rsid w:val="004B5A2A"/>
    <w:rsid w:val="004B5E99"/>
    <w:rsid w:val="004B60D7"/>
    <w:rsid w:val="004B61A2"/>
    <w:rsid w:val="004B63E7"/>
    <w:rsid w:val="004B6402"/>
    <w:rsid w:val="004B6908"/>
    <w:rsid w:val="004B6BC3"/>
    <w:rsid w:val="004B6D02"/>
    <w:rsid w:val="004B6FA4"/>
    <w:rsid w:val="004B704F"/>
    <w:rsid w:val="004B7145"/>
    <w:rsid w:val="004B7271"/>
    <w:rsid w:val="004B74ED"/>
    <w:rsid w:val="004B7D1D"/>
    <w:rsid w:val="004B7FF6"/>
    <w:rsid w:val="004C021F"/>
    <w:rsid w:val="004C0700"/>
    <w:rsid w:val="004C0D43"/>
    <w:rsid w:val="004C0DD0"/>
    <w:rsid w:val="004C0F50"/>
    <w:rsid w:val="004C0FCD"/>
    <w:rsid w:val="004C0FDE"/>
    <w:rsid w:val="004C10F6"/>
    <w:rsid w:val="004C12E0"/>
    <w:rsid w:val="004C161A"/>
    <w:rsid w:val="004C1797"/>
    <w:rsid w:val="004C179B"/>
    <w:rsid w:val="004C1828"/>
    <w:rsid w:val="004C1A82"/>
    <w:rsid w:val="004C1B51"/>
    <w:rsid w:val="004C1BB5"/>
    <w:rsid w:val="004C1CDE"/>
    <w:rsid w:val="004C1F7B"/>
    <w:rsid w:val="004C22BC"/>
    <w:rsid w:val="004C24BE"/>
    <w:rsid w:val="004C24DE"/>
    <w:rsid w:val="004C2783"/>
    <w:rsid w:val="004C2DE2"/>
    <w:rsid w:val="004C2F56"/>
    <w:rsid w:val="004C2FDB"/>
    <w:rsid w:val="004C310A"/>
    <w:rsid w:val="004C3168"/>
    <w:rsid w:val="004C3192"/>
    <w:rsid w:val="004C3370"/>
    <w:rsid w:val="004C36EF"/>
    <w:rsid w:val="004C3A6B"/>
    <w:rsid w:val="004C3A7A"/>
    <w:rsid w:val="004C3A97"/>
    <w:rsid w:val="004C3C6C"/>
    <w:rsid w:val="004C3C6E"/>
    <w:rsid w:val="004C3DF4"/>
    <w:rsid w:val="004C3F37"/>
    <w:rsid w:val="004C4205"/>
    <w:rsid w:val="004C4758"/>
    <w:rsid w:val="004C4C68"/>
    <w:rsid w:val="004C4FB9"/>
    <w:rsid w:val="004C5469"/>
    <w:rsid w:val="004C56C8"/>
    <w:rsid w:val="004C58DE"/>
    <w:rsid w:val="004C594C"/>
    <w:rsid w:val="004C5A1A"/>
    <w:rsid w:val="004C5E9C"/>
    <w:rsid w:val="004C6135"/>
    <w:rsid w:val="004C614B"/>
    <w:rsid w:val="004C67D2"/>
    <w:rsid w:val="004C6A0F"/>
    <w:rsid w:val="004C6AD7"/>
    <w:rsid w:val="004C6BFE"/>
    <w:rsid w:val="004C6EF6"/>
    <w:rsid w:val="004C72AA"/>
    <w:rsid w:val="004C7332"/>
    <w:rsid w:val="004C76F8"/>
    <w:rsid w:val="004C7AC0"/>
    <w:rsid w:val="004C7D02"/>
    <w:rsid w:val="004C7EB2"/>
    <w:rsid w:val="004D031A"/>
    <w:rsid w:val="004D04AB"/>
    <w:rsid w:val="004D056C"/>
    <w:rsid w:val="004D061A"/>
    <w:rsid w:val="004D0FE8"/>
    <w:rsid w:val="004D150A"/>
    <w:rsid w:val="004D16C1"/>
    <w:rsid w:val="004D1720"/>
    <w:rsid w:val="004D1AB9"/>
    <w:rsid w:val="004D1B84"/>
    <w:rsid w:val="004D1D1D"/>
    <w:rsid w:val="004D1DDD"/>
    <w:rsid w:val="004D1EFE"/>
    <w:rsid w:val="004D1FA0"/>
    <w:rsid w:val="004D219B"/>
    <w:rsid w:val="004D21E9"/>
    <w:rsid w:val="004D22F9"/>
    <w:rsid w:val="004D233A"/>
    <w:rsid w:val="004D23D2"/>
    <w:rsid w:val="004D2573"/>
    <w:rsid w:val="004D2AC2"/>
    <w:rsid w:val="004D2AF5"/>
    <w:rsid w:val="004D2F5B"/>
    <w:rsid w:val="004D37FB"/>
    <w:rsid w:val="004D3A48"/>
    <w:rsid w:val="004D3C65"/>
    <w:rsid w:val="004D3CEA"/>
    <w:rsid w:val="004D3E35"/>
    <w:rsid w:val="004D3E6E"/>
    <w:rsid w:val="004D3FEB"/>
    <w:rsid w:val="004D4169"/>
    <w:rsid w:val="004D4195"/>
    <w:rsid w:val="004D41B6"/>
    <w:rsid w:val="004D43F8"/>
    <w:rsid w:val="004D4980"/>
    <w:rsid w:val="004D4A0A"/>
    <w:rsid w:val="004D4AD7"/>
    <w:rsid w:val="004D4B82"/>
    <w:rsid w:val="004D52F1"/>
    <w:rsid w:val="004D58D6"/>
    <w:rsid w:val="004D5B03"/>
    <w:rsid w:val="004D5DEC"/>
    <w:rsid w:val="004D5E50"/>
    <w:rsid w:val="004D6236"/>
    <w:rsid w:val="004D6258"/>
    <w:rsid w:val="004D6711"/>
    <w:rsid w:val="004D6770"/>
    <w:rsid w:val="004D67A3"/>
    <w:rsid w:val="004D6EDC"/>
    <w:rsid w:val="004D707B"/>
    <w:rsid w:val="004D7124"/>
    <w:rsid w:val="004D76C1"/>
    <w:rsid w:val="004D7C30"/>
    <w:rsid w:val="004E02AE"/>
    <w:rsid w:val="004E03DC"/>
    <w:rsid w:val="004E062B"/>
    <w:rsid w:val="004E0CEE"/>
    <w:rsid w:val="004E108D"/>
    <w:rsid w:val="004E1257"/>
    <w:rsid w:val="004E13FD"/>
    <w:rsid w:val="004E1A06"/>
    <w:rsid w:val="004E1E59"/>
    <w:rsid w:val="004E2032"/>
    <w:rsid w:val="004E2081"/>
    <w:rsid w:val="004E22EB"/>
    <w:rsid w:val="004E22F3"/>
    <w:rsid w:val="004E24A6"/>
    <w:rsid w:val="004E2CCC"/>
    <w:rsid w:val="004E2FEA"/>
    <w:rsid w:val="004E3053"/>
    <w:rsid w:val="004E34F5"/>
    <w:rsid w:val="004E35EA"/>
    <w:rsid w:val="004E366A"/>
    <w:rsid w:val="004E41C8"/>
    <w:rsid w:val="004E4219"/>
    <w:rsid w:val="004E42C1"/>
    <w:rsid w:val="004E42DC"/>
    <w:rsid w:val="004E43B6"/>
    <w:rsid w:val="004E45E4"/>
    <w:rsid w:val="004E48A9"/>
    <w:rsid w:val="004E4998"/>
    <w:rsid w:val="004E4C1A"/>
    <w:rsid w:val="004E4F85"/>
    <w:rsid w:val="004E505F"/>
    <w:rsid w:val="004E509E"/>
    <w:rsid w:val="004E52E8"/>
    <w:rsid w:val="004E54B6"/>
    <w:rsid w:val="004E5B3A"/>
    <w:rsid w:val="004E5B71"/>
    <w:rsid w:val="004E5BBE"/>
    <w:rsid w:val="004E5CAD"/>
    <w:rsid w:val="004E5CF4"/>
    <w:rsid w:val="004E6B2A"/>
    <w:rsid w:val="004E6C91"/>
    <w:rsid w:val="004E708F"/>
    <w:rsid w:val="004E727D"/>
    <w:rsid w:val="004E757D"/>
    <w:rsid w:val="004E76A8"/>
    <w:rsid w:val="004E791B"/>
    <w:rsid w:val="004E7B77"/>
    <w:rsid w:val="004E7C9D"/>
    <w:rsid w:val="004F0118"/>
    <w:rsid w:val="004F0150"/>
    <w:rsid w:val="004F03E0"/>
    <w:rsid w:val="004F04BF"/>
    <w:rsid w:val="004F0512"/>
    <w:rsid w:val="004F063F"/>
    <w:rsid w:val="004F06CE"/>
    <w:rsid w:val="004F0A97"/>
    <w:rsid w:val="004F0AD6"/>
    <w:rsid w:val="004F10FD"/>
    <w:rsid w:val="004F1344"/>
    <w:rsid w:val="004F1362"/>
    <w:rsid w:val="004F13AF"/>
    <w:rsid w:val="004F14A2"/>
    <w:rsid w:val="004F155F"/>
    <w:rsid w:val="004F1976"/>
    <w:rsid w:val="004F197A"/>
    <w:rsid w:val="004F1F14"/>
    <w:rsid w:val="004F1F2B"/>
    <w:rsid w:val="004F20C7"/>
    <w:rsid w:val="004F217C"/>
    <w:rsid w:val="004F2818"/>
    <w:rsid w:val="004F2A0B"/>
    <w:rsid w:val="004F2A2D"/>
    <w:rsid w:val="004F30EB"/>
    <w:rsid w:val="004F3282"/>
    <w:rsid w:val="004F32DE"/>
    <w:rsid w:val="004F38A5"/>
    <w:rsid w:val="004F3AB5"/>
    <w:rsid w:val="004F3CFD"/>
    <w:rsid w:val="004F3E9F"/>
    <w:rsid w:val="004F43C5"/>
    <w:rsid w:val="004F47D0"/>
    <w:rsid w:val="004F4926"/>
    <w:rsid w:val="004F4BC5"/>
    <w:rsid w:val="004F4E09"/>
    <w:rsid w:val="004F509C"/>
    <w:rsid w:val="004F5130"/>
    <w:rsid w:val="004F5948"/>
    <w:rsid w:val="004F5A6C"/>
    <w:rsid w:val="004F5BC3"/>
    <w:rsid w:val="004F62FE"/>
    <w:rsid w:val="004F6578"/>
    <w:rsid w:val="004F6712"/>
    <w:rsid w:val="004F68B6"/>
    <w:rsid w:val="004F6C0A"/>
    <w:rsid w:val="004F6C8F"/>
    <w:rsid w:val="004F6E4E"/>
    <w:rsid w:val="004F6F38"/>
    <w:rsid w:val="004F6F85"/>
    <w:rsid w:val="004F70DB"/>
    <w:rsid w:val="004F79DE"/>
    <w:rsid w:val="004F7D2B"/>
    <w:rsid w:val="00500051"/>
    <w:rsid w:val="00500059"/>
    <w:rsid w:val="005000E5"/>
    <w:rsid w:val="0050025E"/>
    <w:rsid w:val="0050032A"/>
    <w:rsid w:val="00500562"/>
    <w:rsid w:val="005005BB"/>
    <w:rsid w:val="00500AC0"/>
    <w:rsid w:val="00500EEC"/>
    <w:rsid w:val="0050114C"/>
    <w:rsid w:val="005012B4"/>
    <w:rsid w:val="005013CB"/>
    <w:rsid w:val="00501493"/>
    <w:rsid w:val="00501AB5"/>
    <w:rsid w:val="00501FC5"/>
    <w:rsid w:val="0050238A"/>
    <w:rsid w:val="005025D0"/>
    <w:rsid w:val="00502683"/>
    <w:rsid w:val="0050289B"/>
    <w:rsid w:val="00502FEF"/>
    <w:rsid w:val="005033C8"/>
    <w:rsid w:val="0050347B"/>
    <w:rsid w:val="005036C6"/>
    <w:rsid w:val="00503BCC"/>
    <w:rsid w:val="00503C3E"/>
    <w:rsid w:val="00503C71"/>
    <w:rsid w:val="0050416D"/>
    <w:rsid w:val="005044F7"/>
    <w:rsid w:val="005045DA"/>
    <w:rsid w:val="005048DC"/>
    <w:rsid w:val="0050497E"/>
    <w:rsid w:val="005049F1"/>
    <w:rsid w:val="00505423"/>
    <w:rsid w:val="005054C6"/>
    <w:rsid w:val="00505520"/>
    <w:rsid w:val="005056BA"/>
    <w:rsid w:val="00505DE1"/>
    <w:rsid w:val="00505E1E"/>
    <w:rsid w:val="00506005"/>
    <w:rsid w:val="0050627B"/>
    <w:rsid w:val="00506375"/>
    <w:rsid w:val="005065C9"/>
    <w:rsid w:val="00506883"/>
    <w:rsid w:val="00506FCD"/>
    <w:rsid w:val="0050732B"/>
    <w:rsid w:val="00507601"/>
    <w:rsid w:val="00507606"/>
    <w:rsid w:val="00507749"/>
    <w:rsid w:val="00507B39"/>
    <w:rsid w:val="00507C1F"/>
    <w:rsid w:val="0051018F"/>
    <w:rsid w:val="005102D2"/>
    <w:rsid w:val="005103C4"/>
    <w:rsid w:val="0051055C"/>
    <w:rsid w:val="00510990"/>
    <w:rsid w:val="005109A9"/>
    <w:rsid w:val="005109AE"/>
    <w:rsid w:val="00510A58"/>
    <w:rsid w:val="00510C38"/>
    <w:rsid w:val="00510EE0"/>
    <w:rsid w:val="0051107A"/>
    <w:rsid w:val="00511169"/>
    <w:rsid w:val="0051122A"/>
    <w:rsid w:val="00511426"/>
    <w:rsid w:val="00511538"/>
    <w:rsid w:val="00511542"/>
    <w:rsid w:val="00511D32"/>
    <w:rsid w:val="00511F77"/>
    <w:rsid w:val="00511FE9"/>
    <w:rsid w:val="00512134"/>
    <w:rsid w:val="0051256C"/>
    <w:rsid w:val="00512B76"/>
    <w:rsid w:val="00512CE5"/>
    <w:rsid w:val="00513039"/>
    <w:rsid w:val="005130AE"/>
    <w:rsid w:val="005130D9"/>
    <w:rsid w:val="0051313D"/>
    <w:rsid w:val="00513461"/>
    <w:rsid w:val="00513556"/>
    <w:rsid w:val="00513587"/>
    <w:rsid w:val="00513E2C"/>
    <w:rsid w:val="00513FB9"/>
    <w:rsid w:val="005144C8"/>
    <w:rsid w:val="00514AEA"/>
    <w:rsid w:val="00514DCB"/>
    <w:rsid w:val="00514EE8"/>
    <w:rsid w:val="00514FCF"/>
    <w:rsid w:val="0051523D"/>
    <w:rsid w:val="00515497"/>
    <w:rsid w:val="0051570A"/>
    <w:rsid w:val="005157C1"/>
    <w:rsid w:val="00515D97"/>
    <w:rsid w:val="00516030"/>
    <w:rsid w:val="0051625C"/>
    <w:rsid w:val="0051632F"/>
    <w:rsid w:val="005165AA"/>
    <w:rsid w:val="005166A6"/>
    <w:rsid w:val="00516768"/>
    <w:rsid w:val="0051751E"/>
    <w:rsid w:val="00517560"/>
    <w:rsid w:val="0051766F"/>
    <w:rsid w:val="00517868"/>
    <w:rsid w:val="00517B35"/>
    <w:rsid w:val="00517EA6"/>
    <w:rsid w:val="00517F18"/>
    <w:rsid w:val="00517F3D"/>
    <w:rsid w:val="00520022"/>
    <w:rsid w:val="00520393"/>
    <w:rsid w:val="005204EB"/>
    <w:rsid w:val="0052070B"/>
    <w:rsid w:val="005209C7"/>
    <w:rsid w:val="00520ABD"/>
    <w:rsid w:val="00520C05"/>
    <w:rsid w:val="00520C6F"/>
    <w:rsid w:val="00520ECC"/>
    <w:rsid w:val="00521610"/>
    <w:rsid w:val="0052175B"/>
    <w:rsid w:val="005219F9"/>
    <w:rsid w:val="00521A31"/>
    <w:rsid w:val="00521A7A"/>
    <w:rsid w:val="00521F64"/>
    <w:rsid w:val="005221E1"/>
    <w:rsid w:val="005223A2"/>
    <w:rsid w:val="00522861"/>
    <w:rsid w:val="005229F0"/>
    <w:rsid w:val="00522A96"/>
    <w:rsid w:val="00522AD5"/>
    <w:rsid w:val="00523031"/>
    <w:rsid w:val="00523234"/>
    <w:rsid w:val="0052350E"/>
    <w:rsid w:val="00523673"/>
    <w:rsid w:val="005239C9"/>
    <w:rsid w:val="00523B85"/>
    <w:rsid w:val="00523D45"/>
    <w:rsid w:val="00524544"/>
    <w:rsid w:val="00524731"/>
    <w:rsid w:val="0052504D"/>
    <w:rsid w:val="00525637"/>
    <w:rsid w:val="0052571D"/>
    <w:rsid w:val="005257F3"/>
    <w:rsid w:val="00525825"/>
    <w:rsid w:val="005258E6"/>
    <w:rsid w:val="00525F7A"/>
    <w:rsid w:val="00525FF5"/>
    <w:rsid w:val="005261D4"/>
    <w:rsid w:val="005263CD"/>
    <w:rsid w:val="005265D9"/>
    <w:rsid w:val="00526678"/>
    <w:rsid w:val="00526B58"/>
    <w:rsid w:val="00526C8F"/>
    <w:rsid w:val="00527182"/>
    <w:rsid w:val="00527426"/>
    <w:rsid w:val="005278C7"/>
    <w:rsid w:val="00527AF8"/>
    <w:rsid w:val="00527E4A"/>
    <w:rsid w:val="00527F4E"/>
    <w:rsid w:val="005302B9"/>
    <w:rsid w:val="005304E7"/>
    <w:rsid w:val="005305C0"/>
    <w:rsid w:val="00530795"/>
    <w:rsid w:val="0053097B"/>
    <w:rsid w:val="00530BBF"/>
    <w:rsid w:val="00530C93"/>
    <w:rsid w:val="00530E4C"/>
    <w:rsid w:val="00530FB0"/>
    <w:rsid w:val="00530FD6"/>
    <w:rsid w:val="00531024"/>
    <w:rsid w:val="0053108C"/>
    <w:rsid w:val="00531177"/>
    <w:rsid w:val="00531608"/>
    <w:rsid w:val="005316AB"/>
    <w:rsid w:val="005319C0"/>
    <w:rsid w:val="00531A65"/>
    <w:rsid w:val="00531DE4"/>
    <w:rsid w:val="00531EE0"/>
    <w:rsid w:val="00532349"/>
    <w:rsid w:val="00532464"/>
    <w:rsid w:val="005326D4"/>
    <w:rsid w:val="00532A6F"/>
    <w:rsid w:val="00532B31"/>
    <w:rsid w:val="00532B33"/>
    <w:rsid w:val="00532D72"/>
    <w:rsid w:val="00532EAB"/>
    <w:rsid w:val="00532ED1"/>
    <w:rsid w:val="00532FA2"/>
    <w:rsid w:val="0053315D"/>
    <w:rsid w:val="00533541"/>
    <w:rsid w:val="00533756"/>
    <w:rsid w:val="005338E3"/>
    <w:rsid w:val="005339C3"/>
    <w:rsid w:val="00533A4D"/>
    <w:rsid w:val="00533A98"/>
    <w:rsid w:val="00533B4A"/>
    <w:rsid w:val="00533F71"/>
    <w:rsid w:val="00533FAD"/>
    <w:rsid w:val="00534398"/>
    <w:rsid w:val="005344C3"/>
    <w:rsid w:val="005345E7"/>
    <w:rsid w:val="005346D1"/>
    <w:rsid w:val="00534CFC"/>
    <w:rsid w:val="00534D2D"/>
    <w:rsid w:val="005358B6"/>
    <w:rsid w:val="00536536"/>
    <w:rsid w:val="0053653F"/>
    <w:rsid w:val="00536669"/>
    <w:rsid w:val="005368BA"/>
    <w:rsid w:val="00537747"/>
    <w:rsid w:val="0053787C"/>
    <w:rsid w:val="00537A8A"/>
    <w:rsid w:val="00537BB6"/>
    <w:rsid w:val="00537CCE"/>
    <w:rsid w:val="00537E6E"/>
    <w:rsid w:val="00537FC4"/>
    <w:rsid w:val="00540190"/>
    <w:rsid w:val="005403B0"/>
    <w:rsid w:val="005403E5"/>
    <w:rsid w:val="005407E9"/>
    <w:rsid w:val="005408F4"/>
    <w:rsid w:val="005409E7"/>
    <w:rsid w:val="00540D64"/>
    <w:rsid w:val="00540E97"/>
    <w:rsid w:val="00540F71"/>
    <w:rsid w:val="005411C1"/>
    <w:rsid w:val="0054122C"/>
    <w:rsid w:val="0054136C"/>
    <w:rsid w:val="005414DD"/>
    <w:rsid w:val="00541948"/>
    <w:rsid w:val="00541CBE"/>
    <w:rsid w:val="00542061"/>
    <w:rsid w:val="005420B1"/>
    <w:rsid w:val="0054251C"/>
    <w:rsid w:val="0054259B"/>
    <w:rsid w:val="00542738"/>
    <w:rsid w:val="00542A7F"/>
    <w:rsid w:val="00542B3D"/>
    <w:rsid w:val="00542DF5"/>
    <w:rsid w:val="00543242"/>
    <w:rsid w:val="00543278"/>
    <w:rsid w:val="005434D6"/>
    <w:rsid w:val="005434FE"/>
    <w:rsid w:val="0054355F"/>
    <w:rsid w:val="0054373E"/>
    <w:rsid w:val="005437E9"/>
    <w:rsid w:val="00543A71"/>
    <w:rsid w:val="00543E9B"/>
    <w:rsid w:val="00543F85"/>
    <w:rsid w:val="0054431D"/>
    <w:rsid w:val="00544351"/>
    <w:rsid w:val="00544462"/>
    <w:rsid w:val="0054451F"/>
    <w:rsid w:val="00544AB5"/>
    <w:rsid w:val="005452CD"/>
    <w:rsid w:val="00545338"/>
    <w:rsid w:val="005454AE"/>
    <w:rsid w:val="00545661"/>
    <w:rsid w:val="005457DC"/>
    <w:rsid w:val="00545B1C"/>
    <w:rsid w:val="00545C7E"/>
    <w:rsid w:val="00545D3A"/>
    <w:rsid w:val="00545EC4"/>
    <w:rsid w:val="00545F7F"/>
    <w:rsid w:val="005460B5"/>
    <w:rsid w:val="00546474"/>
    <w:rsid w:val="00546AE3"/>
    <w:rsid w:val="00546C65"/>
    <w:rsid w:val="00546CA6"/>
    <w:rsid w:val="00547239"/>
    <w:rsid w:val="00547242"/>
    <w:rsid w:val="005472C4"/>
    <w:rsid w:val="0054739D"/>
    <w:rsid w:val="00547736"/>
    <w:rsid w:val="0054793C"/>
    <w:rsid w:val="00547987"/>
    <w:rsid w:val="00547C22"/>
    <w:rsid w:val="00547D17"/>
    <w:rsid w:val="00547ECF"/>
    <w:rsid w:val="00547FBF"/>
    <w:rsid w:val="00550038"/>
    <w:rsid w:val="005502DC"/>
    <w:rsid w:val="005502FD"/>
    <w:rsid w:val="0055034C"/>
    <w:rsid w:val="0055085E"/>
    <w:rsid w:val="00550B35"/>
    <w:rsid w:val="0055179C"/>
    <w:rsid w:val="00551A0F"/>
    <w:rsid w:val="00551C71"/>
    <w:rsid w:val="00551E68"/>
    <w:rsid w:val="00552374"/>
    <w:rsid w:val="00552A09"/>
    <w:rsid w:val="00552BD4"/>
    <w:rsid w:val="00552D28"/>
    <w:rsid w:val="00552DD8"/>
    <w:rsid w:val="00553120"/>
    <w:rsid w:val="0055314F"/>
    <w:rsid w:val="00553175"/>
    <w:rsid w:val="00553616"/>
    <w:rsid w:val="00553807"/>
    <w:rsid w:val="00553857"/>
    <w:rsid w:val="005539D9"/>
    <w:rsid w:val="00553C08"/>
    <w:rsid w:val="00553ECA"/>
    <w:rsid w:val="00554159"/>
    <w:rsid w:val="00554206"/>
    <w:rsid w:val="0055430E"/>
    <w:rsid w:val="00554463"/>
    <w:rsid w:val="0055452B"/>
    <w:rsid w:val="005545F2"/>
    <w:rsid w:val="0055464B"/>
    <w:rsid w:val="0055474D"/>
    <w:rsid w:val="0055482C"/>
    <w:rsid w:val="00554A86"/>
    <w:rsid w:val="00554BBE"/>
    <w:rsid w:val="00554D8E"/>
    <w:rsid w:val="00555014"/>
    <w:rsid w:val="005552B4"/>
    <w:rsid w:val="0055550F"/>
    <w:rsid w:val="005555C8"/>
    <w:rsid w:val="00555634"/>
    <w:rsid w:val="005556B1"/>
    <w:rsid w:val="005559C8"/>
    <w:rsid w:val="00555D15"/>
    <w:rsid w:val="00555F9D"/>
    <w:rsid w:val="00556119"/>
    <w:rsid w:val="00556152"/>
    <w:rsid w:val="0055639B"/>
    <w:rsid w:val="005567D8"/>
    <w:rsid w:val="00556950"/>
    <w:rsid w:val="00556F6A"/>
    <w:rsid w:val="0055717F"/>
    <w:rsid w:val="005574F0"/>
    <w:rsid w:val="00557569"/>
    <w:rsid w:val="005575BF"/>
    <w:rsid w:val="005575D7"/>
    <w:rsid w:val="00557720"/>
    <w:rsid w:val="005579EB"/>
    <w:rsid w:val="00557BA3"/>
    <w:rsid w:val="00557C97"/>
    <w:rsid w:val="00557ED5"/>
    <w:rsid w:val="00560070"/>
    <w:rsid w:val="0056008B"/>
    <w:rsid w:val="005601AA"/>
    <w:rsid w:val="00560251"/>
    <w:rsid w:val="0056027E"/>
    <w:rsid w:val="005602E9"/>
    <w:rsid w:val="00560307"/>
    <w:rsid w:val="005608D0"/>
    <w:rsid w:val="00560A37"/>
    <w:rsid w:val="00560B84"/>
    <w:rsid w:val="00560C99"/>
    <w:rsid w:val="00561EE1"/>
    <w:rsid w:val="00561FA2"/>
    <w:rsid w:val="00562038"/>
    <w:rsid w:val="0056232D"/>
    <w:rsid w:val="00562370"/>
    <w:rsid w:val="00562377"/>
    <w:rsid w:val="005624EF"/>
    <w:rsid w:val="005627C8"/>
    <w:rsid w:val="005627E4"/>
    <w:rsid w:val="005628E4"/>
    <w:rsid w:val="00562916"/>
    <w:rsid w:val="00562A17"/>
    <w:rsid w:val="00562C0C"/>
    <w:rsid w:val="00562D7D"/>
    <w:rsid w:val="00562FB3"/>
    <w:rsid w:val="00563052"/>
    <w:rsid w:val="0056317E"/>
    <w:rsid w:val="00563303"/>
    <w:rsid w:val="005633A1"/>
    <w:rsid w:val="00563551"/>
    <w:rsid w:val="005636DA"/>
    <w:rsid w:val="00563B62"/>
    <w:rsid w:val="00563E0F"/>
    <w:rsid w:val="00563E75"/>
    <w:rsid w:val="00563E7A"/>
    <w:rsid w:val="00563FE1"/>
    <w:rsid w:val="00563FFB"/>
    <w:rsid w:val="00564050"/>
    <w:rsid w:val="0056438A"/>
    <w:rsid w:val="005645D8"/>
    <w:rsid w:val="00564793"/>
    <w:rsid w:val="0056486D"/>
    <w:rsid w:val="005648E2"/>
    <w:rsid w:val="00564970"/>
    <w:rsid w:val="00564D3E"/>
    <w:rsid w:val="005651E2"/>
    <w:rsid w:val="00565467"/>
    <w:rsid w:val="0056558B"/>
    <w:rsid w:val="00565776"/>
    <w:rsid w:val="005657CF"/>
    <w:rsid w:val="00565914"/>
    <w:rsid w:val="00565C41"/>
    <w:rsid w:val="0056609B"/>
    <w:rsid w:val="005662C4"/>
    <w:rsid w:val="005662E0"/>
    <w:rsid w:val="0056639B"/>
    <w:rsid w:val="005667CD"/>
    <w:rsid w:val="005669E0"/>
    <w:rsid w:val="00566A69"/>
    <w:rsid w:val="00566C16"/>
    <w:rsid w:val="00566D76"/>
    <w:rsid w:val="00566F57"/>
    <w:rsid w:val="00567142"/>
    <w:rsid w:val="005675FD"/>
    <w:rsid w:val="00567B72"/>
    <w:rsid w:val="00567F69"/>
    <w:rsid w:val="0057026B"/>
    <w:rsid w:val="005702FB"/>
    <w:rsid w:val="00570824"/>
    <w:rsid w:val="00570B0D"/>
    <w:rsid w:val="00570E6D"/>
    <w:rsid w:val="00570EA4"/>
    <w:rsid w:val="00570FF2"/>
    <w:rsid w:val="00571148"/>
    <w:rsid w:val="0057114A"/>
    <w:rsid w:val="005717DA"/>
    <w:rsid w:val="00571919"/>
    <w:rsid w:val="00571AE3"/>
    <w:rsid w:val="00571C9B"/>
    <w:rsid w:val="00571F46"/>
    <w:rsid w:val="0057201D"/>
    <w:rsid w:val="005721BF"/>
    <w:rsid w:val="0057221E"/>
    <w:rsid w:val="005724CF"/>
    <w:rsid w:val="00572531"/>
    <w:rsid w:val="00572542"/>
    <w:rsid w:val="00572993"/>
    <w:rsid w:val="00572CC0"/>
    <w:rsid w:val="00572F72"/>
    <w:rsid w:val="005730BF"/>
    <w:rsid w:val="005731EA"/>
    <w:rsid w:val="00573412"/>
    <w:rsid w:val="00573691"/>
    <w:rsid w:val="00573AB1"/>
    <w:rsid w:val="00573AD8"/>
    <w:rsid w:val="00573AF3"/>
    <w:rsid w:val="00573DC9"/>
    <w:rsid w:val="00573DEE"/>
    <w:rsid w:val="00573EE9"/>
    <w:rsid w:val="0057413E"/>
    <w:rsid w:val="005744EF"/>
    <w:rsid w:val="00574E3C"/>
    <w:rsid w:val="00574E44"/>
    <w:rsid w:val="005751DC"/>
    <w:rsid w:val="005753E1"/>
    <w:rsid w:val="00575550"/>
    <w:rsid w:val="005755BC"/>
    <w:rsid w:val="0057575F"/>
    <w:rsid w:val="00575B53"/>
    <w:rsid w:val="00575E86"/>
    <w:rsid w:val="005760F1"/>
    <w:rsid w:val="005763AA"/>
    <w:rsid w:val="00576B7E"/>
    <w:rsid w:val="00576BFC"/>
    <w:rsid w:val="00576FFF"/>
    <w:rsid w:val="005771FD"/>
    <w:rsid w:val="00577A41"/>
    <w:rsid w:val="00577E7F"/>
    <w:rsid w:val="00577FA5"/>
    <w:rsid w:val="00580059"/>
    <w:rsid w:val="005801D4"/>
    <w:rsid w:val="00580378"/>
    <w:rsid w:val="00580B57"/>
    <w:rsid w:val="005814F8"/>
    <w:rsid w:val="0058152D"/>
    <w:rsid w:val="005817D7"/>
    <w:rsid w:val="00581978"/>
    <w:rsid w:val="00581A38"/>
    <w:rsid w:val="00581BC0"/>
    <w:rsid w:val="00581C33"/>
    <w:rsid w:val="00582085"/>
    <w:rsid w:val="00582586"/>
    <w:rsid w:val="005825C8"/>
    <w:rsid w:val="00582696"/>
    <w:rsid w:val="005826B5"/>
    <w:rsid w:val="00582809"/>
    <w:rsid w:val="005830A5"/>
    <w:rsid w:val="0058325E"/>
    <w:rsid w:val="0058340A"/>
    <w:rsid w:val="0058384E"/>
    <w:rsid w:val="005838F9"/>
    <w:rsid w:val="0058391B"/>
    <w:rsid w:val="00583BCC"/>
    <w:rsid w:val="00583CFE"/>
    <w:rsid w:val="005842C5"/>
    <w:rsid w:val="005842D2"/>
    <w:rsid w:val="0058435D"/>
    <w:rsid w:val="00584382"/>
    <w:rsid w:val="00584394"/>
    <w:rsid w:val="00584485"/>
    <w:rsid w:val="0058450C"/>
    <w:rsid w:val="00584A9B"/>
    <w:rsid w:val="00584AC7"/>
    <w:rsid w:val="00584B52"/>
    <w:rsid w:val="00584C8E"/>
    <w:rsid w:val="0058501D"/>
    <w:rsid w:val="005850B6"/>
    <w:rsid w:val="00585370"/>
    <w:rsid w:val="00585455"/>
    <w:rsid w:val="0058559A"/>
    <w:rsid w:val="00585689"/>
    <w:rsid w:val="005856A0"/>
    <w:rsid w:val="005859F8"/>
    <w:rsid w:val="00585A75"/>
    <w:rsid w:val="00585C0A"/>
    <w:rsid w:val="00585C16"/>
    <w:rsid w:val="00585C65"/>
    <w:rsid w:val="00585C88"/>
    <w:rsid w:val="00585F77"/>
    <w:rsid w:val="0058616F"/>
    <w:rsid w:val="005863A4"/>
    <w:rsid w:val="00586482"/>
    <w:rsid w:val="0058648D"/>
    <w:rsid w:val="005864A7"/>
    <w:rsid w:val="0058686D"/>
    <w:rsid w:val="00586F7B"/>
    <w:rsid w:val="0058725D"/>
    <w:rsid w:val="00587448"/>
    <w:rsid w:val="00587646"/>
    <w:rsid w:val="00587A64"/>
    <w:rsid w:val="00587D8D"/>
    <w:rsid w:val="00587DCE"/>
    <w:rsid w:val="00587E6B"/>
    <w:rsid w:val="005906DF"/>
    <w:rsid w:val="00590AF5"/>
    <w:rsid w:val="00590C3A"/>
    <w:rsid w:val="00590E9B"/>
    <w:rsid w:val="005913CA"/>
    <w:rsid w:val="005913FD"/>
    <w:rsid w:val="00591686"/>
    <w:rsid w:val="00591777"/>
    <w:rsid w:val="005918FC"/>
    <w:rsid w:val="00591A47"/>
    <w:rsid w:val="005923D1"/>
    <w:rsid w:val="005929D2"/>
    <w:rsid w:val="00592A89"/>
    <w:rsid w:val="00592F42"/>
    <w:rsid w:val="005930AB"/>
    <w:rsid w:val="0059320F"/>
    <w:rsid w:val="00593473"/>
    <w:rsid w:val="005936CD"/>
    <w:rsid w:val="0059395E"/>
    <w:rsid w:val="00593DEC"/>
    <w:rsid w:val="00593F89"/>
    <w:rsid w:val="00594005"/>
    <w:rsid w:val="00594122"/>
    <w:rsid w:val="00594162"/>
    <w:rsid w:val="005941B0"/>
    <w:rsid w:val="00594884"/>
    <w:rsid w:val="00594DFE"/>
    <w:rsid w:val="0059505B"/>
    <w:rsid w:val="00595122"/>
    <w:rsid w:val="00595395"/>
    <w:rsid w:val="00595860"/>
    <w:rsid w:val="0059586E"/>
    <w:rsid w:val="00595896"/>
    <w:rsid w:val="005959AE"/>
    <w:rsid w:val="00595E60"/>
    <w:rsid w:val="00595E8B"/>
    <w:rsid w:val="00595EDE"/>
    <w:rsid w:val="0059623A"/>
    <w:rsid w:val="00596796"/>
    <w:rsid w:val="005969C7"/>
    <w:rsid w:val="00596C3B"/>
    <w:rsid w:val="005972D8"/>
    <w:rsid w:val="00597C7F"/>
    <w:rsid w:val="00597F53"/>
    <w:rsid w:val="005A01D9"/>
    <w:rsid w:val="005A01E4"/>
    <w:rsid w:val="005A0541"/>
    <w:rsid w:val="005A072A"/>
    <w:rsid w:val="005A09BD"/>
    <w:rsid w:val="005A0A8D"/>
    <w:rsid w:val="005A0CC6"/>
    <w:rsid w:val="005A1059"/>
    <w:rsid w:val="005A1139"/>
    <w:rsid w:val="005A1283"/>
    <w:rsid w:val="005A192D"/>
    <w:rsid w:val="005A1DC6"/>
    <w:rsid w:val="005A2259"/>
    <w:rsid w:val="005A2512"/>
    <w:rsid w:val="005A272A"/>
    <w:rsid w:val="005A28D8"/>
    <w:rsid w:val="005A2928"/>
    <w:rsid w:val="005A2F61"/>
    <w:rsid w:val="005A2FC6"/>
    <w:rsid w:val="005A300C"/>
    <w:rsid w:val="005A3023"/>
    <w:rsid w:val="005A313B"/>
    <w:rsid w:val="005A334F"/>
    <w:rsid w:val="005A3548"/>
    <w:rsid w:val="005A3693"/>
    <w:rsid w:val="005A3A17"/>
    <w:rsid w:val="005A3B33"/>
    <w:rsid w:val="005A3B39"/>
    <w:rsid w:val="005A3B5F"/>
    <w:rsid w:val="005A3DC9"/>
    <w:rsid w:val="005A4227"/>
    <w:rsid w:val="005A428F"/>
    <w:rsid w:val="005A42C4"/>
    <w:rsid w:val="005A4411"/>
    <w:rsid w:val="005A447A"/>
    <w:rsid w:val="005A45EC"/>
    <w:rsid w:val="005A46F9"/>
    <w:rsid w:val="005A478B"/>
    <w:rsid w:val="005A48D0"/>
    <w:rsid w:val="005A4D6E"/>
    <w:rsid w:val="005A4EC2"/>
    <w:rsid w:val="005A4EDB"/>
    <w:rsid w:val="005A55AA"/>
    <w:rsid w:val="005A5A89"/>
    <w:rsid w:val="005A5C74"/>
    <w:rsid w:val="005A5FB4"/>
    <w:rsid w:val="005A61D5"/>
    <w:rsid w:val="005A6679"/>
    <w:rsid w:val="005A66A4"/>
    <w:rsid w:val="005A6818"/>
    <w:rsid w:val="005A6DAA"/>
    <w:rsid w:val="005A6DC7"/>
    <w:rsid w:val="005A75D6"/>
    <w:rsid w:val="005A77BA"/>
    <w:rsid w:val="005A7A8F"/>
    <w:rsid w:val="005A7B9E"/>
    <w:rsid w:val="005A7E21"/>
    <w:rsid w:val="005A7F65"/>
    <w:rsid w:val="005B0166"/>
    <w:rsid w:val="005B01E0"/>
    <w:rsid w:val="005B05BE"/>
    <w:rsid w:val="005B09CB"/>
    <w:rsid w:val="005B09D1"/>
    <w:rsid w:val="005B0BFA"/>
    <w:rsid w:val="005B0D7E"/>
    <w:rsid w:val="005B0EDB"/>
    <w:rsid w:val="005B1110"/>
    <w:rsid w:val="005B1290"/>
    <w:rsid w:val="005B13D6"/>
    <w:rsid w:val="005B159A"/>
    <w:rsid w:val="005B1798"/>
    <w:rsid w:val="005B190D"/>
    <w:rsid w:val="005B1A36"/>
    <w:rsid w:val="005B1B0B"/>
    <w:rsid w:val="005B1D7C"/>
    <w:rsid w:val="005B1D93"/>
    <w:rsid w:val="005B1EA2"/>
    <w:rsid w:val="005B1F9D"/>
    <w:rsid w:val="005B2112"/>
    <w:rsid w:val="005B21B3"/>
    <w:rsid w:val="005B21DB"/>
    <w:rsid w:val="005B2269"/>
    <w:rsid w:val="005B24BB"/>
    <w:rsid w:val="005B284A"/>
    <w:rsid w:val="005B287E"/>
    <w:rsid w:val="005B28BF"/>
    <w:rsid w:val="005B2982"/>
    <w:rsid w:val="005B2BB8"/>
    <w:rsid w:val="005B2D4A"/>
    <w:rsid w:val="005B3408"/>
    <w:rsid w:val="005B3473"/>
    <w:rsid w:val="005B3528"/>
    <w:rsid w:val="005B3726"/>
    <w:rsid w:val="005B37DF"/>
    <w:rsid w:val="005B3D47"/>
    <w:rsid w:val="005B3EC3"/>
    <w:rsid w:val="005B45DE"/>
    <w:rsid w:val="005B4652"/>
    <w:rsid w:val="005B471C"/>
    <w:rsid w:val="005B4AC2"/>
    <w:rsid w:val="005B503D"/>
    <w:rsid w:val="005B5554"/>
    <w:rsid w:val="005B55AA"/>
    <w:rsid w:val="005B5636"/>
    <w:rsid w:val="005B57A7"/>
    <w:rsid w:val="005B6581"/>
    <w:rsid w:val="005B66E3"/>
    <w:rsid w:val="005B722B"/>
    <w:rsid w:val="005B7B00"/>
    <w:rsid w:val="005C0419"/>
    <w:rsid w:val="005C106F"/>
    <w:rsid w:val="005C109C"/>
    <w:rsid w:val="005C1359"/>
    <w:rsid w:val="005C203A"/>
    <w:rsid w:val="005C2642"/>
    <w:rsid w:val="005C2700"/>
    <w:rsid w:val="005C2708"/>
    <w:rsid w:val="005C28C2"/>
    <w:rsid w:val="005C28C6"/>
    <w:rsid w:val="005C2B69"/>
    <w:rsid w:val="005C2D72"/>
    <w:rsid w:val="005C2F05"/>
    <w:rsid w:val="005C31CE"/>
    <w:rsid w:val="005C3534"/>
    <w:rsid w:val="005C3776"/>
    <w:rsid w:val="005C4058"/>
    <w:rsid w:val="005C476A"/>
    <w:rsid w:val="005C490C"/>
    <w:rsid w:val="005C49F3"/>
    <w:rsid w:val="005C4B9A"/>
    <w:rsid w:val="005C4E0F"/>
    <w:rsid w:val="005C4FFE"/>
    <w:rsid w:val="005C50C1"/>
    <w:rsid w:val="005C51C9"/>
    <w:rsid w:val="005C5518"/>
    <w:rsid w:val="005C555E"/>
    <w:rsid w:val="005C56BD"/>
    <w:rsid w:val="005C57FC"/>
    <w:rsid w:val="005C5825"/>
    <w:rsid w:val="005C5BBC"/>
    <w:rsid w:val="005C5C92"/>
    <w:rsid w:val="005C64D1"/>
    <w:rsid w:val="005C6831"/>
    <w:rsid w:val="005C721A"/>
    <w:rsid w:val="005C7276"/>
    <w:rsid w:val="005C728D"/>
    <w:rsid w:val="005C73C6"/>
    <w:rsid w:val="005C7492"/>
    <w:rsid w:val="005C76B7"/>
    <w:rsid w:val="005C788A"/>
    <w:rsid w:val="005C7DCD"/>
    <w:rsid w:val="005C7ECA"/>
    <w:rsid w:val="005C7FC2"/>
    <w:rsid w:val="005D0478"/>
    <w:rsid w:val="005D0518"/>
    <w:rsid w:val="005D0669"/>
    <w:rsid w:val="005D074F"/>
    <w:rsid w:val="005D0801"/>
    <w:rsid w:val="005D08C0"/>
    <w:rsid w:val="005D1053"/>
    <w:rsid w:val="005D111A"/>
    <w:rsid w:val="005D11A4"/>
    <w:rsid w:val="005D1478"/>
    <w:rsid w:val="005D15C6"/>
    <w:rsid w:val="005D169E"/>
    <w:rsid w:val="005D1723"/>
    <w:rsid w:val="005D17E4"/>
    <w:rsid w:val="005D1839"/>
    <w:rsid w:val="005D19CB"/>
    <w:rsid w:val="005D1C44"/>
    <w:rsid w:val="005D1CB6"/>
    <w:rsid w:val="005D1E21"/>
    <w:rsid w:val="005D1ED3"/>
    <w:rsid w:val="005D23A1"/>
    <w:rsid w:val="005D24C9"/>
    <w:rsid w:val="005D2677"/>
    <w:rsid w:val="005D29E7"/>
    <w:rsid w:val="005D2BA6"/>
    <w:rsid w:val="005D2F1B"/>
    <w:rsid w:val="005D30AF"/>
    <w:rsid w:val="005D3472"/>
    <w:rsid w:val="005D3673"/>
    <w:rsid w:val="005D3939"/>
    <w:rsid w:val="005D3D18"/>
    <w:rsid w:val="005D3EFF"/>
    <w:rsid w:val="005D3F4E"/>
    <w:rsid w:val="005D41BF"/>
    <w:rsid w:val="005D41D2"/>
    <w:rsid w:val="005D44B0"/>
    <w:rsid w:val="005D4584"/>
    <w:rsid w:val="005D4658"/>
    <w:rsid w:val="005D4DBB"/>
    <w:rsid w:val="005D4E40"/>
    <w:rsid w:val="005D4FBA"/>
    <w:rsid w:val="005D526A"/>
    <w:rsid w:val="005D5521"/>
    <w:rsid w:val="005D55E2"/>
    <w:rsid w:val="005D57FE"/>
    <w:rsid w:val="005D5C49"/>
    <w:rsid w:val="005D5DE6"/>
    <w:rsid w:val="005D5EDB"/>
    <w:rsid w:val="005D609E"/>
    <w:rsid w:val="005D60BF"/>
    <w:rsid w:val="005D62BB"/>
    <w:rsid w:val="005D632D"/>
    <w:rsid w:val="005D6469"/>
    <w:rsid w:val="005D654D"/>
    <w:rsid w:val="005D6E2A"/>
    <w:rsid w:val="005D70C4"/>
    <w:rsid w:val="005D725F"/>
    <w:rsid w:val="005D7497"/>
    <w:rsid w:val="005D757B"/>
    <w:rsid w:val="005D7B76"/>
    <w:rsid w:val="005E051E"/>
    <w:rsid w:val="005E0F43"/>
    <w:rsid w:val="005E107D"/>
    <w:rsid w:val="005E170F"/>
    <w:rsid w:val="005E1880"/>
    <w:rsid w:val="005E18F7"/>
    <w:rsid w:val="005E1E81"/>
    <w:rsid w:val="005E1FC7"/>
    <w:rsid w:val="005E2547"/>
    <w:rsid w:val="005E27AB"/>
    <w:rsid w:val="005E2D13"/>
    <w:rsid w:val="005E3326"/>
    <w:rsid w:val="005E37CC"/>
    <w:rsid w:val="005E3BD2"/>
    <w:rsid w:val="005E40C7"/>
    <w:rsid w:val="005E4124"/>
    <w:rsid w:val="005E43F4"/>
    <w:rsid w:val="005E4859"/>
    <w:rsid w:val="005E4F8D"/>
    <w:rsid w:val="005E52CA"/>
    <w:rsid w:val="005E549E"/>
    <w:rsid w:val="005E5B30"/>
    <w:rsid w:val="005E5B32"/>
    <w:rsid w:val="005E5B33"/>
    <w:rsid w:val="005E5B81"/>
    <w:rsid w:val="005E5BAB"/>
    <w:rsid w:val="005E6198"/>
    <w:rsid w:val="005E6203"/>
    <w:rsid w:val="005E6338"/>
    <w:rsid w:val="005E6411"/>
    <w:rsid w:val="005E6AC5"/>
    <w:rsid w:val="005E6C14"/>
    <w:rsid w:val="005E714B"/>
    <w:rsid w:val="005E75F3"/>
    <w:rsid w:val="005E778B"/>
    <w:rsid w:val="005E7806"/>
    <w:rsid w:val="005E78C0"/>
    <w:rsid w:val="005E7A30"/>
    <w:rsid w:val="005E7FAF"/>
    <w:rsid w:val="005E7FBE"/>
    <w:rsid w:val="005F04B3"/>
    <w:rsid w:val="005F060F"/>
    <w:rsid w:val="005F07AE"/>
    <w:rsid w:val="005F0AC6"/>
    <w:rsid w:val="005F0B2B"/>
    <w:rsid w:val="005F0D6E"/>
    <w:rsid w:val="005F16F0"/>
    <w:rsid w:val="005F18EA"/>
    <w:rsid w:val="005F1BD2"/>
    <w:rsid w:val="005F1E68"/>
    <w:rsid w:val="005F2A32"/>
    <w:rsid w:val="005F2A67"/>
    <w:rsid w:val="005F2C41"/>
    <w:rsid w:val="005F2D26"/>
    <w:rsid w:val="005F2E3D"/>
    <w:rsid w:val="005F32BF"/>
    <w:rsid w:val="005F3300"/>
    <w:rsid w:val="005F34BC"/>
    <w:rsid w:val="005F3697"/>
    <w:rsid w:val="005F38C2"/>
    <w:rsid w:val="005F3B30"/>
    <w:rsid w:val="005F3CB6"/>
    <w:rsid w:val="005F3E12"/>
    <w:rsid w:val="005F3EA6"/>
    <w:rsid w:val="005F4159"/>
    <w:rsid w:val="005F44D7"/>
    <w:rsid w:val="005F4942"/>
    <w:rsid w:val="005F4A5F"/>
    <w:rsid w:val="005F4A66"/>
    <w:rsid w:val="005F4E72"/>
    <w:rsid w:val="005F4EE2"/>
    <w:rsid w:val="005F572A"/>
    <w:rsid w:val="005F5959"/>
    <w:rsid w:val="005F59BC"/>
    <w:rsid w:val="005F5B46"/>
    <w:rsid w:val="005F5EEC"/>
    <w:rsid w:val="005F60BC"/>
    <w:rsid w:val="005F6453"/>
    <w:rsid w:val="005F678A"/>
    <w:rsid w:val="005F6863"/>
    <w:rsid w:val="005F68D7"/>
    <w:rsid w:val="005F6A83"/>
    <w:rsid w:val="005F6DDD"/>
    <w:rsid w:val="005F774A"/>
    <w:rsid w:val="005F79BD"/>
    <w:rsid w:val="005F7F98"/>
    <w:rsid w:val="006002C7"/>
    <w:rsid w:val="006009E2"/>
    <w:rsid w:val="00600C48"/>
    <w:rsid w:val="00600CEC"/>
    <w:rsid w:val="00601450"/>
    <w:rsid w:val="0060174A"/>
    <w:rsid w:val="00601D0E"/>
    <w:rsid w:val="00601F70"/>
    <w:rsid w:val="006023E0"/>
    <w:rsid w:val="00602474"/>
    <w:rsid w:val="006025DB"/>
    <w:rsid w:val="0060262F"/>
    <w:rsid w:val="00602D6C"/>
    <w:rsid w:val="00602F3F"/>
    <w:rsid w:val="00603180"/>
    <w:rsid w:val="00603350"/>
    <w:rsid w:val="006033E8"/>
    <w:rsid w:val="006033F0"/>
    <w:rsid w:val="00603717"/>
    <w:rsid w:val="0060391A"/>
    <w:rsid w:val="00603B9A"/>
    <w:rsid w:val="00603DBA"/>
    <w:rsid w:val="00603E20"/>
    <w:rsid w:val="0060402B"/>
    <w:rsid w:val="006040ED"/>
    <w:rsid w:val="00604F49"/>
    <w:rsid w:val="00604F7C"/>
    <w:rsid w:val="00605222"/>
    <w:rsid w:val="00605A98"/>
    <w:rsid w:val="00605BB6"/>
    <w:rsid w:val="00605DA7"/>
    <w:rsid w:val="00605DB8"/>
    <w:rsid w:val="00605FFD"/>
    <w:rsid w:val="0060616E"/>
    <w:rsid w:val="006062A2"/>
    <w:rsid w:val="00606A16"/>
    <w:rsid w:val="00606C16"/>
    <w:rsid w:val="00606D40"/>
    <w:rsid w:val="006071E1"/>
    <w:rsid w:val="00607330"/>
    <w:rsid w:val="006073C5"/>
    <w:rsid w:val="0060762C"/>
    <w:rsid w:val="00607AF4"/>
    <w:rsid w:val="00607F85"/>
    <w:rsid w:val="006100C4"/>
    <w:rsid w:val="006100F3"/>
    <w:rsid w:val="0061016E"/>
    <w:rsid w:val="0061023C"/>
    <w:rsid w:val="0061035D"/>
    <w:rsid w:val="0061066E"/>
    <w:rsid w:val="00610DCC"/>
    <w:rsid w:val="0061156E"/>
    <w:rsid w:val="006118D2"/>
    <w:rsid w:val="00611BFE"/>
    <w:rsid w:val="00611DC3"/>
    <w:rsid w:val="00611E08"/>
    <w:rsid w:val="00611E41"/>
    <w:rsid w:val="00612289"/>
    <w:rsid w:val="00612534"/>
    <w:rsid w:val="006126EB"/>
    <w:rsid w:val="006128D7"/>
    <w:rsid w:val="00612931"/>
    <w:rsid w:val="00612D2F"/>
    <w:rsid w:val="00612D3F"/>
    <w:rsid w:val="00612F42"/>
    <w:rsid w:val="0061309A"/>
    <w:rsid w:val="006138C4"/>
    <w:rsid w:val="00614B30"/>
    <w:rsid w:val="00614CC6"/>
    <w:rsid w:val="006150B4"/>
    <w:rsid w:val="006153DC"/>
    <w:rsid w:val="0061554D"/>
    <w:rsid w:val="00615692"/>
    <w:rsid w:val="00615FEF"/>
    <w:rsid w:val="006160C6"/>
    <w:rsid w:val="0061616E"/>
    <w:rsid w:val="006163E2"/>
    <w:rsid w:val="00616419"/>
    <w:rsid w:val="00616463"/>
    <w:rsid w:val="0061667C"/>
    <w:rsid w:val="00616A0F"/>
    <w:rsid w:val="00616AF7"/>
    <w:rsid w:val="00616F96"/>
    <w:rsid w:val="00617950"/>
    <w:rsid w:val="00617D0E"/>
    <w:rsid w:val="00617D11"/>
    <w:rsid w:val="00617E27"/>
    <w:rsid w:val="00620015"/>
    <w:rsid w:val="00620938"/>
    <w:rsid w:val="00620A2A"/>
    <w:rsid w:val="00620B48"/>
    <w:rsid w:val="00620C68"/>
    <w:rsid w:val="006217A0"/>
    <w:rsid w:val="0062196C"/>
    <w:rsid w:val="00621AB7"/>
    <w:rsid w:val="00621CAF"/>
    <w:rsid w:val="00621EB6"/>
    <w:rsid w:val="0062219D"/>
    <w:rsid w:val="0062235E"/>
    <w:rsid w:val="00622417"/>
    <w:rsid w:val="0062271A"/>
    <w:rsid w:val="00622A23"/>
    <w:rsid w:val="00622F69"/>
    <w:rsid w:val="00622F95"/>
    <w:rsid w:val="0062367A"/>
    <w:rsid w:val="0062384C"/>
    <w:rsid w:val="00623E05"/>
    <w:rsid w:val="00623EB2"/>
    <w:rsid w:val="00623EDD"/>
    <w:rsid w:val="0062409B"/>
    <w:rsid w:val="00624A09"/>
    <w:rsid w:val="00624C02"/>
    <w:rsid w:val="00624C1B"/>
    <w:rsid w:val="00624D88"/>
    <w:rsid w:val="00624E22"/>
    <w:rsid w:val="0062502A"/>
    <w:rsid w:val="006252FF"/>
    <w:rsid w:val="0062532A"/>
    <w:rsid w:val="006255FE"/>
    <w:rsid w:val="00625C70"/>
    <w:rsid w:val="00625CCF"/>
    <w:rsid w:val="00625D54"/>
    <w:rsid w:val="0062609C"/>
    <w:rsid w:val="00626319"/>
    <w:rsid w:val="0062648D"/>
    <w:rsid w:val="0062659F"/>
    <w:rsid w:val="00626642"/>
    <w:rsid w:val="00626729"/>
    <w:rsid w:val="00626795"/>
    <w:rsid w:val="00626CA9"/>
    <w:rsid w:val="00626DA7"/>
    <w:rsid w:val="00627174"/>
    <w:rsid w:val="006274D9"/>
    <w:rsid w:val="006276F0"/>
    <w:rsid w:val="006301F8"/>
    <w:rsid w:val="006309AF"/>
    <w:rsid w:val="00630A1E"/>
    <w:rsid w:val="00630D62"/>
    <w:rsid w:val="006312D7"/>
    <w:rsid w:val="00631598"/>
    <w:rsid w:val="0063169E"/>
    <w:rsid w:val="00631966"/>
    <w:rsid w:val="00631BEB"/>
    <w:rsid w:val="00631EDC"/>
    <w:rsid w:val="00632303"/>
    <w:rsid w:val="00632665"/>
    <w:rsid w:val="00632EAC"/>
    <w:rsid w:val="0063313F"/>
    <w:rsid w:val="00633348"/>
    <w:rsid w:val="00633465"/>
    <w:rsid w:val="006335C2"/>
    <w:rsid w:val="0063398D"/>
    <w:rsid w:val="00633C09"/>
    <w:rsid w:val="00633FB6"/>
    <w:rsid w:val="00634190"/>
    <w:rsid w:val="006349C9"/>
    <w:rsid w:val="00634C5B"/>
    <w:rsid w:val="00635022"/>
    <w:rsid w:val="00635BC3"/>
    <w:rsid w:val="00635CFD"/>
    <w:rsid w:val="00635F69"/>
    <w:rsid w:val="00635F6F"/>
    <w:rsid w:val="006360CA"/>
    <w:rsid w:val="006363D5"/>
    <w:rsid w:val="006364D4"/>
    <w:rsid w:val="00636630"/>
    <w:rsid w:val="00636D23"/>
    <w:rsid w:val="00636EA7"/>
    <w:rsid w:val="006372FE"/>
    <w:rsid w:val="00637423"/>
    <w:rsid w:val="0063755F"/>
    <w:rsid w:val="0063769D"/>
    <w:rsid w:val="006377D1"/>
    <w:rsid w:val="00637A10"/>
    <w:rsid w:val="00637EDA"/>
    <w:rsid w:val="0064042E"/>
    <w:rsid w:val="00640432"/>
    <w:rsid w:val="006405F3"/>
    <w:rsid w:val="0064074B"/>
    <w:rsid w:val="00640900"/>
    <w:rsid w:val="00640BA7"/>
    <w:rsid w:val="00641048"/>
    <w:rsid w:val="006410F2"/>
    <w:rsid w:val="00641331"/>
    <w:rsid w:val="006413AE"/>
    <w:rsid w:val="006417C0"/>
    <w:rsid w:val="00641C1B"/>
    <w:rsid w:val="00641D98"/>
    <w:rsid w:val="00641EDE"/>
    <w:rsid w:val="00641F78"/>
    <w:rsid w:val="00642236"/>
    <w:rsid w:val="006422ED"/>
    <w:rsid w:val="00642368"/>
    <w:rsid w:val="006424B9"/>
    <w:rsid w:val="006424C3"/>
    <w:rsid w:val="0064254E"/>
    <w:rsid w:val="006428CD"/>
    <w:rsid w:val="00642E9B"/>
    <w:rsid w:val="00643093"/>
    <w:rsid w:val="006430C4"/>
    <w:rsid w:val="00643258"/>
    <w:rsid w:val="0064326D"/>
    <w:rsid w:val="00643384"/>
    <w:rsid w:val="00643ACA"/>
    <w:rsid w:val="00643C8D"/>
    <w:rsid w:val="00643EBC"/>
    <w:rsid w:val="006440D8"/>
    <w:rsid w:val="006442A7"/>
    <w:rsid w:val="006442AF"/>
    <w:rsid w:val="00644552"/>
    <w:rsid w:val="006445B9"/>
    <w:rsid w:val="006445BC"/>
    <w:rsid w:val="00644B65"/>
    <w:rsid w:val="00644BC5"/>
    <w:rsid w:val="00644F0D"/>
    <w:rsid w:val="006456B8"/>
    <w:rsid w:val="00645CAB"/>
    <w:rsid w:val="00645D08"/>
    <w:rsid w:val="0064602E"/>
    <w:rsid w:val="0064616E"/>
    <w:rsid w:val="0064620E"/>
    <w:rsid w:val="00646538"/>
    <w:rsid w:val="006467C0"/>
    <w:rsid w:val="006468BF"/>
    <w:rsid w:val="006468DE"/>
    <w:rsid w:val="00646CCE"/>
    <w:rsid w:val="006471A8"/>
    <w:rsid w:val="006473A8"/>
    <w:rsid w:val="006473B6"/>
    <w:rsid w:val="00647696"/>
    <w:rsid w:val="00647A3B"/>
    <w:rsid w:val="00647EDE"/>
    <w:rsid w:val="006503BE"/>
    <w:rsid w:val="00650509"/>
    <w:rsid w:val="00650605"/>
    <w:rsid w:val="00650735"/>
    <w:rsid w:val="00650CB8"/>
    <w:rsid w:val="00650D91"/>
    <w:rsid w:val="00650FDF"/>
    <w:rsid w:val="006510C7"/>
    <w:rsid w:val="00651408"/>
    <w:rsid w:val="00651752"/>
    <w:rsid w:val="006519B9"/>
    <w:rsid w:val="00651B74"/>
    <w:rsid w:val="00651BDF"/>
    <w:rsid w:val="00651BE0"/>
    <w:rsid w:val="00651EE5"/>
    <w:rsid w:val="006522A9"/>
    <w:rsid w:val="006525FB"/>
    <w:rsid w:val="006527E8"/>
    <w:rsid w:val="0065285C"/>
    <w:rsid w:val="00652B94"/>
    <w:rsid w:val="00652D47"/>
    <w:rsid w:val="00653515"/>
    <w:rsid w:val="00653625"/>
    <w:rsid w:val="00653BD4"/>
    <w:rsid w:val="00653D5D"/>
    <w:rsid w:val="00653E4B"/>
    <w:rsid w:val="006540E7"/>
    <w:rsid w:val="00654295"/>
    <w:rsid w:val="00654992"/>
    <w:rsid w:val="00654B3C"/>
    <w:rsid w:val="00654C44"/>
    <w:rsid w:val="00654D41"/>
    <w:rsid w:val="00655080"/>
    <w:rsid w:val="006551A8"/>
    <w:rsid w:val="00655224"/>
    <w:rsid w:val="00655242"/>
    <w:rsid w:val="00655BD5"/>
    <w:rsid w:val="00655CCD"/>
    <w:rsid w:val="00655CF9"/>
    <w:rsid w:val="00655FFD"/>
    <w:rsid w:val="0065628A"/>
    <w:rsid w:val="00656385"/>
    <w:rsid w:val="006566A3"/>
    <w:rsid w:val="00656885"/>
    <w:rsid w:val="00656DCB"/>
    <w:rsid w:val="00656F17"/>
    <w:rsid w:val="00656FFE"/>
    <w:rsid w:val="0065705A"/>
    <w:rsid w:val="006572D4"/>
    <w:rsid w:val="0065736A"/>
    <w:rsid w:val="00657568"/>
    <w:rsid w:val="00657588"/>
    <w:rsid w:val="00657C7B"/>
    <w:rsid w:val="006602A1"/>
    <w:rsid w:val="0066046F"/>
    <w:rsid w:val="00660905"/>
    <w:rsid w:val="00660C5E"/>
    <w:rsid w:val="00661178"/>
    <w:rsid w:val="00661215"/>
    <w:rsid w:val="0066129D"/>
    <w:rsid w:val="0066149C"/>
    <w:rsid w:val="006614EF"/>
    <w:rsid w:val="006617F1"/>
    <w:rsid w:val="00661C54"/>
    <w:rsid w:val="00661E88"/>
    <w:rsid w:val="00661EB8"/>
    <w:rsid w:val="00661EC4"/>
    <w:rsid w:val="00661FA3"/>
    <w:rsid w:val="00661FAF"/>
    <w:rsid w:val="0066215C"/>
    <w:rsid w:val="00662173"/>
    <w:rsid w:val="0066275B"/>
    <w:rsid w:val="006629DE"/>
    <w:rsid w:val="00662E5E"/>
    <w:rsid w:val="00662F35"/>
    <w:rsid w:val="006630AC"/>
    <w:rsid w:val="00663197"/>
    <w:rsid w:val="006631B9"/>
    <w:rsid w:val="00663225"/>
    <w:rsid w:val="0066326A"/>
    <w:rsid w:val="006633F6"/>
    <w:rsid w:val="0066378F"/>
    <w:rsid w:val="00663BC6"/>
    <w:rsid w:val="00663E71"/>
    <w:rsid w:val="00663F13"/>
    <w:rsid w:val="00664226"/>
    <w:rsid w:val="0066431B"/>
    <w:rsid w:val="0066460C"/>
    <w:rsid w:val="00664ADE"/>
    <w:rsid w:val="00664AF1"/>
    <w:rsid w:val="00664CA5"/>
    <w:rsid w:val="00664D36"/>
    <w:rsid w:val="00664E79"/>
    <w:rsid w:val="006654F0"/>
    <w:rsid w:val="006656A3"/>
    <w:rsid w:val="00665820"/>
    <w:rsid w:val="0066587F"/>
    <w:rsid w:val="0066588E"/>
    <w:rsid w:val="0066613D"/>
    <w:rsid w:val="0066652D"/>
    <w:rsid w:val="0066657F"/>
    <w:rsid w:val="00666691"/>
    <w:rsid w:val="00666925"/>
    <w:rsid w:val="006669F3"/>
    <w:rsid w:val="00666A04"/>
    <w:rsid w:val="00666FC7"/>
    <w:rsid w:val="0066722B"/>
    <w:rsid w:val="0066726B"/>
    <w:rsid w:val="006672F4"/>
    <w:rsid w:val="0066746F"/>
    <w:rsid w:val="00667804"/>
    <w:rsid w:val="00667B24"/>
    <w:rsid w:val="00667CE5"/>
    <w:rsid w:val="00667E05"/>
    <w:rsid w:val="006702A6"/>
    <w:rsid w:val="00670775"/>
    <w:rsid w:val="006709B7"/>
    <w:rsid w:val="00670BBD"/>
    <w:rsid w:val="00670C3B"/>
    <w:rsid w:val="00670CF8"/>
    <w:rsid w:val="00670EC8"/>
    <w:rsid w:val="00670F34"/>
    <w:rsid w:val="0067113A"/>
    <w:rsid w:val="006713B4"/>
    <w:rsid w:val="00671ADB"/>
    <w:rsid w:val="00672360"/>
    <w:rsid w:val="0067243F"/>
    <w:rsid w:val="006724C8"/>
    <w:rsid w:val="00672626"/>
    <w:rsid w:val="006726B1"/>
    <w:rsid w:val="006726BE"/>
    <w:rsid w:val="006729C9"/>
    <w:rsid w:val="0067311F"/>
    <w:rsid w:val="0067312B"/>
    <w:rsid w:val="0067314C"/>
    <w:rsid w:val="006731B2"/>
    <w:rsid w:val="00673917"/>
    <w:rsid w:val="00673949"/>
    <w:rsid w:val="006739BC"/>
    <w:rsid w:val="00673C35"/>
    <w:rsid w:val="00673E6F"/>
    <w:rsid w:val="0067418F"/>
    <w:rsid w:val="0067438D"/>
    <w:rsid w:val="006745B5"/>
    <w:rsid w:val="006747D3"/>
    <w:rsid w:val="006748A4"/>
    <w:rsid w:val="0067490F"/>
    <w:rsid w:val="00674DFA"/>
    <w:rsid w:val="00674E85"/>
    <w:rsid w:val="00674EFC"/>
    <w:rsid w:val="00675617"/>
    <w:rsid w:val="006756D8"/>
    <w:rsid w:val="006758F1"/>
    <w:rsid w:val="00675A36"/>
    <w:rsid w:val="00675AE6"/>
    <w:rsid w:val="00675FDA"/>
    <w:rsid w:val="006761DE"/>
    <w:rsid w:val="00676C4F"/>
    <w:rsid w:val="00676DA5"/>
    <w:rsid w:val="00676DB7"/>
    <w:rsid w:val="00677371"/>
    <w:rsid w:val="006776FB"/>
    <w:rsid w:val="006778E4"/>
    <w:rsid w:val="00677E02"/>
    <w:rsid w:val="00680496"/>
    <w:rsid w:val="006809CE"/>
    <w:rsid w:val="00680BD6"/>
    <w:rsid w:val="00680C2E"/>
    <w:rsid w:val="00680D37"/>
    <w:rsid w:val="006813AD"/>
    <w:rsid w:val="006816C7"/>
    <w:rsid w:val="00681A86"/>
    <w:rsid w:val="00681DFD"/>
    <w:rsid w:val="00681EFF"/>
    <w:rsid w:val="00682E54"/>
    <w:rsid w:val="00682EB6"/>
    <w:rsid w:val="00682EC8"/>
    <w:rsid w:val="0068317C"/>
    <w:rsid w:val="00683342"/>
    <w:rsid w:val="006838F7"/>
    <w:rsid w:val="006839F1"/>
    <w:rsid w:val="00683B14"/>
    <w:rsid w:val="00683BAE"/>
    <w:rsid w:val="00683D2D"/>
    <w:rsid w:val="00683D7F"/>
    <w:rsid w:val="00684084"/>
    <w:rsid w:val="00684099"/>
    <w:rsid w:val="0068410C"/>
    <w:rsid w:val="0068412C"/>
    <w:rsid w:val="006841CA"/>
    <w:rsid w:val="0068447C"/>
    <w:rsid w:val="00684712"/>
    <w:rsid w:val="006847BE"/>
    <w:rsid w:val="00684BED"/>
    <w:rsid w:val="00684EC0"/>
    <w:rsid w:val="006852E4"/>
    <w:rsid w:val="006856C2"/>
    <w:rsid w:val="0068611A"/>
    <w:rsid w:val="006862B2"/>
    <w:rsid w:val="00686384"/>
    <w:rsid w:val="00686608"/>
    <w:rsid w:val="006866E8"/>
    <w:rsid w:val="00686E45"/>
    <w:rsid w:val="00686E6E"/>
    <w:rsid w:val="00686F25"/>
    <w:rsid w:val="00686F4B"/>
    <w:rsid w:val="006874A6"/>
    <w:rsid w:val="00687585"/>
    <w:rsid w:val="00687694"/>
    <w:rsid w:val="00687831"/>
    <w:rsid w:val="00687A3E"/>
    <w:rsid w:val="00687C27"/>
    <w:rsid w:val="00687E29"/>
    <w:rsid w:val="00687E88"/>
    <w:rsid w:val="00687FCE"/>
    <w:rsid w:val="00690550"/>
    <w:rsid w:val="00690A23"/>
    <w:rsid w:val="00690C05"/>
    <w:rsid w:val="006910EF"/>
    <w:rsid w:val="0069118D"/>
    <w:rsid w:val="006911B6"/>
    <w:rsid w:val="00691856"/>
    <w:rsid w:val="00691C9A"/>
    <w:rsid w:val="006923A0"/>
    <w:rsid w:val="006923E6"/>
    <w:rsid w:val="00692434"/>
    <w:rsid w:val="006927D9"/>
    <w:rsid w:val="006927FA"/>
    <w:rsid w:val="00692AB4"/>
    <w:rsid w:val="00692BD4"/>
    <w:rsid w:val="00692D8C"/>
    <w:rsid w:val="00692E3D"/>
    <w:rsid w:val="00693514"/>
    <w:rsid w:val="00693E4C"/>
    <w:rsid w:val="006940D0"/>
    <w:rsid w:val="006941DC"/>
    <w:rsid w:val="0069428C"/>
    <w:rsid w:val="0069438B"/>
    <w:rsid w:val="00694578"/>
    <w:rsid w:val="006946F6"/>
    <w:rsid w:val="00694730"/>
    <w:rsid w:val="00694872"/>
    <w:rsid w:val="006948C3"/>
    <w:rsid w:val="0069495C"/>
    <w:rsid w:val="00694C60"/>
    <w:rsid w:val="00694D18"/>
    <w:rsid w:val="00694EA0"/>
    <w:rsid w:val="00694F22"/>
    <w:rsid w:val="006951E7"/>
    <w:rsid w:val="00695897"/>
    <w:rsid w:val="00695911"/>
    <w:rsid w:val="00695A03"/>
    <w:rsid w:val="00695A97"/>
    <w:rsid w:val="00695B08"/>
    <w:rsid w:val="00695F60"/>
    <w:rsid w:val="00695FE2"/>
    <w:rsid w:val="006962A0"/>
    <w:rsid w:val="006962BB"/>
    <w:rsid w:val="006963BF"/>
    <w:rsid w:val="006965B9"/>
    <w:rsid w:val="0069674C"/>
    <w:rsid w:val="00696831"/>
    <w:rsid w:val="0069684A"/>
    <w:rsid w:val="00696B17"/>
    <w:rsid w:val="006973CE"/>
    <w:rsid w:val="006976F0"/>
    <w:rsid w:val="00697B76"/>
    <w:rsid w:val="00697C91"/>
    <w:rsid w:val="00697F83"/>
    <w:rsid w:val="006A04CA"/>
    <w:rsid w:val="006A0968"/>
    <w:rsid w:val="006A0BFC"/>
    <w:rsid w:val="006A0D41"/>
    <w:rsid w:val="006A171A"/>
    <w:rsid w:val="006A1A2F"/>
    <w:rsid w:val="006A1A39"/>
    <w:rsid w:val="006A1B09"/>
    <w:rsid w:val="006A1B9F"/>
    <w:rsid w:val="006A1E33"/>
    <w:rsid w:val="006A239B"/>
    <w:rsid w:val="006A2524"/>
    <w:rsid w:val="006A268F"/>
    <w:rsid w:val="006A26AB"/>
    <w:rsid w:val="006A29BD"/>
    <w:rsid w:val="006A2F3A"/>
    <w:rsid w:val="006A320B"/>
    <w:rsid w:val="006A321F"/>
    <w:rsid w:val="006A3CD2"/>
    <w:rsid w:val="006A3F75"/>
    <w:rsid w:val="006A4554"/>
    <w:rsid w:val="006A4639"/>
    <w:rsid w:val="006A4A44"/>
    <w:rsid w:val="006A4C60"/>
    <w:rsid w:val="006A4D5C"/>
    <w:rsid w:val="006A5C15"/>
    <w:rsid w:val="006A5CB7"/>
    <w:rsid w:val="006A5E6E"/>
    <w:rsid w:val="006A5EB3"/>
    <w:rsid w:val="006A6244"/>
    <w:rsid w:val="006A6553"/>
    <w:rsid w:val="006A6781"/>
    <w:rsid w:val="006A6C57"/>
    <w:rsid w:val="006A707D"/>
    <w:rsid w:val="006A72C7"/>
    <w:rsid w:val="006A73F0"/>
    <w:rsid w:val="006A7856"/>
    <w:rsid w:val="006A796E"/>
    <w:rsid w:val="006A7C96"/>
    <w:rsid w:val="006B06FB"/>
    <w:rsid w:val="006B0950"/>
    <w:rsid w:val="006B0B96"/>
    <w:rsid w:val="006B0F5B"/>
    <w:rsid w:val="006B10F0"/>
    <w:rsid w:val="006B1A7D"/>
    <w:rsid w:val="006B1CAF"/>
    <w:rsid w:val="006B1FF4"/>
    <w:rsid w:val="006B20A7"/>
    <w:rsid w:val="006B2940"/>
    <w:rsid w:val="006B2A6A"/>
    <w:rsid w:val="006B2C4D"/>
    <w:rsid w:val="006B32DB"/>
    <w:rsid w:val="006B3308"/>
    <w:rsid w:val="006B3394"/>
    <w:rsid w:val="006B347F"/>
    <w:rsid w:val="006B3487"/>
    <w:rsid w:val="006B36F6"/>
    <w:rsid w:val="006B384F"/>
    <w:rsid w:val="006B38F8"/>
    <w:rsid w:val="006B3AB9"/>
    <w:rsid w:val="006B3AD0"/>
    <w:rsid w:val="006B3E0A"/>
    <w:rsid w:val="006B3FF4"/>
    <w:rsid w:val="006B429B"/>
    <w:rsid w:val="006B4408"/>
    <w:rsid w:val="006B4530"/>
    <w:rsid w:val="006B4766"/>
    <w:rsid w:val="006B484C"/>
    <w:rsid w:val="006B4A54"/>
    <w:rsid w:val="006B4B4F"/>
    <w:rsid w:val="006B4C79"/>
    <w:rsid w:val="006B4E76"/>
    <w:rsid w:val="006B4F34"/>
    <w:rsid w:val="006B4FF8"/>
    <w:rsid w:val="006B5381"/>
    <w:rsid w:val="006B54A0"/>
    <w:rsid w:val="006B5576"/>
    <w:rsid w:val="006B5E2F"/>
    <w:rsid w:val="006B5E84"/>
    <w:rsid w:val="006B5F66"/>
    <w:rsid w:val="006B6090"/>
    <w:rsid w:val="006B636B"/>
    <w:rsid w:val="006B63E0"/>
    <w:rsid w:val="006B6469"/>
    <w:rsid w:val="006B647E"/>
    <w:rsid w:val="006B656C"/>
    <w:rsid w:val="006B6599"/>
    <w:rsid w:val="006B69BF"/>
    <w:rsid w:val="006B6B1B"/>
    <w:rsid w:val="006B6B54"/>
    <w:rsid w:val="006B6BA3"/>
    <w:rsid w:val="006B7256"/>
    <w:rsid w:val="006B7455"/>
    <w:rsid w:val="006B762F"/>
    <w:rsid w:val="006B770E"/>
    <w:rsid w:val="006B7752"/>
    <w:rsid w:val="006B7916"/>
    <w:rsid w:val="006B79F9"/>
    <w:rsid w:val="006B7A88"/>
    <w:rsid w:val="006B7B63"/>
    <w:rsid w:val="006B7C0F"/>
    <w:rsid w:val="006B7E6A"/>
    <w:rsid w:val="006C029C"/>
    <w:rsid w:val="006C02D9"/>
    <w:rsid w:val="006C02F6"/>
    <w:rsid w:val="006C04DC"/>
    <w:rsid w:val="006C04F3"/>
    <w:rsid w:val="006C0568"/>
    <w:rsid w:val="006C06B1"/>
    <w:rsid w:val="006C06E5"/>
    <w:rsid w:val="006C0748"/>
    <w:rsid w:val="006C0A21"/>
    <w:rsid w:val="006C0AD8"/>
    <w:rsid w:val="006C0B60"/>
    <w:rsid w:val="006C0B74"/>
    <w:rsid w:val="006C114B"/>
    <w:rsid w:val="006C1356"/>
    <w:rsid w:val="006C155E"/>
    <w:rsid w:val="006C1775"/>
    <w:rsid w:val="006C1809"/>
    <w:rsid w:val="006C1EE0"/>
    <w:rsid w:val="006C1FA4"/>
    <w:rsid w:val="006C23AB"/>
    <w:rsid w:val="006C23C4"/>
    <w:rsid w:val="006C250C"/>
    <w:rsid w:val="006C27FD"/>
    <w:rsid w:val="006C2966"/>
    <w:rsid w:val="006C2BD1"/>
    <w:rsid w:val="006C2CDE"/>
    <w:rsid w:val="006C2FEF"/>
    <w:rsid w:val="006C323B"/>
    <w:rsid w:val="006C3532"/>
    <w:rsid w:val="006C362E"/>
    <w:rsid w:val="006C3C4E"/>
    <w:rsid w:val="006C3D6B"/>
    <w:rsid w:val="006C456A"/>
    <w:rsid w:val="006C4780"/>
    <w:rsid w:val="006C49B4"/>
    <w:rsid w:val="006C4BE7"/>
    <w:rsid w:val="006C4DAA"/>
    <w:rsid w:val="006C4E32"/>
    <w:rsid w:val="006C4E3A"/>
    <w:rsid w:val="006C528F"/>
    <w:rsid w:val="006C5355"/>
    <w:rsid w:val="006C5C36"/>
    <w:rsid w:val="006C5F3E"/>
    <w:rsid w:val="006C612F"/>
    <w:rsid w:val="006C6155"/>
    <w:rsid w:val="006C64B6"/>
    <w:rsid w:val="006C675D"/>
    <w:rsid w:val="006C6805"/>
    <w:rsid w:val="006C6A8A"/>
    <w:rsid w:val="006C6DF3"/>
    <w:rsid w:val="006C7528"/>
    <w:rsid w:val="006C76DD"/>
    <w:rsid w:val="006C774F"/>
    <w:rsid w:val="006C7AA2"/>
    <w:rsid w:val="006C7DBC"/>
    <w:rsid w:val="006D01F5"/>
    <w:rsid w:val="006D02D7"/>
    <w:rsid w:val="006D04CF"/>
    <w:rsid w:val="006D0557"/>
    <w:rsid w:val="006D06C2"/>
    <w:rsid w:val="006D07F8"/>
    <w:rsid w:val="006D0B9C"/>
    <w:rsid w:val="006D0C62"/>
    <w:rsid w:val="006D0C92"/>
    <w:rsid w:val="006D0E24"/>
    <w:rsid w:val="006D0FCB"/>
    <w:rsid w:val="006D1119"/>
    <w:rsid w:val="006D147F"/>
    <w:rsid w:val="006D1505"/>
    <w:rsid w:val="006D1AA9"/>
    <w:rsid w:val="006D1C60"/>
    <w:rsid w:val="006D1DF2"/>
    <w:rsid w:val="006D1E6F"/>
    <w:rsid w:val="006D1F19"/>
    <w:rsid w:val="006D2158"/>
    <w:rsid w:val="006D2C56"/>
    <w:rsid w:val="006D2D2F"/>
    <w:rsid w:val="006D2D6C"/>
    <w:rsid w:val="006D30AB"/>
    <w:rsid w:val="006D30BD"/>
    <w:rsid w:val="006D326A"/>
    <w:rsid w:val="006D349C"/>
    <w:rsid w:val="006D34DA"/>
    <w:rsid w:val="006D38D9"/>
    <w:rsid w:val="006D3976"/>
    <w:rsid w:val="006D3AD1"/>
    <w:rsid w:val="006D3B04"/>
    <w:rsid w:val="006D3B18"/>
    <w:rsid w:val="006D3B67"/>
    <w:rsid w:val="006D401D"/>
    <w:rsid w:val="006D4332"/>
    <w:rsid w:val="006D4543"/>
    <w:rsid w:val="006D4550"/>
    <w:rsid w:val="006D46DA"/>
    <w:rsid w:val="006D4A65"/>
    <w:rsid w:val="006D4C0C"/>
    <w:rsid w:val="006D4CB4"/>
    <w:rsid w:val="006D4DB4"/>
    <w:rsid w:val="006D5094"/>
    <w:rsid w:val="006D50EC"/>
    <w:rsid w:val="006D5265"/>
    <w:rsid w:val="006D5399"/>
    <w:rsid w:val="006D53E2"/>
    <w:rsid w:val="006D55B0"/>
    <w:rsid w:val="006D56C9"/>
    <w:rsid w:val="006D58F9"/>
    <w:rsid w:val="006D5962"/>
    <w:rsid w:val="006D6066"/>
    <w:rsid w:val="006D6139"/>
    <w:rsid w:val="006D6359"/>
    <w:rsid w:val="006D64F3"/>
    <w:rsid w:val="006D677F"/>
    <w:rsid w:val="006D67BA"/>
    <w:rsid w:val="006D698F"/>
    <w:rsid w:val="006D6A3B"/>
    <w:rsid w:val="006D6C58"/>
    <w:rsid w:val="006D6D99"/>
    <w:rsid w:val="006D6E95"/>
    <w:rsid w:val="006D709E"/>
    <w:rsid w:val="006D7608"/>
    <w:rsid w:val="006D77F3"/>
    <w:rsid w:val="006D783C"/>
    <w:rsid w:val="006D78F1"/>
    <w:rsid w:val="006D7C3E"/>
    <w:rsid w:val="006E02AA"/>
    <w:rsid w:val="006E02B2"/>
    <w:rsid w:val="006E03F5"/>
    <w:rsid w:val="006E055F"/>
    <w:rsid w:val="006E081F"/>
    <w:rsid w:val="006E0D36"/>
    <w:rsid w:val="006E0E34"/>
    <w:rsid w:val="006E0EDE"/>
    <w:rsid w:val="006E0F58"/>
    <w:rsid w:val="006E106A"/>
    <w:rsid w:val="006E1208"/>
    <w:rsid w:val="006E14B0"/>
    <w:rsid w:val="006E14FF"/>
    <w:rsid w:val="006E163B"/>
    <w:rsid w:val="006E192F"/>
    <w:rsid w:val="006E19CD"/>
    <w:rsid w:val="006E1A54"/>
    <w:rsid w:val="006E1B31"/>
    <w:rsid w:val="006E1C7A"/>
    <w:rsid w:val="006E1F33"/>
    <w:rsid w:val="006E227F"/>
    <w:rsid w:val="006E2756"/>
    <w:rsid w:val="006E2A70"/>
    <w:rsid w:val="006E2C84"/>
    <w:rsid w:val="006E301F"/>
    <w:rsid w:val="006E3186"/>
    <w:rsid w:val="006E35A8"/>
    <w:rsid w:val="006E3B2D"/>
    <w:rsid w:val="006E3E2C"/>
    <w:rsid w:val="006E4478"/>
    <w:rsid w:val="006E4A25"/>
    <w:rsid w:val="006E4D30"/>
    <w:rsid w:val="006E4E25"/>
    <w:rsid w:val="006E5318"/>
    <w:rsid w:val="006E55C8"/>
    <w:rsid w:val="006E55E1"/>
    <w:rsid w:val="006E58D9"/>
    <w:rsid w:val="006E59FA"/>
    <w:rsid w:val="006E5A01"/>
    <w:rsid w:val="006E5AA8"/>
    <w:rsid w:val="006E5CD7"/>
    <w:rsid w:val="006E5CDE"/>
    <w:rsid w:val="006E623C"/>
    <w:rsid w:val="006E6897"/>
    <w:rsid w:val="006E68BA"/>
    <w:rsid w:val="006E6F11"/>
    <w:rsid w:val="006E6F3F"/>
    <w:rsid w:val="006E72DE"/>
    <w:rsid w:val="006E7700"/>
    <w:rsid w:val="006E7DF8"/>
    <w:rsid w:val="006F0093"/>
    <w:rsid w:val="006F0C3E"/>
    <w:rsid w:val="006F0E94"/>
    <w:rsid w:val="006F0F4B"/>
    <w:rsid w:val="006F105F"/>
    <w:rsid w:val="006F143E"/>
    <w:rsid w:val="006F1639"/>
    <w:rsid w:val="006F1650"/>
    <w:rsid w:val="006F195B"/>
    <w:rsid w:val="006F19A7"/>
    <w:rsid w:val="006F1A26"/>
    <w:rsid w:val="006F1DBE"/>
    <w:rsid w:val="006F2076"/>
    <w:rsid w:val="006F228A"/>
    <w:rsid w:val="006F232B"/>
    <w:rsid w:val="006F277B"/>
    <w:rsid w:val="006F3659"/>
    <w:rsid w:val="006F367E"/>
    <w:rsid w:val="006F385E"/>
    <w:rsid w:val="006F38A6"/>
    <w:rsid w:val="006F3A8C"/>
    <w:rsid w:val="006F4035"/>
    <w:rsid w:val="006F43F9"/>
    <w:rsid w:val="006F447A"/>
    <w:rsid w:val="006F44E5"/>
    <w:rsid w:val="006F4887"/>
    <w:rsid w:val="006F48FA"/>
    <w:rsid w:val="006F4F9C"/>
    <w:rsid w:val="006F502C"/>
    <w:rsid w:val="006F508B"/>
    <w:rsid w:val="006F51A8"/>
    <w:rsid w:val="006F55BC"/>
    <w:rsid w:val="006F55C1"/>
    <w:rsid w:val="006F5784"/>
    <w:rsid w:val="006F5AE3"/>
    <w:rsid w:val="006F5B6C"/>
    <w:rsid w:val="006F5CF1"/>
    <w:rsid w:val="006F5FE3"/>
    <w:rsid w:val="006F6523"/>
    <w:rsid w:val="006F6764"/>
    <w:rsid w:val="006F6E75"/>
    <w:rsid w:val="006F755C"/>
    <w:rsid w:val="006F770C"/>
    <w:rsid w:val="006F78B9"/>
    <w:rsid w:val="006F7E85"/>
    <w:rsid w:val="006F7F1C"/>
    <w:rsid w:val="006F7FC7"/>
    <w:rsid w:val="00700068"/>
    <w:rsid w:val="007000BE"/>
    <w:rsid w:val="007000F7"/>
    <w:rsid w:val="0070070C"/>
    <w:rsid w:val="00700BD3"/>
    <w:rsid w:val="00700C17"/>
    <w:rsid w:val="00700D16"/>
    <w:rsid w:val="0070104E"/>
    <w:rsid w:val="00701979"/>
    <w:rsid w:val="00701A81"/>
    <w:rsid w:val="00701C00"/>
    <w:rsid w:val="00701EBB"/>
    <w:rsid w:val="00701F8F"/>
    <w:rsid w:val="00702090"/>
    <w:rsid w:val="007023BA"/>
    <w:rsid w:val="00702436"/>
    <w:rsid w:val="00702662"/>
    <w:rsid w:val="00702BF8"/>
    <w:rsid w:val="00702C6F"/>
    <w:rsid w:val="00702EEF"/>
    <w:rsid w:val="00702FA2"/>
    <w:rsid w:val="0070302A"/>
    <w:rsid w:val="0070317D"/>
    <w:rsid w:val="00703217"/>
    <w:rsid w:val="00703330"/>
    <w:rsid w:val="00703483"/>
    <w:rsid w:val="0070387B"/>
    <w:rsid w:val="007038AC"/>
    <w:rsid w:val="0070396D"/>
    <w:rsid w:val="00703C2C"/>
    <w:rsid w:val="00703CB6"/>
    <w:rsid w:val="00703D7D"/>
    <w:rsid w:val="00703EE7"/>
    <w:rsid w:val="007043C5"/>
    <w:rsid w:val="007044C7"/>
    <w:rsid w:val="00704675"/>
    <w:rsid w:val="007046A9"/>
    <w:rsid w:val="007046C5"/>
    <w:rsid w:val="007048DC"/>
    <w:rsid w:val="00704AA5"/>
    <w:rsid w:val="00704AD9"/>
    <w:rsid w:val="00704B21"/>
    <w:rsid w:val="00704B5D"/>
    <w:rsid w:val="00704C75"/>
    <w:rsid w:val="00704DCD"/>
    <w:rsid w:val="0070524F"/>
    <w:rsid w:val="007054C4"/>
    <w:rsid w:val="007058FB"/>
    <w:rsid w:val="007059B5"/>
    <w:rsid w:val="00705A7A"/>
    <w:rsid w:val="00705AE5"/>
    <w:rsid w:val="00705E95"/>
    <w:rsid w:val="00706266"/>
    <w:rsid w:val="00706596"/>
    <w:rsid w:val="00706820"/>
    <w:rsid w:val="00706CB8"/>
    <w:rsid w:val="00706D13"/>
    <w:rsid w:val="007071E1"/>
    <w:rsid w:val="0070721A"/>
    <w:rsid w:val="007073A6"/>
    <w:rsid w:val="0070760E"/>
    <w:rsid w:val="00707ABB"/>
    <w:rsid w:val="00707C92"/>
    <w:rsid w:val="00707DE0"/>
    <w:rsid w:val="00707F11"/>
    <w:rsid w:val="00707F73"/>
    <w:rsid w:val="00710032"/>
    <w:rsid w:val="00710811"/>
    <w:rsid w:val="00710CBB"/>
    <w:rsid w:val="00710CE0"/>
    <w:rsid w:val="00710DFD"/>
    <w:rsid w:val="00710E5A"/>
    <w:rsid w:val="007110D1"/>
    <w:rsid w:val="007111AD"/>
    <w:rsid w:val="007112AC"/>
    <w:rsid w:val="0071143D"/>
    <w:rsid w:val="007116A9"/>
    <w:rsid w:val="007117EB"/>
    <w:rsid w:val="00711800"/>
    <w:rsid w:val="00711DFA"/>
    <w:rsid w:val="00711E23"/>
    <w:rsid w:val="00711F97"/>
    <w:rsid w:val="00712109"/>
    <w:rsid w:val="007121B8"/>
    <w:rsid w:val="007122D6"/>
    <w:rsid w:val="00712302"/>
    <w:rsid w:val="0071266C"/>
    <w:rsid w:val="007128D0"/>
    <w:rsid w:val="00712A15"/>
    <w:rsid w:val="00713047"/>
    <w:rsid w:val="007133AC"/>
    <w:rsid w:val="007136C2"/>
    <w:rsid w:val="0071371B"/>
    <w:rsid w:val="007138C2"/>
    <w:rsid w:val="00713AD1"/>
    <w:rsid w:val="00713CE3"/>
    <w:rsid w:val="00714742"/>
    <w:rsid w:val="007147DF"/>
    <w:rsid w:val="00714A1C"/>
    <w:rsid w:val="00714A3D"/>
    <w:rsid w:val="00714A5C"/>
    <w:rsid w:val="00714ACF"/>
    <w:rsid w:val="00714B3B"/>
    <w:rsid w:val="00714B7D"/>
    <w:rsid w:val="00714C8D"/>
    <w:rsid w:val="00714EC6"/>
    <w:rsid w:val="00714F99"/>
    <w:rsid w:val="00715071"/>
    <w:rsid w:val="00715077"/>
    <w:rsid w:val="007151FC"/>
    <w:rsid w:val="00715441"/>
    <w:rsid w:val="007157CA"/>
    <w:rsid w:val="007157CB"/>
    <w:rsid w:val="0071598A"/>
    <w:rsid w:val="00715C0C"/>
    <w:rsid w:val="00715DBA"/>
    <w:rsid w:val="0071608E"/>
    <w:rsid w:val="0071656F"/>
    <w:rsid w:val="0071696A"/>
    <w:rsid w:val="00716AF7"/>
    <w:rsid w:val="00716B32"/>
    <w:rsid w:val="00716C02"/>
    <w:rsid w:val="00716DDC"/>
    <w:rsid w:val="00716F88"/>
    <w:rsid w:val="00717227"/>
    <w:rsid w:val="0071743A"/>
    <w:rsid w:val="00717780"/>
    <w:rsid w:val="00717868"/>
    <w:rsid w:val="00717CD5"/>
    <w:rsid w:val="00717E6E"/>
    <w:rsid w:val="007200EB"/>
    <w:rsid w:val="0072053C"/>
    <w:rsid w:val="0072053E"/>
    <w:rsid w:val="007205D6"/>
    <w:rsid w:val="00720639"/>
    <w:rsid w:val="007208BE"/>
    <w:rsid w:val="00720E42"/>
    <w:rsid w:val="007211C5"/>
    <w:rsid w:val="00721237"/>
    <w:rsid w:val="00721455"/>
    <w:rsid w:val="0072179E"/>
    <w:rsid w:val="00721CFA"/>
    <w:rsid w:val="0072213E"/>
    <w:rsid w:val="0072231E"/>
    <w:rsid w:val="007224BE"/>
    <w:rsid w:val="007224F1"/>
    <w:rsid w:val="007227C3"/>
    <w:rsid w:val="00722882"/>
    <w:rsid w:val="00722B2A"/>
    <w:rsid w:val="00722C53"/>
    <w:rsid w:val="00722C92"/>
    <w:rsid w:val="00722F25"/>
    <w:rsid w:val="007231C3"/>
    <w:rsid w:val="00723478"/>
    <w:rsid w:val="007236FD"/>
    <w:rsid w:val="00723717"/>
    <w:rsid w:val="00723DD2"/>
    <w:rsid w:val="007240DE"/>
    <w:rsid w:val="007241A9"/>
    <w:rsid w:val="007245E1"/>
    <w:rsid w:val="00724626"/>
    <w:rsid w:val="00724832"/>
    <w:rsid w:val="00724931"/>
    <w:rsid w:val="00724D8A"/>
    <w:rsid w:val="00724E15"/>
    <w:rsid w:val="00724F60"/>
    <w:rsid w:val="00725182"/>
    <w:rsid w:val="007254DF"/>
    <w:rsid w:val="0072593B"/>
    <w:rsid w:val="00725999"/>
    <w:rsid w:val="007259FA"/>
    <w:rsid w:val="00725D74"/>
    <w:rsid w:val="00725F28"/>
    <w:rsid w:val="0072605A"/>
    <w:rsid w:val="00726225"/>
    <w:rsid w:val="00726498"/>
    <w:rsid w:val="00726A28"/>
    <w:rsid w:val="00727204"/>
    <w:rsid w:val="007272A8"/>
    <w:rsid w:val="007273A0"/>
    <w:rsid w:val="007278DE"/>
    <w:rsid w:val="00727ED4"/>
    <w:rsid w:val="007300AC"/>
    <w:rsid w:val="00730347"/>
    <w:rsid w:val="007303E2"/>
    <w:rsid w:val="0073051F"/>
    <w:rsid w:val="00730622"/>
    <w:rsid w:val="00730897"/>
    <w:rsid w:val="00730ACF"/>
    <w:rsid w:val="00730DE5"/>
    <w:rsid w:val="00731499"/>
    <w:rsid w:val="007314F4"/>
    <w:rsid w:val="00731840"/>
    <w:rsid w:val="007319C1"/>
    <w:rsid w:val="00731A13"/>
    <w:rsid w:val="00731B46"/>
    <w:rsid w:val="00732693"/>
    <w:rsid w:val="00732B26"/>
    <w:rsid w:val="00732CEF"/>
    <w:rsid w:val="00732FE6"/>
    <w:rsid w:val="007330C1"/>
    <w:rsid w:val="0073345E"/>
    <w:rsid w:val="0073374E"/>
    <w:rsid w:val="00733B22"/>
    <w:rsid w:val="00733E7F"/>
    <w:rsid w:val="00733FA3"/>
    <w:rsid w:val="007340FA"/>
    <w:rsid w:val="0073454D"/>
    <w:rsid w:val="007347D9"/>
    <w:rsid w:val="00734916"/>
    <w:rsid w:val="00734928"/>
    <w:rsid w:val="00734983"/>
    <w:rsid w:val="00734988"/>
    <w:rsid w:val="007349E0"/>
    <w:rsid w:val="00735272"/>
    <w:rsid w:val="00735453"/>
    <w:rsid w:val="00735502"/>
    <w:rsid w:val="0073561A"/>
    <w:rsid w:val="007356B6"/>
    <w:rsid w:val="00736146"/>
    <w:rsid w:val="00736289"/>
    <w:rsid w:val="0073637D"/>
    <w:rsid w:val="0073641A"/>
    <w:rsid w:val="0073645A"/>
    <w:rsid w:val="007364C4"/>
    <w:rsid w:val="007367FE"/>
    <w:rsid w:val="00736DD1"/>
    <w:rsid w:val="00736EAB"/>
    <w:rsid w:val="00737300"/>
    <w:rsid w:val="00737599"/>
    <w:rsid w:val="0073759F"/>
    <w:rsid w:val="007377B8"/>
    <w:rsid w:val="00737ADA"/>
    <w:rsid w:val="00737B44"/>
    <w:rsid w:val="00737B9E"/>
    <w:rsid w:val="00737D57"/>
    <w:rsid w:val="007401D0"/>
    <w:rsid w:val="00740302"/>
    <w:rsid w:val="007405B3"/>
    <w:rsid w:val="0074060C"/>
    <w:rsid w:val="0074074D"/>
    <w:rsid w:val="0074079C"/>
    <w:rsid w:val="0074081E"/>
    <w:rsid w:val="00740965"/>
    <w:rsid w:val="0074096D"/>
    <w:rsid w:val="00740AA8"/>
    <w:rsid w:val="00740C78"/>
    <w:rsid w:val="00740E14"/>
    <w:rsid w:val="007410FC"/>
    <w:rsid w:val="0074138C"/>
    <w:rsid w:val="00741770"/>
    <w:rsid w:val="00741884"/>
    <w:rsid w:val="00741BE1"/>
    <w:rsid w:val="00741C4D"/>
    <w:rsid w:val="00741D1E"/>
    <w:rsid w:val="00742028"/>
    <w:rsid w:val="007424AD"/>
    <w:rsid w:val="00742589"/>
    <w:rsid w:val="007425CE"/>
    <w:rsid w:val="00742651"/>
    <w:rsid w:val="00742672"/>
    <w:rsid w:val="007427E2"/>
    <w:rsid w:val="0074299C"/>
    <w:rsid w:val="00742B85"/>
    <w:rsid w:val="00742D7F"/>
    <w:rsid w:val="00742F92"/>
    <w:rsid w:val="00743258"/>
    <w:rsid w:val="007433B6"/>
    <w:rsid w:val="007438DB"/>
    <w:rsid w:val="00744071"/>
    <w:rsid w:val="007442D8"/>
    <w:rsid w:val="00744441"/>
    <w:rsid w:val="0074461D"/>
    <w:rsid w:val="00744827"/>
    <w:rsid w:val="007450CC"/>
    <w:rsid w:val="0074514F"/>
    <w:rsid w:val="00745371"/>
    <w:rsid w:val="00745560"/>
    <w:rsid w:val="007455AC"/>
    <w:rsid w:val="007455D5"/>
    <w:rsid w:val="00745BE0"/>
    <w:rsid w:val="00745C3E"/>
    <w:rsid w:val="007463FF"/>
    <w:rsid w:val="00746541"/>
    <w:rsid w:val="0074685F"/>
    <w:rsid w:val="00746BC7"/>
    <w:rsid w:val="00746C2F"/>
    <w:rsid w:val="00746C47"/>
    <w:rsid w:val="007474E4"/>
    <w:rsid w:val="00747520"/>
    <w:rsid w:val="00747739"/>
    <w:rsid w:val="007479CA"/>
    <w:rsid w:val="00747E58"/>
    <w:rsid w:val="007500FB"/>
    <w:rsid w:val="0075036F"/>
    <w:rsid w:val="007504D6"/>
    <w:rsid w:val="0075057D"/>
    <w:rsid w:val="0075090B"/>
    <w:rsid w:val="00750DA7"/>
    <w:rsid w:val="00751332"/>
    <w:rsid w:val="007513E4"/>
    <w:rsid w:val="0075144C"/>
    <w:rsid w:val="007514DE"/>
    <w:rsid w:val="00751B07"/>
    <w:rsid w:val="00751CEE"/>
    <w:rsid w:val="00751D81"/>
    <w:rsid w:val="00751DA4"/>
    <w:rsid w:val="00751E47"/>
    <w:rsid w:val="00751EAC"/>
    <w:rsid w:val="00751F0D"/>
    <w:rsid w:val="00751F8D"/>
    <w:rsid w:val="00751FA5"/>
    <w:rsid w:val="0075213E"/>
    <w:rsid w:val="00752468"/>
    <w:rsid w:val="00752A15"/>
    <w:rsid w:val="00752AE1"/>
    <w:rsid w:val="00752B8C"/>
    <w:rsid w:val="00752CDA"/>
    <w:rsid w:val="00753765"/>
    <w:rsid w:val="00753805"/>
    <w:rsid w:val="00753850"/>
    <w:rsid w:val="00753BD0"/>
    <w:rsid w:val="00753EF1"/>
    <w:rsid w:val="007543EF"/>
    <w:rsid w:val="007545E5"/>
    <w:rsid w:val="007545F2"/>
    <w:rsid w:val="0075470A"/>
    <w:rsid w:val="00755396"/>
    <w:rsid w:val="00755C81"/>
    <w:rsid w:val="00755C87"/>
    <w:rsid w:val="00755D68"/>
    <w:rsid w:val="00755DEC"/>
    <w:rsid w:val="007566A2"/>
    <w:rsid w:val="00756897"/>
    <w:rsid w:val="00756901"/>
    <w:rsid w:val="00756975"/>
    <w:rsid w:val="00756ACA"/>
    <w:rsid w:val="00756C79"/>
    <w:rsid w:val="00756D20"/>
    <w:rsid w:val="00757636"/>
    <w:rsid w:val="007577B8"/>
    <w:rsid w:val="0075792D"/>
    <w:rsid w:val="007579BE"/>
    <w:rsid w:val="00757CA1"/>
    <w:rsid w:val="00757D8E"/>
    <w:rsid w:val="00757F2F"/>
    <w:rsid w:val="0076007B"/>
    <w:rsid w:val="0076057D"/>
    <w:rsid w:val="007605D5"/>
    <w:rsid w:val="007606C7"/>
    <w:rsid w:val="0076070C"/>
    <w:rsid w:val="007607C4"/>
    <w:rsid w:val="00760806"/>
    <w:rsid w:val="0076080D"/>
    <w:rsid w:val="0076086B"/>
    <w:rsid w:val="00760E9D"/>
    <w:rsid w:val="00760F80"/>
    <w:rsid w:val="007611CF"/>
    <w:rsid w:val="007612FB"/>
    <w:rsid w:val="007616DB"/>
    <w:rsid w:val="00761830"/>
    <w:rsid w:val="00761851"/>
    <w:rsid w:val="00761890"/>
    <w:rsid w:val="007618C8"/>
    <w:rsid w:val="007618C9"/>
    <w:rsid w:val="00761CF1"/>
    <w:rsid w:val="007622E0"/>
    <w:rsid w:val="00762306"/>
    <w:rsid w:val="0076266E"/>
    <w:rsid w:val="007627FA"/>
    <w:rsid w:val="00762881"/>
    <w:rsid w:val="00762E48"/>
    <w:rsid w:val="00763522"/>
    <w:rsid w:val="007636F9"/>
    <w:rsid w:val="0076399D"/>
    <w:rsid w:val="00763DE3"/>
    <w:rsid w:val="0076404D"/>
    <w:rsid w:val="007646F5"/>
    <w:rsid w:val="00764AC7"/>
    <w:rsid w:val="00764E8A"/>
    <w:rsid w:val="00764FF8"/>
    <w:rsid w:val="007651EA"/>
    <w:rsid w:val="007652EA"/>
    <w:rsid w:val="0076543C"/>
    <w:rsid w:val="0076557D"/>
    <w:rsid w:val="00765B96"/>
    <w:rsid w:val="00765BC1"/>
    <w:rsid w:val="00765D20"/>
    <w:rsid w:val="00765DDF"/>
    <w:rsid w:val="00765E6A"/>
    <w:rsid w:val="00765FEF"/>
    <w:rsid w:val="0076609D"/>
    <w:rsid w:val="007660A7"/>
    <w:rsid w:val="00766417"/>
    <w:rsid w:val="00766470"/>
    <w:rsid w:val="00766568"/>
    <w:rsid w:val="0076672A"/>
    <w:rsid w:val="00766868"/>
    <w:rsid w:val="007668E3"/>
    <w:rsid w:val="007669CA"/>
    <w:rsid w:val="00766D87"/>
    <w:rsid w:val="00766E85"/>
    <w:rsid w:val="00767102"/>
    <w:rsid w:val="007671DB"/>
    <w:rsid w:val="007673A8"/>
    <w:rsid w:val="007679EF"/>
    <w:rsid w:val="00767C64"/>
    <w:rsid w:val="00767C71"/>
    <w:rsid w:val="00767D5A"/>
    <w:rsid w:val="00770411"/>
    <w:rsid w:val="007708A7"/>
    <w:rsid w:val="007709AD"/>
    <w:rsid w:val="00770BAA"/>
    <w:rsid w:val="00770E18"/>
    <w:rsid w:val="007710BB"/>
    <w:rsid w:val="007710D2"/>
    <w:rsid w:val="00771994"/>
    <w:rsid w:val="00771A27"/>
    <w:rsid w:val="00771B3A"/>
    <w:rsid w:val="00771BC0"/>
    <w:rsid w:val="00771BD0"/>
    <w:rsid w:val="00771F0D"/>
    <w:rsid w:val="00772165"/>
    <w:rsid w:val="00772197"/>
    <w:rsid w:val="0077222F"/>
    <w:rsid w:val="00772595"/>
    <w:rsid w:val="007726FA"/>
    <w:rsid w:val="007728D6"/>
    <w:rsid w:val="00772AE4"/>
    <w:rsid w:val="00773227"/>
    <w:rsid w:val="007736F0"/>
    <w:rsid w:val="0077371F"/>
    <w:rsid w:val="007737A8"/>
    <w:rsid w:val="00773C38"/>
    <w:rsid w:val="00773DF9"/>
    <w:rsid w:val="0077402A"/>
    <w:rsid w:val="007740A4"/>
    <w:rsid w:val="007740F5"/>
    <w:rsid w:val="00774406"/>
    <w:rsid w:val="00774637"/>
    <w:rsid w:val="00774AB9"/>
    <w:rsid w:val="00774D48"/>
    <w:rsid w:val="00774DAE"/>
    <w:rsid w:val="00775104"/>
    <w:rsid w:val="0077527A"/>
    <w:rsid w:val="00775310"/>
    <w:rsid w:val="007754DF"/>
    <w:rsid w:val="007758A6"/>
    <w:rsid w:val="007758AE"/>
    <w:rsid w:val="00775A00"/>
    <w:rsid w:val="00775C23"/>
    <w:rsid w:val="00775FA2"/>
    <w:rsid w:val="0077607D"/>
    <w:rsid w:val="00776376"/>
    <w:rsid w:val="00776504"/>
    <w:rsid w:val="0077665D"/>
    <w:rsid w:val="00776AF0"/>
    <w:rsid w:val="00776D18"/>
    <w:rsid w:val="00776E55"/>
    <w:rsid w:val="00776EA5"/>
    <w:rsid w:val="0077729C"/>
    <w:rsid w:val="00777306"/>
    <w:rsid w:val="00777608"/>
    <w:rsid w:val="0077772D"/>
    <w:rsid w:val="007777AE"/>
    <w:rsid w:val="00777830"/>
    <w:rsid w:val="0077785A"/>
    <w:rsid w:val="00780021"/>
    <w:rsid w:val="00780190"/>
    <w:rsid w:val="007805EB"/>
    <w:rsid w:val="0078077B"/>
    <w:rsid w:val="00780877"/>
    <w:rsid w:val="00780A37"/>
    <w:rsid w:val="00780B9C"/>
    <w:rsid w:val="00780CA4"/>
    <w:rsid w:val="007812EC"/>
    <w:rsid w:val="0078156F"/>
    <w:rsid w:val="007817A8"/>
    <w:rsid w:val="00781811"/>
    <w:rsid w:val="00781947"/>
    <w:rsid w:val="00781C14"/>
    <w:rsid w:val="00782158"/>
    <w:rsid w:val="00782BC1"/>
    <w:rsid w:val="00782CF9"/>
    <w:rsid w:val="007833F2"/>
    <w:rsid w:val="0078341E"/>
    <w:rsid w:val="007834B9"/>
    <w:rsid w:val="0078378D"/>
    <w:rsid w:val="007837A3"/>
    <w:rsid w:val="007839C4"/>
    <w:rsid w:val="00783AEF"/>
    <w:rsid w:val="00783BDA"/>
    <w:rsid w:val="007840C3"/>
    <w:rsid w:val="00784347"/>
    <w:rsid w:val="007846D1"/>
    <w:rsid w:val="007847AD"/>
    <w:rsid w:val="007848DF"/>
    <w:rsid w:val="00784E66"/>
    <w:rsid w:val="007853E5"/>
    <w:rsid w:val="0078544C"/>
    <w:rsid w:val="007854FF"/>
    <w:rsid w:val="00785666"/>
    <w:rsid w:val="007856D0"/>
    <w:rsid w:val="0078582B"/>
    <w:rsid w:val="00785A07"/>
    <w:rsid w:val="00785D11"/>
    <w:rsid w:val="00785D38"/>
    <w:rsid w:val="00785DE1"/>
    <w:rsid w:val="00785E9C"/>
    <w:rsid w:val="00785EAD"/>
    <w:rsid w:val="00785F09"/>
    <w:rsid w:val="00785FC7"/>
    <w:rsid w:val="0078658F"/>
    <w:rsid w:val="0078663B"/>
    <w:rsid w:val="007866C9"/>
    <w:rsid w:val="00786AEE"/>
    <w:rsid w:val="00786C79"/>
    <w:rsid w:val="00786CA2"/>
    <w:rsid w:val="00786DFE"/>
    <w:rsid w:val="00787162"/>
    <w:rsid w:val="00787238"/>
    <w:rsid w:val="007876B3"/>
    <w:rsid w:val="007877DF"/>
    <w:rsid w:val="00787D87"/>
    <w:rsid w:val="00787DE2"/>
    <w:rsid w:val="00787EFA"/>
    <w:rsid w:val="007904BD"/>
    <w:rsid w:val="007904EA"/>
    <w:rsid w:val="00790668"/>
    <w:rsid w:val="0079082E"/>
    <w:rsid w:val="00790913"/>
    <w:rsid w:val="00790FD8"/>
    <w:rsid w:val="007919DC"/>
    <w:rsid w:val="00791AB7"/>
    <w:rsid w:val="00791F66"/>
    <w:rsid w:val="007922F7"/>
    <w:rsid w:val="00792A3F"/>
    <w:rsid w:val="007933C4"/>
    <w:rsid w:val="0079347D"/>
    <w:rsid w:val="00793705"/>
    <w:rsid w:val="007937AF"/>
    <w:rsid w:val="00793898"/>
    <w:rsid w:val="007944C3"/>
    <w:rsid w:val="0079454C"/>
    <w:rsid w:val="007946CC"/>
    <w:rsid w:val="00794B4C"/>
    <w:rsid w:val="00794CAC"/>
    <w:rsid w:val="0079505A"/>
    <w:rsid w:val="00795079"/>
    <w:rsid w:val="007950DA"/>
    <w:rsid w:val="00795120"/>
    <w:rsid w:val="00795126"/>
    <w:rsid w:val="0079531E"/>
    <w:rsid w:val="00795394"/>
    <w:rsid w:val="00795405"/>
    <w:rsid w:val="007955CF"/>
    <w:rsid w:val="007955F7"/>
    <w:rsid w:val="007961CC"/>
    <w:rsid w:val="0079636D"/>
    <w:rsid w:val="0079637A"/>
    <w:rsid w:val="00796921"/>
    <w:rsid w:val="007969AA"/>
    <w:rsid w:val="00796A5E"/>
    <w:rsid w:val="00796A8B"/>
    <w:rsid w:val="00796B2E"/>
    <w:rsid w:val="00796BC1"/>
    <w:rsid w:val="00796EC8"/>
    <w:rsid w:val="00797269"/>
    <w:rsid w:val="00797A62"/>
    <w:rsid w:val="00797B7B"/>
    <w:rsid w:val="00797E96"/>
    <w:rsid w:val="00797F50"/>
    <w:rsid w:val="007A0136"/>
    <w:rsid w:val="007A0173"/>
    <w:rsid w:val="007A0611"/>
    <w:rsid w:val="007A0638"/>
    <w:rsid w:val="007A0666"/>
    <w:rsid w:val="007A06BD"/>
    <w:rsid w:val="007A0883"/>
    <w:rsid w:val="007A1019"/>
    <w:rsid w:val="007A104F"/>
    <w:rsid w:val="007A1093"/>
    <w:rsid w:val="007A1608"/>
    <w:rsid w:val="007A16DD"/>
    <w:rsid w:val="007A1748"/>
    <w:rsid w:val="007A1AFA"/>
    <w:rsid w:val="007A1B55"/>
    <w:rsid w:val="007A1C20"/>
    <w:rsid w:val="007A236F"/>
    <w:rsid w:val="007A25D4"/>
    <w:rsid w:val="007A29D5"/>
    <w:rsid w:val="007A32B5"/>
    <w:rsid w:val="007A3657"/>
    <w:rsid w:val="007A3694"/>
    <w:rsid w:val="007A36A1"/>
    <w:rsid w:val="007A36B2"/>
    <w:rsid w:val="007A3958"/>
    <w:rsid w:val="007A39F8"/>
    <w:rsid w:val="007A3B36"/>
    <w:rsid w:val="007A3FE5"/>
    <w:rsid w:val="007A4171"/>
    <w:rsid w:val="007A457B"/>
    <w:rsid w:val="007A45B4"/>
    <w:rsid w:val="007A4953"/>
    <w:rsid w:val="007A49FC"/>
    <w:rsid w:val="007A4B5F"/>
    <w:rsid w:val="007A4BA1"/>
    <w:rsid w:val="007A4BE5"/>
    <w:rsid w:val="007A4C30"/>
    <w:rsid w:val="007A4D39"/>
    <w:rsid w:val="007A4D75"/>
    <w:rsid w:val="007A4DEC"/>
    <w:rsid w:val="007A4E70"/>
    <w:rsid w:val="007A532A"/>
    <w:rsid w:val="007A54F1"/>
    <w:rsid w:val="007A55D5"/>
    <w:rsid w:val="007A58C6"/>
    <w:rsid w:val="007A59E3"/>
    <w:rsid w:val="007A59E9"/>
    <w:rsid w:val="007A5A19"/>
    <w:rsid w:val="007A5E2D"/>
    <w:rsid w:val="007A5E9A"/>
    <w:rsid w:val="007A603E"/>
    <w:rsid w:val="007A622D"/>
    <w:rsid w:val="007A66E4"/>
    <w:rsid w:val="007A6824"/>
    <w:rsid w:val="007A68B9"/>
    <w:rsid w:val="007A69C6"/>
    <w:rsid w:val="007A7034"/>
    <w:rsid w:val="007A7325"/>
    <w:rsid w:val="007A7504"/>
    <w:rsid w:val="007A753A"/>
    <w:rsid w:val="007A7568"/>
    <w:rsid w:val="007A7585"/>
    <w:rsid w:val="007A7602"/>
    <w:rsid w:val="007A78C9"/>
    <w:rsid w:val="007A7CB1"/>
    <w:rsid w:val="007A7DC0"/>
    <w:rsid w:val="007A7F0B"/>
    <w:rsid w:val="007A7F62"/>
    <w:rsid w:val="007B0062"/>
    <w:rsid w:val="007B0295"/>
    <w:rsid w:val="007B03FF"/>
    <w:rsid w:val="007B0490"/>
    <w:rsid w:val="007B054C"/>
    <w:rsid w:val="007B05DF"/>
    <w:rsid w:val="007B0BE5"/>
    <w:rsid w:val="007B0EB6"/>
    <w:rsid w:val="007B0EBE"/>
    <w:rsid w:val="007B1635"/>
    <w:rsid w:val="007B177B"/>
    <w:rsid w:val="007B18D4"/>
    <w:rsid w:val="007B19F5"/>
    <w:rsid w:val="007B1A38"/>
    <w:rsid w:val="007B1ED2"/>
    <w:rsid w:val="007B2119"/>
    <w:rsid w:val="007B22A9"/>
    <w:rsid w:val="007B22F9"/>
    <w:rsid w:val="007B262E"/>
    <w:rsid w:val="007B2749"/>
    <w:rsid w:val="007B2AA7"/>
    <w:rsid w:val="007B2C63"/>
    <w:rsid w:val="007B2C93"/>
    <w:rsid w:val="007B2D54"/>
    <w:rsid w:val="007B3275"/>
    <w:rsid w:val="007B3316"/>
    <w:rsid w:val="007B36D9"/>
    <w:rsid w:val="007B3A67"/>
    <w:rsid w:val="007B3CDB"/>
    <w:rsid w:val="007B3CDC"/>
    <w:rsid w:val="007B3FDD"/>
    <w:rsid w:val="007B4142"/>
    <w:rsid w:val="007B42DA"/>
    <w:rsid w:val="007B4332"/>
    <w:rsid w:val="007B437A"/>
    <w:rsid w:val="007B43B7"/>
    <w:rsid w:val="007B473B"/>
    <w:rsid w:val="007B4910"/>
    <w:rsid w:val="007B4951"/>
    <w:rsid w:val="007B49F9"/>
    <w:rsid w:val="007B4CCF"/>
    <w:rsid w:val="007B4F8A"/>
    <w:rsid w:val="007B500D"/>
    <w:rsid w:val="007B50A3"/>
    <w:rsid w:val="007B592C"/>
    <w:rsid w:val="007B598F"/>
    <w:rsid w:val="007B5ED4"/>
    <w:rsid w:val="007B67D8"/>
    <w:rsid w:val="007B68D6"/>
    <w:rsid w:val="007B6A4F"/>
    <w:rsid w:val="007B6C28"/>
    <w:rsid w:val="007B7171"/>
    <w:rsid w:val="007B7319"/>
    <w:rsid w:val="007B74BA"/>
    <w:rsid w:val="007B74BF"/>
    <w:rsid w:val="007B76A7"/>
    <w:rsid w:val="007B789D"/>
    <w:rsid w:val="007B79FB"/>
    <w:rsid w:val="007B7B5D"/>
    <w:rsid w:val="007B7BC8"/>
    <w:rsid w:val="007B7C3C"/>
    <w:rsid w:val="007B7F02"/>
    <w:rsid w:val="007C056A"/>
    <w:rsid w:val="007C0A60"/>
    <w:rsid w:val="007C0D0B"/>
    <w:rsid w:val="007C0E1C"/>
    <w:rsid w:val="007C0E7B"/>
    <w:rsid w:val="007C15A5"/>
    <w:rsid w:val="007C16D5"/>
    <w:rsid w:val="007C16DA"/>
    <w:rsid w:val="007C17FC"/>
    <w:rsid w:val="007C18F7"/>
    <w:rsid w:val="007C1ACE"/>
    <w:rsid w:val="007C20D1"/>
    <w:rsid w:val="007C2147"/>
    <w:rsid w:val="007C234F"/>
    <w:rsid w:val="007C252F"/>
    <w:rsid w:val="007C2819"/>
    <w:rsid w:val="007C28E8"/>
    <w:rsid w:val="007C2C45"/>
    <w:rsid w:val="007C2D00"/>
    <w:rsid w:val="007C2D83"/>
    <w:rsid w:val="007C2DC0"/>
    <w:rsid w:val="007C303B"/>
    <w:rsid w:val="007C3680"/>
    <w:rsid w:val="007C36CD"/>
    <w:rsid w:val="007C380D"/>
    <w:rsid w:val="007C3B90"/>
    <w:rsid w:val="007C3D2D"/>
    <w:rsid w:val="007C3E65"/>
    <w:rsid w:val="007C3E94"/>
    <w:rsid w:val="007C40B2"/>
    <w:rsid w:val="007C4166"/>
    <w:rsid w:val="007C43C7"/>
    <w:rsid w:val="007C44EA"/>
    <w:rsid w:val="007C4814"/>
    <w:rsid w:val="007C4957"/>
    <w:rsid w:val="007C49DE"/>
    <w:rsid w:val="007C4A7B"/>
    <w:rsid w:val="007C4D34"/>
    <w:rsid w:val="007C505B"/>
    <w:rsid w:val="007C5353"/>
    <w:rsid w:val="007C54E0"/>
    <w:rsid w:val="007C575A"/>
    <w:rsid w:val="007C5A52"/>
    <w:rsid w:val="007C6222"/>
    <w:rsid w:val="007C62DA"/>
    <w:rsid w:val="007C6479"/>
    <w:rsid w:val="007C67B6"/>
    <w:rsid w:val="007C6819"/>
    <w:rsid w:val="007C71AC"/>
    <w:rsid w:val="007C71DE"/>
    <w:rsid w:val="007C729B"/>
    <w:rsid w:val="007C750D"/>
    <w:rsid w:val="007C773F"/>
    <w:rsid w:val="007C7AB5"/>
    <w:rsid w:val="007C7B31"/>
    <w:rsid w:val="007C7B6B"/>
    <w:rsid w:val="007C7F7E"/>
    <w:rsid w:val="007D0379"/>
    <w:rsid w:val="007D0706"/>
    <w:rsid w:val="007D096D"/>
    <w:rsid w:val="007D0A95"/>
    <w:rsid w:val="007D0C7A"/>
    <w:rsid w:val="007D0EDD"/>
    <w:rsid w:val="007D10A0"/>
    <w:rsid w:val="007D150B"/>
    <w:rsid w:val="007D16FA"/>
    <w:rsid w:val="007D17C5"/>
    <w:rsid w:val="007D17FD"/>
    <w:rsid w:val="007D19B0"/>
    <w:rsid w:val="007D1A4F"/>
    <w:rsid w:val="007D1B0A"/>
    <w:rsid w:val="007D1BD8"/>
    <w:rsid w:val="007D1C4F"/>
    <w:rsid w:val="007D2051"/>
    <w:rsid w:val="007D2280"/>
    <w:rsid w:val="007D253A"/>
    <w:rsid w:val="007D25F6"/>
    <w:rsid w:val="007D2913"/>
    <w:rsid w:val="007D2979"/>
    <w:rsid w:val="007D2AAC"/>
    <w:rsid w:val="007D332D"/>
    <w:rsid w:val="007D341A"/>
    <w:rsid w:val="007D3883"/>
    <w:rsid w:val="007D3A07"/>
    <w:rsid w:val="007D3B92"/>
    <w:rsid w:val="007D3CDC"/>
    <w:rsid w:val="007D3F0C"/>
    <w:rsid w:val="007D42D2"/>
    <w:rsid w:val="007D430C"/>
    <w:rsid w:val="007D444D"/>
    <w:rsid w:val="007D482B"/>
    <w:rsid w:val="007D4A7B"/>
    <w:rsid w:val="007D4C0F"/>
    <w:rsid w:val="007D4C2D"/>
    <w:rsid w:val="007D4C59"/>
    <w:rsid w:val="007D4D9A"/>
    <w:rsid w:val="007D4E9F"/>
    <w:rsid w:val="007D5149"/>
    <w:rsid w:val="007D51BF"/>
    <w:rsid w:val="007D51D0"/>
    <w:rsid w:val="007D51FE"/>
    <w:rsid w:val="007D5B90"/>
    <w:rsid w:val="007D6897"/>
    <w:rsid w:val="007D6ED4"/>
    <w:rsid w:val="007D7008"/>
    <w:rsid w:val="007D701A"/>
    <w:rsid w:val="007D711A"/>
    <w:rsid w:val="007D758E"/>
    <w:rsid w:val="007D76A4"/>
    <w:rsid w:val="007D77A4"/>
    <w:rsid w:val="007D7862"/>
    <w:rsid w:val="007D7B4B"/>
    <w:rsid w:val="007D7B6D"/>
    <w:rsid w:val="007D7BC4"/>
    <w:rsid w:val="007D7CE9"/>
    <w:rsid w:val="007D7EEE"/>
    <w:rsid w:val="007E0109"/>
    <w:rsid w:val="007E017E"/>
    <w:rsid w:val="007E01F7"/>
    <w:rsid w:val="007E0753"/>
    <w:rsid w:val="007E0967"/>
    <w:rsid w:val="007E0A6F"/>
    <w:rsid w:val="007E1137"/>
    <w:rsid w:val="007E1458"/>
    <w:rsid w:val="007E183B"/>
    <w:rsid w:val="007E1E6D"/>
    <w:rsid w:val="007E2147"/>
    <w:rsid w:val="007E22B1"/>
    <w:rsid w:val="007E246A"/>
    <w:rsid w:val="007E269B"/>
    <w:rsid w:val="007E2782"/>
    <w:rsid w:val="007E2803"/>
    <w:rsid w:val="007E29AD"/>
    <w:rsid w:val="007E2C0E"/>
    <w:rsid w:val="007E3493"/>
    <w:rsid w:val="007E34CC"/>
    <w:rsid w:val="007E3593"/>
    <w:rsid w:val="007E37BC"/>
    <w:rsid w:val="007E3D76"/>
    <w:rsid w:val="007E3F5B"/>
    <w:rsid w:val="007E41B3"/>
    <w:rsid w:val="007E449C"/>
    <w:rsid w:val="007E456B"/>
    <w:rsid w:val="007E4A35"/>
    <w:rsid w:val="007E4B19"/>
    <w:rsid w:val="007E50BA"/>
    <w:rsid w:val="007E5150"/>
    <w:rsid w:val="007E548D"/>
    <w:rsid w:val="007E54FB"/>
    <w:rsid w:val="007E55AC"/>
    <w:rsid w:val="007E57F8"/>
    <w:rsid w:val="007E5F5A"/>
    <w:rsid w:val="007E6134"/>
    <w:rsid w:val="007E636D"/>
    <w:rsid w:val="007E6767"/>
    <w:rsid w:val="007E68B8"/>
    <w:rsid w:val="007E6A14"/>
    <w:rsid w:val="007E7037"/>
    <w:rsid w:val="007E70D8"/>
    <w:rsid w:val="007E7483"/>
    <w:rsid w:val="007E793E"/>
    <w:rsid w:val="007E7A50"/>
    <w:rsid w:val="007E7B3F"/>
    <w:rsid w:val="007E7D0B"/>
    <w:rsid w:val="007E7F54"/>
    <w:rsid w:val="007F01A1"/>
    <w:rsid w:val="007F022C"/>
    <w:rsid w:val="007F064E"/>
    <w:rsid w:val="007F0682"/>
    <w:rsid w:val="007F078E"/>
    <w:rsid w:val="007F07E4"/>
    <w:rsid w:val="007F09EB"/>
    <w:rsid w:val="007F0A11"/>
    <w:rsid w:val="007F0A73"/>
    <w:rsid w:val="007F0DDE"/>
    <w:rsid w:val="007F11D1"/>
    <w:rsid w:val="007F1624"/>
    <w:rsid w:val="007F18AB"/>
    <w:rsid w:val="007F18F2"/>
    <w:rsid w:val="007F1B8A"/>
    <w:rsid w:val="007F1F1E"/>
    <w:rsid w:val="007F222E"/>
    <w:rsid w:val="007F22C3"/>
    <w:rsid w:val="007F22F4"/>
    <w:rsid w:val="007F24B9"/>
    <w:rsid w:val="007F2621"/>
    <w:rsid w:val="007F26B6"/>
    <w:rsid w:val="007F290B"/>
    <w:rsid w:val="007F297F"/>
    <w:rsid w:val="007F2B6F"/>
    <w:rsid w:val="007F2CD6"/>
    <w:rsid w:val="007F2EAE"/>
    <w:rsid w:val="007F2F50"/>
    <w:rsid w:val="007F3086"/>
    <w:rsid w:val="007F32B7"/>
    <w:rsid w:val="007F372D"/>
    <w:rsid w:val="007F3939"/>
    <w:rsid w:val="007F393E"/>
    <w:rsid w:val="007F3B74"/>
    <w:rsid w:val="007F3D32"/>
    <w:rsid w:val="007F408D"/>
    <w:rsid w:val="007F4379"/>
    <w:rsid w:val="007F5552"/>
    <w:rsid w:val="007F55A3"/>
    <w:rsid w:val="007F56B9"/>
    <w:rsid w:val="007F587F"/>
    <w:rsid w:val="007F5B9F"/>
    <w:rsid w:val="007F5DE8"/>
    <w:rsid w:val="007F5E2A"/>
    <w:rsid w:val="007F60DE"/>
    <w:rsid w:val="007F60E7"/>
    <w:rsid w:val="007F642E"/>
    <w:rsid w:val="007F6599"/>
    <w:rsid w:val="007F6857"/>
    <w:rsid w:val="007F6B29"/>
    <w:rsid w:val="007F6D47"/>
    <w:rsid w:val="007F6FCD"/>
    <w:rsid w:val="007F721A"/>
    <w:rsid w:val="007F7356"/>
    <w:rsid w:val="007F7510"/>
    <w:rsid w:val="007F7542"/>
    <w:rsid w:val="007F773B"/>
    <w:rsid w:val="007F7BAB"/>
    <w:rsid w:val="0080019D"/>
    <w:rsid w:val="00800549"/>
    <w:rsid w:val="008005BD"/>
    <w:rsid w:val="00800766"/>
    <w:rsid w:val="00800AC9"/>
    <w:rsid w:val="00800CE0"/>
    <w:rsid w:val="00801214"/>
    <w:rsid w:val="0080139B"/>
    <w:rsid w:val="00801907"/>
    <w:rsid w:val="00801908"/>
    <w:rsid w:val="008019DA"/>
    <w:rsid w:val="00801F59"/>
    <w:rsid w:val="0080244F"/>
    <w:rsid w:val="0080258B"/>
    <w:rsid w:val="008025EB"/>
    <w:rsid w:val="008027D8"/>
    <w:rsid w:val="00802810"/>
    <w:rsid w:val="00802904"/>
    <w:rsid w:val="00802F46"/>
    <w:rsid w:val="008030B9"/>
    <w:rsid w:val="008033FF"/>
    <w:rsid w:val="008038CA"/>
    <w:rsid w:val="00803A3B"/>
    <w:rsid w:val="00803D75"/>
    <w:rsid w:val="00804008"/>
    <w:rsid w:val="00804298"/>
    <w:rsid w:val="008042F1"/>
    <w:rsid w:val="00804517"/>
    <w:rsid w:val="0080489A"/>
    <w:rsid w:val="00804998"/>
    <w:rsid w:val="00804C0C"/>
    <w:rsid w:val="00804C8A"/>
    <w:rsid w:val="0080533F"/>
    <w:rsid w:val="00805362"/>
    <w:rsid w:val="008057A0"/>
    <w:rsid w:val="00805B8A"/>
    <w:rsid w:val="00805F95"/>
    <w:rsid w:val="0080648D"/>
    <w:rsid w:val="00806EB2"/>
    <w:rsid w:val="008075A5"/>
    <w:rsid w:val="0080765E"/>
    <w:rsid w:val="0080766B"/>
    <w:rsid w:val="008076B0"/>
    <w:rsid w:val="00807897"/>
    <w:rsid w:val="00807970"/>
    <w:rsid w:val="00807BEB"/>
    <w:rsid w:val="00807CD2"/>
    <w:rsid w:val="008102EC"/>
    <w:rsid w:val="00810797"/>
    <w:rsid w:val="00810AE4"/>
    <w:rsid w:val="00810B2A"/>
    <w:rsid w:val="00810DB0"/>
    <w:rsid w:val="00810EEF"/>
    <w:rsid w:val="0081105B"/>
    <w:rsid w:val="0081134F"/>
    <w:rsid w:val="008113F2"/>
    <w:rsid w:val="00811595"/>
    <w:rsid w:val="00811A28"/>
    <w:rsid w:val="00811AF4"/>
    <w:rsid w:val="00811B55"/>
    <w:rsid w:val="00811D31"/>
    <w:rsid w:val="0081282E"/>
    <w:rsid w:val="0081302F"/>
    <w:rsid w:val="008134FB"/>
    <w:rsid w:val="008135F8"/>
    <w:rsid w:val="00813682"/>
    <w:rsid w:val="00813B47"/>
    <w:rsid w:val="00813D8C"/>
    <w:rsid w:val="00813E29"/>
    <w:rsid w:val="00813EC7"/>
    <w:rsid w:val="0081407C"/>
    <w:rsid w:val="0081448E"/>
    <w:rsid w:val="00814718"/>
    <w:rsid w:val="00814863"/>
    <w:rsid w:val="00814A87"/>
    <w:rsid w:val="00814F81"/>
    <w:rsid w:val="00814FE4"/>
    <w:rsid w:val="00815120"/>
    <w:rsid w:val="00815283"/>
    <w:rsid w:val="0081530A"/>
    <w:rsid w:val="008158BF"/>
    <w:rsid w:val="0081590B"/>
    <w:rsid w:val="00815991"/>
    <w:rsid w:val="00815CDC"/>
    <w:rsid w:val="00815CFC"/>
    <w:rsid w:val="00816346"/>
    <w:rsid w:val="008169D0"/>
    <w:rsid w:val="00816A87"/>
    <w:rsid w:val="00816BA9"/>
    <w:rsid w:val="00817344"/>
    <w:rsid w:val="00817489"/>
    <w:rsid w:val="008174C5"/>
    <w:rsid w:val="008177F2"/>
    <w:rsid w:val="0082003C"/>
    <w:rsid w:val="008203E3"/>
    <w:rsid w:val="00820FA2"/>
    <w:rsid w:val="008210E0"/>
    <w:rsid w:val="008215D6"/>
    <w:rsid w:val="008218DD"/>
    <w:rsid w:val="00821AE3"/>
    <w:rsid w:val="00821C45"/>
    <w:rsid w:val="00821D73"/>
    <w:rsid w:val="00821DFD"/>
    <w:rsid w:val="00821EEC"/>
    <w:rsid w:val="0082223B"/>
    <w:rsid w:val="00822470"/>
    <w:rsid w:val="00822720"/>
    <w:rsid w:val="00822946"/>
    <w:rsid w:val="00822A0A"/>
    <w:rsid w:val="00822A9D"/>
    <w:rsid w:val="00822C7B"/>
    <w:rsid w:val="0082315F"/>
    <w:rsid w:val="00823278"/>
    <w:rsid w:val="00823677"/>
    <w:rsid w:val="008238A4"/>
    <w:rsid w:val="00824225"/>
    <w:rsid w:val="00824256"/>
    <w:rsid w:val="00824B88"/>
    <w:rsid w:val="00824F86"/>
    <w:rsid w:val="00825038"/>
    <w:rsid w:val="00825293"/>
    <w:rsid w:val="008255BE"/>
    <w:rsid w:val="0082568D"/>
    <w:rsid w:val="00825B0B"/>
    <w:rsid w:val="00825C6F"/>
    <w:rsid w:val="00825CFF"/>
    <w:rsid w:val="00826175"/>
    <w:rsid w:val="00826394"/>
    <w:rsid w:val="00826632"/>
    <w:rsid w:val="00826BB0"/>
    <w:rsid w:val="00826F41"/>
    <w:rsid w:val="0082713C"/>
    <w:rsid w:val="00827140"/>
    <w:rsid w:val="00827229"/>
    <w:rsid w:val="0082769D"/>
    <w:rsid w:val="0082796D"/>
    <w:rsid w:val="00827D97"/>
    <w:rsid w:val="00830227"/>
    <w:rsid w:val="008302B3"/>
    <w:rsid w:val="00830539"/>
    <w:rsid w:val="00830762"/>
    <w:rsid w:val="00830C70"/>
    <w:rsid w:val="00830DA8"/>
    <w:rsid w:val="008311FA"/>
    <w:rsid w:val="00831660"/>
    <w:rsid w:val="00831BCD"/>
    <w:rsid w:val="00831D22"/>
    <w:rsid w:val="00831F9F"/>
    <w:rsid w:val="00831FC2"/>
    <w:rsid w:val="0083221D"/>
    <w:rsid w:val="00832321"/>
    <w:rsid w:val="0083235F"/>
    <w:rsid w:val="0083246C"/>
    <w:rsid w:val="008326F6"/>
    <w:rsid w:val="00832745"/>
    <w:rsid w:val="0083279E"/>
    <w:rsid w:val="0083299D"/>
    <w:rsid w:val="00832DCA"/>
    <w:rsid w:val="00833103"/>
    <w:rsid w:val="00833198"/>
    <w:rsid w:val="0083330A"/>
    <w:rsid w:val="00833386"/>
    <w:rsid w:val="008333F3"/>
    <w:rsid w:val="00833567"/>
    <w:rsid w:val="00833F4F"/>
    <w:rsid w:val="008340FF"/>
    <w:rsid w:val="00834255"/>
    <w:rsid w:val="00834419"/>
    <w:rsid w:val="00834490"/>
    <w:rsid w:val="008346B4"/>
    <w:rsid w:val="00834945"/>
    <w:rsid w:val="008349B4"/>
    <w:rsid w:val="00834A0F"/>
    <w:rsid w:val="00834A89"/>
    <w:rsid w:val="00834AEB"/>
    <w:rsid w:val="00834D67"/>
    <w:rsid w:val="00835206"/>
    <w:rsid w:val="008352D4"/>
    <w:rsid w:val="008357E3"/>
    <w:rsid w:val="00835907"/>
    <w:rsid w:val="008359B2"/>
    <w:rsid w:val="00835CF8"/>
    <w:rsid w:val="00836024"/>
    <w:rsid w:val="008361D7"/>
    <w:rsid w:val="0083629A"/>
    <w:rsid w:val="0083640B"/>
    <w:rsid w:val="00836485"/>
    <w:rsid w:val="00836525"/>
    <w:rsid w:val="00836779"/>
    <w:rsid w:val="00836BD0"/>
    <w:rsid w:val="00836C07"/>
    <w:rsid w:val="00836E3A"/>
    <w:rsid w:val="008372C9"/>
    <w:rsid w:val="008378F4"/>
    <w:rsid w:val="00837AED"/>
    <w:rsid w:val="00837B9C"/>
    <w:rsid w:val="00837E43"/>
    <w:rsid w:val="008400A1"/>
    <w:rsid w:val="008400CC"/>
    <w:rsid w:val="008401AC"/>
    <w:rsid w:val="00840328"/>
    <w:rsid w:val="00840385"/>
    <w:rsid w:val="008403A8"/>
    <w:rsid w:val="00840572"/>
    <w:rsid w:val="0084063E"/>
    <w:rsid w:val="008408FA"/>
    <w:rsid w:val="008417FA"/>
    <w:rsid w:val="00841A39"/>
    <w:rsid w:val="00841D65"/>
    <w:rsid w:val="0084259D"/>
    <w:rsid w:val="008428A9"/>
    <w:rsid w:val="00842ABE"/>
    <w:rsid w:val="00842AC6"/>
    <w:rsid w:val="00842B0B"/>
    <w:rsid w:val="008433AA"/>
    <w:rsid w:val="008434C3"/>
    <w:rsid w:val="00843647"/>
    <w:rsid w:val="0084369A"/>
    <w:rsid w:val="008436A0"/>
    <w:rsid w:val="008437DA"/>
    <w:rsid w:val="00843C05"/>
    <w:rsid w:val="008440D1"/>
    <w:rsid w:val="00844576"/>
    <w:rsid w:val="00844601"/>
    <w:rsid w:val="008446A7"/>
    <w:rsid w:val="00844ADA"/>
    <w:rsid w:val="00844AE7"/>
    <w:rsid w:val="00844B58"/>
    <w:rsid w:val="00844DA8"/>
    <w:rsid w:val="008450B7"/>
    <w:rsid w:val="008451A9"/>
    <w:rsid w:val="0084549A"/>
    <w:rsid w:val="008454DC"/>
    <w:rsid w:val="0084594B"/>
    <w:rsid w:val="00845E93"/>
    <w:rsid w:val="008464E4"/>
    <w:rsid w:val="008467E4"/>
    <w:rsid w:val="008468CA"/>
    <w:rsid w:val="008468CD"/>
    <w:rsid w:val="00846AE0"/>
    <w:rsid w:val="00846AF8"/>
    <w:rsid w:val="00846BAE"/>
    <w:rsid w:val="00846EFE"/>
    <w:rsid w:val="00846F75"/>
    <w:rsid w:val="00847099"/>
    <w:rsid w:val="0084711C"/>
    <w:rsid w:val="008471A0"/>
    <w:rsid w:val="008479F9"/>
    <w:rsid w:val="00847AA4"/>
    <w:rsid w:val="00847BDA"/>
    <w:rsid w:val="00847C6F"/>
    <w:rsid w:val="0085001C"/>
    <w:rsid w:val="008502EE"/>
    <w:rsid w:val="0085051C"/>
    <w:rsid w:val="008506F1"/>
    <w:rsid w:val="00850760"/>
    <w:rsid w:val="00850A49"/>
    <w:rsid w:val="00850D1B"/>
    <w:rsid w:val="008510C0"/>
    <w:rsid w:val="00851384"/>
    <w:rsid w:val="008514A5"/>
    <w:rsid w:val="008519FA"/>
    <w:rsid w:val="00851B18"/>
    <w:rsid w:val="00851D56"/>
    <w:rsid w:val="00851E75"/>
    <w:rsid w:val="00851FD5"/>
    <w:rsid w:val="008520AB"/>
    <w:rsid w:val="0085235B"/>
    <w:rsid w:val="0085262A"/>
    <w:rsid w:val="0085266B"/>
    <w:rsid w:val="008527B2"/>
    <w:rsid w:val="00852A77"/>
    <w:rsid w:val="00852E69"/>
    <w:rsid w:val="008532EE"/>
    <w:rsid w:val="008532FA"/>
    <w:rsid w:val="008535FB"/>
    <w:rsid w:val="00853748"/>
    <w:rsid w:val="008537A1"/>
    <w:rsid w:val="008537F5"/>
    <w:rsid w:val="00853860"/>
    <w:rsid w:val="00853886"/>
    <w:rsid w:val="00853D61"/>
    <w:rsid w:val="00853E28"/>
    <w:rsid w:val="00853F8E"/>
    <w:rsid w:val="0085434D"/>
    <w:rsid w:val="00854552"/>
    <w:rsid w:val="008545C8"/>
    <w:rsid w:val="008547E3"/>
    <w:rsid w:val="00854A7A"/>
    <w:rsid w:val="0085508A"/>
    <w:rsid w:val="00855201"/>
    <w:rsid w:val="00855342"/>
    <w:rsid w:val="00855732"/>
    <w:rsid w:val="0085574F"/>
    <w:rsid w:val="00855940"/>
    <w:rsid w:val="00855AE0"/>
    <w:rsid w:val="00855FD6"/>
    <w:rsid w:val="0085601C"/>
    <w:rsid w:val="0085602B"/>
    <w:rsid w:val="008564D3"/>
    <w:rsid w:val="008566E7"/>
    <w:rsid w:val="00856869"/>
    <w:rsid w:val="00856EBC"/>
    <w:rsid w:val="008572E9"/>
    <w:rsid w:val="00857302"/>
    <w:rsid w:val="00857486"/>
    <w:rsid w:val="008576DA"/>
    <w:rsid w:val="00857942"/>
    <w:rsid w:val="00857E21"/>
    <w:rsid w:val="008600F6"/>
    <w:rsid w:val="0086023E"/>
    <w:rsid w:val="00860470"/>
    <w:rsid w:val="008604E2"/>
    <w:rsid w:val="008606F7"/>
    <w:rsid w:val="00860938"/>
    <w:rsid w:val="00860EC9"/>
    <w:rsid w:val="00860F39"/>
    <w:rsid w:val="00861290"/>
    <w:rsid w:val="00861364"/>
    <w:rsid w:val="00861425"/>
    <w:rsid w:val="00861887"/>
    <w:rsid w:val="00861C73"/>
    <w:rsid w:val="00861EFB"/>
    <w:rsid w:val="00862120"/>
    <w:rsid w:val="008623BC"/>
    <w:rsid w:val="00862AC3"/>
    <w:rsid w:val="00862C50"/>
    <w:rsid w:val="00862E2F"/>
    <w:rsid w:val="00863380"/>
    <w:rsid w:val="00863397"/>
    <w:rsid w:val="008639F7"/>
    <w:rsid w:val="00863A37"/>
    <w:rsid w:val="00863CDB"/>
    <w:rsid w:val="00863D7F"/>
    <w:rsid w:val="00863E29"/>
    <w:rsid w:val="00863E72"/>
    <w:rsid w:val="00864895"/>
    <w:rsid w:val="008648E2"/>
    <w:rsid w:val="00864CFD"/>
    <w:rsid w:val="00864D8E"/>
    <w:rsid w:val="00864EDF"/>
    <w:rsid w:val="008652E8"/>
    <w:rsid w:val="008653AF"/>
    <w:rsid w:val="008654A9"/>
    <w:rsid w:val="00865572"/>
    <w:rsid w:val="008655D1"/>
    <w:rsid w:val="008659E1"/>
    <w:rsid w:val="00865D4F"/>
    <w:rsid w:val="00865F5C"/>
    <w:rsid w:val="008660B3"/>
    <w:rsid w:val="0086655C"/>
    <w:rsid w:val="008668C0"/>
    <w:rsid w:val="00866928"/>
    <w:rsid w:val="00866989"/>
    <w:rsid w:val="00866A5A"/>
    <w:rsid w:val="00866D4C"/>
    <w:rsid w:val="0086708B"/>
    <w:rsid w:val="008676D7"/>
    <w:rsid w:val="0086775C"/>
    <w:rsid w:val="00867E6C"/>
    <w:rsid w:val="00870350"/>
    <w:rsid w:val="00870AA8"/>
    <w:rsid w:val="00870F52"/>
    <w:rsid w:val="00870FA5"/>
    <w:rsid w:val="0087132B"/>
    <w:rsid w:val="00871480"/>
    <w:rsid w:val="00871874"/>
    <w:rsid w:val="00871885"/>
    <w:rsid w:val="00871A85"/>
    <w:rsid w:val="00872336"/>
    <w:rsid w:val="0087286A"/>
    <w:rsid w:val="008728F1"/>
    <w:rsid w:val="00872959"/>
    <w:rsid w:val="00872CF6"/>
    <w:rsid w:val="008730C5"/>
    <w:rsid w:val="00873169"/>
    <w:rsid w:val="00873221"/>
    <w:rsid w:val="00873368"/>
    <w:rsid w:val="0087348E"/>
    <w:rsid w:val="0087359F"/>
    <w:rsid w:val="008738F0"/>
    <w:rsid w:val="00873994"/>
    <w:rsid w:val="008739AD"/>
    <w:rsid w:val="00873EEA"/>
    <w:rsid w:val="008742D6"/>
    <w:rsid w:val="0087458B"/>
    <w:rsid w:val="008746E2"/>
    <w:rsid w:val="00874807"/>
    <w:rsid w:val="00874977"/>
    <w:rsid w:val="00874BEA"/>
    <w:rsid w:val="0087502C"/>
    <w:rsid w:val="008751E3"/>
    <w:rsid w:val="008757D0"/>
    <w:rsid w:val="00875B9A"/>
    <w:rsid w:val="00875E30"/>
    <w:rsid w:val="00875F63"/>
    <w:rsid w:val="0087620E"/>
    <w:rsid w:val="0087626C"/>
    <w:rsid w:val="0087644D"/>
    <w:rsid w:val="00876628"/>
    <w:rsid w:val="008766A1"/>
    <w:rsid w:val="00876716"/>
    <w:rsid w:val="00876C3D"/>
    <w:rsid w:val="00876E17"/>
    <w:rsid w:val="0087706C"/>
    <w:rsid w:val="0087758B"/>
    <w:rsid w:val="0087787E"/>
    <w:rsid w:val="00877959"/>
    <w:rsid w:val="00877BDC"/>
    <w:rsid w:val="00877EEC"/>
    <w:rsid w:val="00877F75"/>
    <w:rsid w:val="00880093"/>
    <w:rsid w:val="00880233"/>
    <w:rsid w:val="00880258"/>
    <w:rsid w:val="008804BF"/>
    <w:rsid w:val="00880C54"/>
    <w:rsid w:val="00881141"/>
    <w:rsid w:val="00881312"/>
    <w:rsid w:val="00881337"/>
    <w:rsid w:val="008815C4"/>
    <w:rsid w:val="0088160B"/>
    <w:rsid w:val="0088181C"/>
    <w:rsid w:val="0088190F"/>
    <w:rsid w:val="0088193F"/>
    <w:rsid w:val="00881D14"/>
    <w:rsid w:val="00881F74"/>
    <w:rsid w:val="0088228E"/>
    <w:rsid w:val="00882327"/>
    <w:rsid w:val="0088238D"/>
    <w:rsid w:val="00882460"/>
    <w:rsid w:val="008824E0"/>
    <w:rsid w:val="008828EB"/>
    <w:rsid w:val="00882FD8"/>
    <w:rsid w:val="008831E3"/>
    <w:rsid w:val="008839DA"/>
    <w:rsid w:val="00883D2E"/>
    <w:rsid w:val="00883F20"/>
    <w:rsid w:val="00884181"/>
    <w:rsid w:val="0088433D"/>
    <w:rsid w:val="0088440B"/>
    <w:rsid w:val="008844E2"/>
    <w:rsid w:val="0088466F"/>
    <w:rsid w:val="0088497B"/>
    <w:rsid w:val="00884AA3"/>
    <w:rsid w:val="00884B4C"/>
    <w:rsid w:val="00884BB5"/>
    <w:rsid w:val="00884D69"/>
    <w:rsid w:val="00884FBA"/>
    <w:rsid w:val="008852BC"/>
    <w:rsid w:val="00885737"/>
    <w:rsid w:val="00885C96"/>
    <w:rsid w:val="00885D23"/>
    <w:rsid w:val="00885D2F"/>
    <w:rsid w:val="00885E31"/>
    <w:rsid w:val="008863C7"/>
    <w:rsid w:val="00886B86"/>
    <w:rsid w:val="00886EB9"/>
    <w:rsid w:val="00886F65"/>
    <w:rsid w:val="00887158"/>
    <w:rsid w:val="008871BD"/>
    <w:rsid w:val="008874D7"/>
    <w:rsid w:val="008874E2"/>
    <w:rsid w:val="008875C9"/>
    <w:rsid w:val="0088762B"/>
    <w:rsid w:val="0088786F"/>
    <w:rsid w:val="00887C45"/>
    <w:rsid w:val="00887DB6"/>
    <w:rsid w:val="00887E4B"/>
    <w:rsid w:val="00887EB6"/>
    <w:rsid w:val="00890736"/>
    <w:rsid w:val="0089074E"/>
    <w:rsid w:val="00890AAE"/>
    <w:rsid w:val="00890E73"/>
    <w:rsid w:val="00890EB8"/>
    <w:rsid w:val="0089120A"/>
    <w:rsid w:val="0089122E"/>
    <w:rsid w:val="00891393"/>
    <w:rsid w:val="00891713"/>
    <w:rsid w:val="00891F95"/>
    <w:rsid w:val="008921A7"/>
    <w:rsid w:val="00892671"/>
    <w:rsid w:val="00892675"/>
    <w:rsid w:val="008926A6"/>
    <w:rsid w:val="0089270C"/>
    <w:rsid w:val="00892789"/>
    <w:rsid w:val="008928FD"/>
    <w:rsid w:val="00892A85"/>
    <w:rsid w:val="00892AC9"/>
    <w:rsid w:val="00892B6E"/>
    <w:rsid w:val="00892C92"/>
    <w:rsid w:val="0089313A"/>
    <w:rsid w:val="0089323F"/>
    <w:rsid w:val="008932EB"/>
    <w:rsid w:val="00893380"/>
    <w:rsid w:val="00893443"/>
    <w:rsid w:val="008935D7"/>
    <w:rsid w:val="008935E1"/>
    <w:rsid w:val="008936AD"/>
    <w:rsid w:val="008938E0"/>
    <w:rsid w:val="00893BF1"/>
    <w:rsid w:val="00893F14"/>
    <w:rsid w:val="008940C2"/>
    <w:rsid w:val="0089444B"/>
    <w:rsid w:val="0089463F"/>
    <w:rsid w:val="00894726"/>
    <w:rsid w:val="0089492A"/>
    <w:rsid w:val="00894B3B"/>
    <w:rsid w:val="00894B5B"/>
    <w:rsid w:val="00894D1F"/>
    <w:rsid w:val="00894D55"/>
    <w:rsid w:val="00894D6E"/>
    <w:rsid w:val="00894FA4"/>
    <w:rsid w:val="0089502A"/>
    <w:rsid w:val="008957DB"/>
    <w:rsid w:val="00895CFC"/>
    <w:rsid w:val="00895D25"/>
    <w:rsid w:val="00895D44"/>
    <w:rsid w:val="00895F65"/>
    <w:rsid w:val="0089617D"/>
    <w:rsid w:val="00896343"/>
    <w:rsid w:val="00896364"/>
    <w:rsid w:val="008963E7"/>
    <w:rsid w:val="008965A2"/>
    <w:rsid w:val="008967CB"/>
    <w:rsid w:val="0089689A"/>
    <w:rsid w:val="00896978"/>
    <w:rsid w:val="00896C46"/>
    <w:rsid w:val="008970C8"/>
    <w:rsid w:val="008978E4"/>
    <w:rsid w:val="008978FB"/>
    <w:rsid w:val="00897921"/>
    <w:rsid w:val="008979B5"/>
    <w:rsid w:val="008A0067"/>
    <w:rsid w:val="008A031A"/>
    <w:rsid w:val="008A033A"/>
    <w:rsid w:val="008A04EE"/>
    <w:rsid w:val="008A0728"/>
    <w:rsid w:val="008A0BF1"/>
    <w:rsid w:val="008A1572"/>
    <w:rsid w:val="008A15D7"/>
    <w:rsid w:val="008A15F8"/>
    <w:rsid w:val="008A16B0"/>
    <w:rsid w:val="008A16CB"/>
    <w:rsid w:val="008A182B"/>
    <w:rsid w:val="008A1E2F"/>
    <w:rsid w:val="008A2062"/>
    <w:rsid w:val="008A20B6"/>
    <w:rsid w:val="008A22BF"/>
    <w:rsid w:val="008A240E"/>
    <w:rsid w:val="008A2990"/>
    <w:rsid w:val="008A2A4A"/>
    <w:rsid w:val="008A2DBF"/>
    <w:rsid w:val="008A2F6F"/>
    <w:rsid w:val="008A2FB9"/>
    <w:rsid w:val="008A30DF"/>
    <w:rsid w:val="008A334B"/>
    <w:rsid w:val="008A35EA"/>
    <w:rsid w:val="008A382D"/>
    <w:rsid w:val="008A3A2D"/>
    <w:rsid w:val="008A3C46"/>
    <w:rsid w:val="008A3EF6"/>
    <w:rsid w:val="008A3F48"/>
    <w:rsid w:val="008A40D1"/>
    <w:rsid w:val="008A4251"/>
    <w:rsid w:val="008A4269"/>
    <w:rsid w:val="008A464B"/>
    <w:rsid w:val="008A4899"/>
    <w:rsid w:val="008A4C58"/>
    <w:rsid w:val="008A4DF2"/>
    <w:rsid w:val="008A5423"/>
    <w:rsid w:val="008A54CD"/>
    <w:rsid w:val="008A5556"/>
    <w:rsid w:val="008A5903"/>
    <w:rsid w:val="008A5CA6"/>
    <w:rsid w:val="008A66B1"/>
    <w:rsid w:val="008A6820"/>
    <w:rsid w:val="008A6A20"/>
    <w:rsid w:val="008A71A8"/>
    <w:rsid w:val="008A7401"/>
    <w:rsid w:val="008A76EF"/>
    <w:rsid w:val="008A7843"/>
    <w:rsid w:val="008A78BA"/>
    <w:rsid w:val="008A7A79"/>
    <w:rsid w:val="008A7B2A"/>
    <w:rsid w:val="008A7C43"/>
    <w:rsid w:val="008A7F22"/>
    <w:rsid w:val="008B0BD3"/>
    <w:rsid w:val="008B1207"/>
    <w:rsid w:val="008B1264"/>
    <w:rsid w:val="008B14BF"/>
    <w:rsid w:val="008B1633"/>
    <w:rsid w:val="008B170E"/>
    <w:rsid w:val="008B1826"/>
    <w:rsid w:val="008B1D83"/>
    <w:rsid w:val="008B1F17"/>
    <w:rsid w:val="008B2348"/>
    <w:rsid w:val="008B25A8"/>
    <w:rsid w:val="008B26A3"/>
    <w:rsid w:val="008B2703"/>
    <w:rsid w:val="008B275F"/>
    <w:rsid w:val="008B279C"/>
    <w:rsid w:val="008B27A3"/>
    <w:rsid w:val="008B2866"/>
    <w:rsid w:val="008B2C59"/>
    <w:rsid w:val="008B36B0"/>
    <w:rsid w:val="008B36DE"/>
    <w:rsid w:val="008B3716"/>
    <w:rsid w:val="008B386E"/>
    <w:rsid w:val="008B3985"/>
    <w:rsid w:val="008B3A7D"/>
    <w:rsid w:val="008B3A9B"/>
    <w:rsid w:val="008B3CA6"/>
    <w:rsid w:val="008B3D3B"/>
    <w:rsid w:val="008B4629"/>
    <w:rsid w:val="008B462C"/>
    <w:rsid w:val="008B46AD"/>
    <w:rsid w:val="008B481C"/>
    <w:rsid w:val="008B488F"/>
    <w:rsid w:val="008B4A2C"/>
    <w:rsid w:val="008B50CF"/>
    <w:rsid w:val="008B52CF"/>
    <w:rsid w:val="008B55AB"/>
    <w:rsid w:val="008B5CC8"/>
    <w:rsid w:val="008B61E3"/>
    <w:rsid w:val="008B62CA"/>
    <w:rsid w:val="008B66BF"/>
    <w:rsid w:val="008B69A4"/>
    <w:rsid w:val="008B6B6C"/>
    <w:rsid w:val="008B6E1B"/>
    <w:rsid w:val="008B7008"/>
    <w:rsid w:val="008B7770"/>
    <w:rsid w:val="008B788C"/>
    <w:rsid w:val="008B78AE"/>
    <w:rsid w:val="008B7A0F"/>
    <w:rsid w:val="008B7BA6"/>
    <w:rsid w:val="008B7F44"/>
    <w:rsid w:val="008C00C2"/>
    <w:rsid w:val="008C01F6"/>
    <w:rsid w:val="008C05C6"/>
    <w:rsid w:val="008C06D2"/>
    <w:rsid w:val="008C073C"/>
    <w:rsid w:val="008C08D6"/>
    <w:rsid w:val="008C0C8B"/>
    <w:rsid w:val="008C0DD3"/>
    <w:rsid w:val="008C10F0"/>
    <w:rsid w:val="008C1178"/>
    <w:rsid w:val="008C18E9"/>
    <w:rsid w:val="008C1D52"/>
    <w:rsid w:val="008C1DD4"/>
    <w:rsid w:val="008C1F4B"/>
    <w:rsid w:val="008C1F91"/>
    <w:rsid w:val="008C236B"/>
    <w:rsid w:val="008C25CD"/>
    <w:rsid w:val="008C2D69"/>
    <w:rsid w:val="008C30A4"/>
    <w:rsid w:val="008C3749"/>
    <w:rsid w:val="008C3857"/>
    <w:rsid w:val="008C3876"/>
    <w:rsid w:val="008C3ABB"/>
    <w:rsid w:val="008C3B41"/>
    <w:rsid w:val="008C3D66"/>
    <w:rsid w:val="008C3FE0"/>
    <w:rsid w:val="008C408C"/>
    <w:rsid w:val="008C44F0"/>
    <w:rsid w:val="008C462C"/>
    <w:rsid w:val="008C46F0"/>
    <w:rsid w:val="008C4723"/>
    <w:rsid w:val="008C5028"/>
    <w:rsid w:val="008C50B8"/>
    <w:rsid w:val="008C516E"/>
    <w:rsid w:val="008C559B"/>
    <w:rsid w:val="008C5A62"/>
    <w:rsid w:val="008C5D8C"/>
    <w:rsid w:val="008C5F6B"/>
    <w:rsid w:val="008C632D"/>
    <w:rsid w:val="008C6489"/>
    <w:rsid w:val="008C65AA"/>
    <w:rsid w:val="008C662B"/>
    <w:rsid w:val="008C6664"/>
    <w:rsid w:val="008C69D4"/>
    <w:rsid w:val="008C6D36"/>
    <w:rsid w:val="008C6EE6"/>
    <w:rsid w:val="008C71F7"/>
    <w:rsid w:val="008C7E20"/>
    <w:rsid w:val="008C7F9F"/>
    <w:rsid w:val="008D01A1"/>
    <w:rsid w:val="008D0285"/>
    <w:rsid w:val="008D028F"/>
    <w:rsid w:val="008D0575"/>
    <w:rsid w:val="008D05C8"/>
    <w:rsid w:val="008D083C"/>
    <w:rsid w:val="008D09FF"/>
    <w:rsid w:val="008D0B60"/>
    <w:rsid w:val="008D0C2F"/>
    <w:rsid w:val="008D1024"/>
    <w:rsid w:val="008D132A"/>
    <w:rsid w:val="008D1559"/>
    <w:rsid w:val="008D173F"/>
    <w:rsid w:val="008D177B"/>
    <w:rsid w:val="008D1896"/>
    <w:rsid w:val="008D1920"/>
    <w:rsid w:val="008D1B80"/>
    <w:rsid w:val="008D1B88"/>
    <w:rsid w:val="008D251A"/>
    <w:rsid w:val="008D2556"/>
    <w:rsid w:val="008D282E"/>
    <w:rsid w:val="008D2FDC"/>
    <w:rsid w:val="008D32BD"/>
    <w:rsid w:val="008D364A"/>
    <w:rsid w:val="008D3A96"/>
    <w:rsid w:val="008D3B21"/>
    <w:rsid w:val="008D3CB5"/>
    <w:rsid w:val="008D440E"/>
    <w:rsid w:val="008D4735"/>
    <w:rsid w:val="008D4989"/>
    <w:rsid w:val="008D4B39"/>
    <w:rsid w:val="008D4E46"/>
    <w:rsid w:val="008D4E81"/>
    <w:rsid w:val="008D5C53"/>
    <w:rsid w:val="008D5E5C"/>
    <w:rsid w:val="008D642B"/>
    <w:rsid w:val="008D6486"/>
    <w:rsid w:val="008D6920"/>
    <w:rsid w:val="008D6B37"/>
    <w:rsid w:val="008D6BE8"/>
    <w:rsid w:val="008D7140"/>
    <w:rsid w:val="008D715B"/>
    <w:rsid w:val="008D7974"/>
    <w:rsid w:val="008D7AF1"/>
    <w:rsid w:val="008D7E18"/>
    <w:rsid w:val="008D7F39"/>
    <w:rsid w:val="008E039B"/>
    <w:rsid w:val="008E05B5"/>
    <w:rsid w:val="008E07AA"/>
    <w:rsid w:val="008E0808"/>
    <w:rsid w:val="008E0828"/>
    <w:rsid w:val="008E088C"/>
    <w:rsid w:val="008E08CE"/>
    <w:rsid w:val="008E0AAA"/>
    <w:rsid w:val="008E1099"/>
    <w:rsid w:val="008E1119"/>
    <w:rsid w:val="008E12C5"/>
    <w:rsid w:val="008E1364"/>
    <w:rsid w:val="008E1529"/>
    <w:rsid w:val="008E1624"/>
    <w:rsid w:val="008E1B0F"/>
    <w:rsid w:val="008E1F42"/>
    <w:rsid w:val="008E25D6"/>
    <w:rsid w:val="008E25E8"/>
    <w:rsid w:val="008E268B"/>
    <w:rsid w:val="008E2C3F"/>
    <w:rsid w:val="008E2DAA"/>
    <w:rsid w:val="008E2DE0"/>
    <w:rsid w:val="008E2EB7"/>
    <w:rsid w:val="008E339B"/>
    <w:rsid w:val="008E36AE"/>
    <w:rsid w:val="008E396E"/>
    <w:rsid w:val="008E3999"/>
    <w:rsid w:val="008E3B1F"/>
    <w:rsid w:val="008E3BAD"/>
    <w:rsid w:val="008E3CA1"/>
    <w:rsid w:val="008E3E09"/>
    <w:rsid w:val="008E3E9D"/>
    <w:rsid w:val="008E4FBF"/>
    <w:rsid w:val="008E50E4"/>
    <w:rsid w:val="008E5205"/>
    <w:rsid w:val="008E52F1"/>
    <w:rsid w:val="008E589B"/>
    <w:rsid w:val="008E5D28"/>
    <w:rsid w:val="008E5D47"/>
    <w:rsid w:val="008E5E3E"/>
    <w:rsid w:val="008E5E81"/>
    <w:rsid w:val="008E5FB9"/>
    <w:rsid w:val="008E630D"/>
    <w:rsid w:val="008E63A3"/>
    <w:rsid w:val="008E67A6"/>
    <w:rsid w:val="008E6E69"/>
    <w:rsid w:val="008E7099"/>
    <w:rsid w:val="008E7117"/>
    <w:rsid w:val="008E7844"/>
    <w:rsid w:val="008E7894"/>
    <w:rsid w:val="008E7910"/>
    <w:rsid w:val="008E7925"/>
    <w:rsid w:val="008E7FB3"/>
    <w:rsid w:val="008F0295"/>
    <w:rsid w:val="008F051B"/>
    <w:rsid w:val="008F084E"/>
    <w:rsid w:val="008F121F"/>
    <w:rsid w:val="008F1362"/>
    <w:rsid w:val="008F16E6"/>
    <w:rsid w:val="008F1C53"/>
    <w:rsid w:val="008F1E3F"/>
    <w:rsid w:val="008F1F30"/>
    <w:rsid w:val="008F20D2"/>
    <w:rsid w:val="008F2105"/>
    <w:rsid w:val="008F2510"/>
    <w:rsid w:val="008F2BE3"/>
    <w:rsid w:val="008F2F93"/>
    <w:rsid w:val="008F350E"/>
    <w:rsid w:val="008F3809"/>
    <w:rsid w:val="008F3996"/>
    <w:rsid w:val="008F3DAB"/>
    <w:rsid w:val="008F3EC3"/>
    <w:rsid w:val="008F43C9"/>
    <w:rsid w:val="008F44BC"/>
    <w:rsid w:val="008F4876"/>
    <w:rsid w:val="008F48E4"/>
    <w:rsid w:val="008F4BEA"/>
    <w:rsid w:val="008F5020"/>
    <w:rsid w:val="008F54F6"/>
    <w:rsid w:val="008F5601"/>
    <w:rsid w:val="008F5606"/>
    <w:rsid w:val="008F59C4"/>
    <w:rsid w:val="008F5CCA"/>
    <w:rsid w:val="008F5DE4"/>
    <w:rsid w:val="008F5EA8"/>
    <w:rsid w:val="008F6061"/>
    <w:rsid w:val="008F6149"/>
    <w:rsid w:val="008F64EB"/>
    <w:rsid w:val="008F6754"/>
    <w:rsid w:val="008F6A5E"/>
    <w:rsid w:val="008F6AD4"/>
    <w:rsid w:val="008F6C09"/>
    <w:rsid w:val="008F6DB7"/>
    <w:rsid w:val="008F6EFB"/>
    <w:rsid w:val="008F7257"/>
    <w:rsid w:val="008F74DB"/>
    <w:rsid w:val="008F76BD"/>
    <w:rsid w:val="008F7AC0"/>
    <w:rsid w:val="009005A2"/>
    <w:rsid w:val="009009F2"/>
    <w:rsid w:val="00900AEC"/>
    <w:rsid w:val="00900B22"/>
    <w:rsid w:val="00900B4F"/>
    <w:rsid w:val="00900E30"/>
    <w:rsid w:val="00900FD1"/>
    <w:rsid w:val="009011D3"/>
    <w:rsid w:val="009013F8"/>
    <w:rsid w:val="0090154A"/>
    <w:rsid w:val="009016F4"/>
    <w:rsid w:val="00901DF0"/>
    <w:rsid w:val="00901F2B"/>
    <w:rsid w:val="00902217"/>
    <w:rsid w:val="00902268"/>
    <w:rsid w:val="0090230D"/>
    <w:rsid w:val="009023D5"/>
    <w:rsid w:val="0090245E"/>
    <w:rsid w:val="009026F1"/>
    <w:rsid w:val="009027F0"/>
    <w:rsid w:val="009028FD"/>
    <w:rsid w:val="00902FAA"/>
    <w:rsid w:val="009030A8"/>
    <w:rsid w:val="00903467"/>
    <w:rsid w:val="00903497"/>
    <w:rsid w:val="009035D2"/>
    <w:rsid w:val="00903A16"/>
    <w:rsid w:val="00903AFA"/>
    <w:rsid w:val="00903EFB"/>
    <w:rsid w:val="00904545"/>
    <w:rsid w:val="00904579"/>
    <w:rsid w:val="009045E3"/>
    <w:rsid w:val="0090481C"/>
    <w:rsid w:val="00904CBD"/>
    <w:rsid w:val="00904EFD"/>
    <w:rsid w:val="00904F0E"/>
    <w:rsid w:val="00904F7C"/>
    <w:rsid w:val="00905304"/>
    <w:rsid w:val="009058C8"/>
    <w:rsid w:val="00905FC3"/>
    <w:rsid w:val="009060E2"/>
    <w:rsid w:val="00906318"/>
    <w:rsid w:val="009063F2"/>
    <w:rsid w:val="00906484"/>
    <w:rsid w:val="009066AF"/>
    <w:rsid w:val="00906814"/>
    <w:rsid w:val="00906928"/>
    <w:rsid w:val="009069F5"/>
    <w:rsid w:val="00906F0B"/>
    <w:rsid w:val="0090725F"/>
    <w:rsid w:val="00907513"/>
    <w:rsid w:val="00907C25"/>
    <w:rsid w:val="00907D0D"/>
    <w:rsid w:val="00907D16"/>
    <w:rsid w:val="00910284"/>
    <w:rsid w:val="009102D6"/>
    <w:rsid w:val="009107E6"/>
    <w:rsid w:val="00911516"/>
    <w:rsid w:val="0091192E"/>
    <w:rsid w:val="00911CBC"/>
    <w:rsid w:val="00911E3E"/>
    <w:rsid w:val="00911EDA"/>
    <w:rsid w:val="00911F07"/>
    <w:rsid w:val="009123A0"/>
    <w:rsid w:val="00912494"/>
    <w:rsid w:val="00912669"/>
    <w:rsid w:val="0091269B"/>
    <w:rsid w:val="0091277A"/>
    <w:rsid w:val="009127A1"/>
    <w:rsid w:val="009127EE"/>
    <w:rsid w:val="00912A26"/>
    <w:rsid w:val="00912B14"/>
    <w:rsid w:val="00912B93"/>
    <w:rsid w:val="00912FB6"/>
    <w:rsid w:val="00913062"/>
    <w:rsid w:val="0091314C"/>
    <w:rsid w:val="009132EE"/>
    <w:rsid w:val="0091338C"/>
    <w:rsid w:val="009133A5"/>
    <w:rsid w:val="00913BC0"/>
    <w:rsid w:val="00913DCD"/>
    <w:rsid w:val="00913E55"/>
    <w:rsid w:val="00913FA7"/>
    <w:rsid w:val="00914088"/>
    <w:rsid w:val="00914193"/>
    <w:rsid w:val="009143CF"/>
    <w:rsid w:val="00914529"/>
    <w:rsid w:val="00914600"/>
    <w:rsid w:val="009147C8"/>
    <w:rsid w:val="00914899"/>
    <w:rsid w:val="00914A1F"/>
    <w:rsid w:val="00914DAA"/>
    <w:rsid w:val="00914DC0"/>
    <w:rsid w:val="00914E70"/>
    <w:rsid w:val="00914E88"/>
    <w:rsid w:val="00914F9B"/>
    <w:rsid w:val="009151A7"/>
    <w:rsid w:val="00915464"/>
    <w:rsid w:val="00915C0B"/>
    <w:rsid w:val="00916324"/>
    <w:rsid w:val="00916389"/>
    <w:rsid w:val="009164D8"/>
    <w:rsid w:val="009165D7"/>
    <w:rsid w:val="00916658"/>
    <w:rsid w:val="009166D0"/>
    <w:rsid w:val="00916D2F"/>
    <w:rsid w:val="0091703A"/>
    <w:rsid w:val="009173FE"/>
    <w:rsid w:val="0091743B"/>
    <w:rsid w:val="009175E8"/>
    <w:rsid w:val="009177F8"/>
    <w:rsid w:val="00917CDF"/>
    <w:rsid w:val="0092010E"/>
    <w:rsid w:val="009203ED"/>
    <w:rsid w:val="00920517"/>
    <w:rsid w:val="0092051F"/>
    <w:rsid w:val="009207E9"/>
    <w:rsid w:val="009207FF"/>
    <w:rsid w:val="00920D73"/>
    <w:rsid w:val="00920F36"/>
    <w:rsid w:val="00920FFB"/>
    <w:rsid w:val="00921046"/>
    <w:rsid w:val="0092123F"/>
    <w:rsid w:val="009214BE"/>
    <w:rsid w:val="00921512"/>
    <w:rsid w:val="009215F1"/>
    <w:rsid w:val="009216EE"/>
    <w:rsid w:val="0092186B"/>
    <w:rsid w:val="00921CB0"/>
    <w:rsid w:val="00921CDB"/>
    <w:rsid w:val="00922742"/>
    <w:rsid w:val="009227F3"/>
    <w:rsid w:val="009229AA"/>
    <w:rsid w:val="00922AB9"/>
    <w:rsid w:val="00922B32"/>
    <w:rsid w:val="0092300D"/>
    <w:rsid w:val="0092379E"/>
    <w:rsid w:val="009238D7"/>
    <w:rsid w:val="009238DF"/>
    <w:rsid w:val="00923B7C"/>
    <w:rsid w:val="00923EEE"/>
    <w:rsid w:val="00923F11"/>
    <w:rsid w:val="009241D1"/>
    <w:rsid w:val="00924277"/>
    <w:rsid w:val="00924319"/>
    <w:rsid w:val="009244D9"/>
    <w:rsid w:val="0092466F"/>
    <w:rsid w:val="00924759"/>
    <w:rsid w:val="00924A5D"/>
    <w:rsid w:val="00924F70"/>
    <w:rsid w:val="0092519E"/>
    <w:rsid w:val="009251AB"/>
    <w:rsid w:val="0092591A"/>
    <w:rsid w:val="0092598E"/>
    <w:rsid w:val="00925A3C"/>
    <w:rsid w:val="00925A7B"/>
    <w:rsid w:val="00925AD0"/>
    <w:rsid w:val="00925F48"/>
    <w:rsid w:val="009261E2"/>
    <w:rsid w:val="0092635C"/>
    <w:rsid w:val="009265FF"/>
    <w:rsid w:val="00926BB3"/>
    <w:rsid w:val="00927204"/>
    <w:rsid w:val="0092748D"/>
    <w:rsid w:val="00927685"/>
    <w:rsid w:val="00927883"/>
    <w:rsid w:val="00927A04"/>
    <w:rsid w:val="00927A2E"/>
    <w:rsid w:val="00927F47"/>
    <w:rsid w:val="00930151"/>
    <w:rsid w:val="0093036C"/>
    <w:rsid w:val="0093046B"/>
    <w:rsid w:val="0093055D"/>
    <w:rsid w:val="009305D1"/>
    <w:rsid w:val="00930856"/>
    <w:rsid w:val="0093093C"/>
    <w:rsid w:val="00930A97"/>
    <w:rsid w:val="009310A6"/>
    <w:rsid w:val="0093126B"/>
    <w:rsid w:val="009312DD"/>
    <w:rsid w:val="0093140C"/>
    <w:rsid w:val="00931804"/>
    <w:rsid w:val="0093197C"/>
    <w:rsid w:val="00931E92"/>
    <w:rsid w:val="00931F79"/>
    <w:rsid w:val="0093211E"/>
    <w:rsid w:val="00932199"/>
    <w:rsid w:val="009322F7"/>
    <w:rsid w:val="00932A57"/>
    <w:rsid w:val="00932B65"/>
    <w:rsid w:val="00932D60"/>
    <w:rsid w:val="00933234"/>
    <w:rsid w:val="00933349"/>
    <w:rsid w:val="0093341C"/>
    <w:rsid w:val="00933454"/>
    <w:rsid w:val="009334ED"/>
    <w:rsid w:val="00933E71"/>
    <w:rsid w:val="00933E8C"/>
    <w:rsid w:val="0093443D"/>
    <w:rsid w:val="00934513"/>
    <w:rsid w:val="0093452E"/>
    <w:rsid w:val="00934A53"/>
    <w:rsid w:val="00934D0D"/>
    <w:rsid w:val="00934FDD"/>
    <w:rsid w:val="00935259"/>
    <w:rsid w:val="00935520"/>
    <w:rsid w:val="009355E5"/>
    <w:rsid w:val="00935873"/>
    <w:rsid w:val="00935920"/>
    <w:rsid w:val="00935A42"/>
    <w:rsid w:val="00935B5A"/>
    <w:rsid w:val="00936092"/>
    <w:rsid w:val="00936465"/>
    <w:rsid w:val="0093698C"/>
    <w:rsid w:val="00936ADA"/>
    <w:rsid w:val="00937083"/>
    <w:rsid w:val="0093725C"/>
    <w:rsid w:val="0093730E"/>
    <w:rsid w:val="00937439"/>
    <w:rsid w:val="0093750B"/>
    <w:rsid w:val="0093760A"/>
    <w:rsid w:val="00937AB1"/>
    <w:rsid w:val="00937B21"/>
    <w:rsid w:val="00937FFB"/>
    <w:rsid w:val="00940193"/>
    <w:rsid w:val="0094038F"/>
    <w:rsid w:val="009404BD"/>
    <w:rsid w:val="00940C0E"/>
    <w:rsid w:val="00940E07"/>
    <w:rsid w:val="00940F96"/>
    <w:rsid w:val="0094146A"/>
    <w:rsid w:val="00941508"/>
    <w:rsid w:val="0094150F"/>
    <w:rsid w:val="009418C5"/>
    <w:rsid w:val="00941911"/>
    <w:rsid w:val="00941A69"/>
    <w:rsid w:val="00941AAA"/>
    <w:rsid w:val="00941BD8"/>
    <w:rsid w:val="00941DC9"/>
    <w:rsid w:val="00941FF9"/>
    <w:rsid w:val="0094230E"/>
    <w:rsid w:val="00942611"/>
    <w:rsid w:val="00942809"/>
    <w:rsid w:val="00942830"/>
    <w:rsid w:val="00942A95"/>
    <w:rsid w:val="00942CA6"/>
    <w:rsid w:val="00942F43"/>
    <w:rsid w:val="009430B0"/>
    <w:rsid w:val="00943207"/>
    <w:rsid w:val="0094326A"/>
    <w:rsid w:val="009436D6"/>
    <w:rsid w:val="009436E9"/>
    <w:rsid w:val="00943789"/>
    <w:rsid w:val="009438C3"/>
    <w:rsid w:val="009439B0"/>
    <w:rsid w:val="00943C8F"/>
    <w:rsid w:val="00943D31"/>
    <w:rsid w:val="00944145"/>
    <w:rsid w:val="009443B3"/>
    <w:rsid w:val="00944ECC"/>
    <w:rsid w:val="0094511E"/>
    <w:rsid w:val="00945207"/>
    <w:rsid w:val="0094563C"/>
    <w:rsid w:val="00945846"/>
    <w:rsid w:val="009458FD"/>
    <w:rsid w:val="00945AAE"/>
    <w:rsid w:val="00945D52"/>
    <w:rsid w:val="00945D96"/>
    <w:rsid w:val="00945F59"/>
    <w:rsid w:val="009462D9"/>
    <w:rsid w:val="00946379"/>
    <w:rsid w:val="009468A3"/>
    <w:rsid w:val="00946A21"/>
    <w:rsid w:val="00947526"/>
    <w:rsid w:val="009479EC"/>
    <w:rsid w:val="00947B7A"/>
    <w:rsid w:val="00947C60"/>
    <w:rsid w:val="00947F0D"/>
    <w:rsid w:val="00950412"/>
    <w:rsid w:val="00950A64"/>
    <w:rsid w:val="00950AD7"/>
    <w:rsid w:val="00950B37"/>
    <w:rsid w:val="00950B82"/>
    <w:rsid w:val="00950C58"/>
    <w:rsid w:val="00950D54"/>
    <w:rsid w:val="00950E5C"/>
    <w:rsid w:val="00950EF3"/>
    <w:rsid w:val="00951111"/>
    <w:rsid w:val="0095132C"/>
    <w:rsid w:val="00951632"/>
    <w:rsid w:val="00951783"/>
    <w:rsid w:val="009517C2"/>
    <w:rsid w:val="00951AF9"/>
    <w:rsid w:val="00951B5D"/>
    <w:rsid w:val="00951F8C"/>
    <w:rsid w:val="00951FBB"/>
    <w:rsid w:val="009520BD"/>
    <w:rsid w:val="009526C4"/>
    <w:rsid w:val="009526C7"/>
    <w:rsid w:val="00952873"/>
    <w:rsid w:val="009529E4"/>
    <w:rsid w:val="00952A22"/>
    <w:rsid w:val="009531D6"/>
    <w:rsid w:val="0095347B"/>
    <w:rsid w:val="009535FA"/>
    <w:rsid w:val="00953C78"/>
    <w:rsid w:val="00953EDA"/>
    <w:rsid w:val="00954124"/>
    <w:rsid w:val="00954139"/>
    <w:rsid w:val="00954330"/>
    <w:rsid w:val="00954555"/>
    <w:rsid w:val="0095468A"/>
    <w:rsid w:val="009549E5"/>
    <w:rsid w:val="00954A2A"/>
    <w:rsid w:val="00954D80"/>
    <w:rsid w:val="00954DA6"/>
    <w:rsid w:val="00954F88"/>
    <w:rsid w:val="00955077"/>
    <w:rsid w:val="009550BC"/>
    <w:rsid w:val="009552BA"/>
    <w:rsid w:val="00955896"/>
    <w:rsid w:val="00955A4F"/>
    <w:rsid w:val="00955AF0"/>
    <w:rsid w:val="00955B2E"/>
    <w:rsid w:val="00955C91"/>
    <w:rsid w:val="00955CB1"/>
    <w:rsid w:val="00955CD0"/>
    <w:rsid w:val="00955E3C"/>
    <w:rsid w:val="00955F92"/>
    <w:rsid w:val="0095604F"/>
    <w:rsid w:val="009561B0"/>
    <w:rsid w:val="00956530"/>
    <w:rsid w:val="00956611"/>
    <w:rsid w:val="009566C9"/>
    <w:rsid w:val="00956CEE"/>
    <w:rsid w:val="009571C7"/>
    <w:rsid w:val="009571CE"/>
    <w:rsid w:val="0095773A"/>
    <w:rsid w:val="00957898"/>
    <w:rsid w:val="00957ABB"/>
    <w:rsid w:val="00957BFE"/>
    <w:rsid w:val="00957DFC"/>
    <w:rsid w:val="00957E52"/>
    <w:rsid w:val="00957EA1"/>
    <w:rsid w:val="0096051A"/>
    <w:rsid w:val="0096063D"/>
    <w:rsid w:val="00960642"/>
    <w:rsid w:val="009607FF"/>
    <w:rsid w:val="0096080F"/>
    <w:rsid w:val="00960BB0"/>
    <w:rsid w:val="00961033"/>
    <w:rsid w:val="00961499"/>
    <w:rsid w:val="009615D6"/>
    <w:rsid w:val="009617B5"/>
    <w:rsid w:val="009617BE"/>
    <w:rsid w:val="00961A9A"/>
    <w:rsid w:val="00961B57"/>
    <w:rsid w:val="00961CB0"/>
    <w:rsid w:val="00961DCC"/>
    <w:rsid w:val="009624FE"/>
    <w:rsid w:val="0096272A"/>
    <w:rsid w:val="00962924"/>
    <w:rsid w:val="00962970"/>
    <w:rsid w:val="00962972"/>
    <w:rsid w:val="00962C46"/>
    <w:rsid w:val="00963060"/>
    <w:rsid w:val="00963190"/>
    <w:rsid w:val="009633D4"/>
    <w:rsid w:val="00963574"/>
    <w:rsid w:val="00963677"/>
    <w:rsid w:val="009636EA"/>
    <w:rsid w:val="009638FD"/>
    <w:rsid w:val="009639D6"/>
    <w:rsid w:val="00963D58"/>
    <w:rsid w:val="00964051"/>
    <w:rsid w:val="00964610"/>
    <w:rsid w:val="00964746"/>
    <w:rsid w:val="009648EF"/>
    <w:rsid w:val="00964A85"/>
    <w:rsid w:val="00964CD3"/>
    <w:rsid w:val="00964D79"/>
    <w:rsid w:val="00964EAB"/>
    <w:rsid w:val="00965003"/>
    <w:rsid w:val="00965568"/>
    <w:rsid w:val="00965932"/>
    <w:rsid w:val="00965BCA"/>
    <w:rsid w:val="00965DC8"/>
    <w:rsid w:val="00965DCB"/>
    <w:rsid w:val="00966262"/>
    <w:rsid w:val="00966273"/>
    <w:rsid w:val="009664BF"/>
    <w:rsid w:val="0096665E"/>
    <w:rsid w:val="0096697B"/>
    <w:rsid w:val="00966C19"/>
    <w:rsid w:val="00966DC8"/>
    <w:rsid w:val="00966EBB"/>
    <w:rsid w:val="00967060"/>
    <w:rsid w:val="009672FC"/>
    <w:rsid w:val="0096739E"/>
    <w:rsid w:val="00967600"/>
    <w:rsid w:val="009678E9"/>
    <w:rsid w:val="009679DE"/>
    <w:rsid w:val="00967F0E"/>
    <w:rsid w:val="0097018E"/>
    <w:rsid w:val="00970397"/>
    <w:rsid w:val="00970470"/>
    <w:rsid w:val="009705EE"/>
    <w:rsid w:val="00970CAE"/>
    <w:rsid w:val="00970E80"/>
    <w:rsid w:val="009712C5"/>
    <w:rsid w:val="00971674"/>
    <w:rsid w:val="00971C7E"/>
    <w:rsid w:val="00971C86"/>
    <w:rsid w:val="00972019"/>
    <w:rsid w:val="009725CB"/>
    <w:rsid w:val="00972664"/>
    <w:rsid w:val="00972969"/>
    <w:rsid w:val="00972FA8"/>
    <w:rsid w:val="00972FCB"/>
    <w:rsid w:val="00972FCD"/>
    <w:rsid w:val="00973110"/>
    <w:rsid w:val="00973F57"/>
    <w:rsid w:val="00974DDF"/>
    <w:rsid w:val="00974F1A"/>
    <w:rsid w:val="009750B2"/>
    <w:rsid w:val="00975266"/>
    <w:rsid w:val="00975327"/>
    <w:rsid w:val="0097545F"/>
    <w:rsid w:val="0097550C"/>
    <w:rsid w:val="00975600"/>
    <w:rsid w:val="00975645"/>
    <w:rsid w:val="009756B2"/>
    <w:rsid w:val="0097570E"/>
    <w:rsid w:val="00975778"/>
    <w:rsid w:val="0097581A"/>
    <w:rsid w:val="00975D5B"/>
    <w:rsid w:val="00975FE8"/>
    <w:rsid w:val="0097654E"/>
    <w:rsid w:val="00976C7A"/>
    <w:rsid w:val="00976CC4"/>
    <w:rsid w:val="00976D01"/>
    <w:rsid w:val="00976D8A"/>
    <w:rsid w:val="00976EEC"/>
    <w:rsid w:val="00977783"/>
    <w:rsid w:val="00977894"/>
    <w:rsid w:val="009778F0"/>
    <w:rsid w:val="009779E3"/>
    <w:rsid w:val="00977E7B"/>
    <w:rsid w:val="009801E9"/>
    <w:rsid w:val="0098071F"/>
    <w:rsid w:val="00980761"/>
    <w:rsid w:val="00980789"/>
    <w:rsid w:val="00981113"/>
    <w:rsid w:val="009814C7"/>
    <w:rsid w:val="00981564"/>
    <w:rsid w:val="0098164E"/>
    <w:rsid w:val="009817F4"/>
    <w:rsid w:val="00981906"/>
    <w:rsid w:val="00981AE6"/>
    <w:rsid w:val="00981B55"/>
    <w:rsid w:val="0098262A"/>
    <w:rsid w:val="0098264A"/>
    <w:rsid w:val="00982E4D"/>
    <w:rsid w:val="00982EE8"/>
    <w:rsid w:val="009831BE"/>
    <w:rsid w:val="009834CA"/>
    <w:rsid w:val="0098381B"/>
    <w:rsid w:val="00983A7C"/>
    <w:rsid w:val="00983AFD"/>
    <w:rsid w:val="00983C52"/>
    <w:rsid w:val="00983EA8"/>
    <w:rsid w:val="00984051"/>
    <w:rsid w:val="009845F6"/>
    <w:rsid w:val="00984669"/>
    <w:rsid w:val="00984899"/>
    <w:rsid w:val="00984939"/>
    <w:rsid w:val="00984978"/>
    <w:rsid w:val="00984C2F"/>
    <w:rsid w:val="00984D2B"/>
    <w:rsid w:val="00984DBF"/>
    <w:rsid w:val="009856BA"/>
    <w:rsid w:val="009856E9"/>
    <w:rsid w:val="00985879"/>
    <w:rsid w:val="0098595F"/>
    <w:rsid w:val="00985B9C"/>
    <w:rsid w:val="00985D17"/>
    <w:rsid w:val="00985F87"/>
    <w:rsid w:val="0098625D"/>
    <w:rsid w:val="00986470"/>
    <w:rsid w:val="00986900"/>
    <w:rsid w:val="00986A30"/>
    <w:rsid w:val="00986AD9"/>
    <w:rsid w:val="00987234"/>
    <w:rsid w:val="00987308"/>
    <w:rsid w:val="009874E2"/>
    <w:rsid w:val="009875D8"/>
    <w:rsid w:val="00987667"/>
    <w:rsid w:val="00987739"/>
    <w:rsid w:val="00987ACE"/>
    <w:rsid w:val="009904A6"/>
    <w:rsid w:val="0099067E"/>
    <w:rsid w:val="00990916"/>
    <w:rsid w:val="00990E82"/>
    <w:rsid w:val="00990F07"/>
    <w:rsid w:val="00990F60"/>
    <w:rsid w:val="00991781"/>
    <w:rsid w:val="009919F5"/>
    <w:rsid w:val="00991A69"/>
    <w:rsid w:val="009925D3"/>
    <w:rsid w:val="00992678"/>
    <w:rsid w:val="00992BBE"/>
    <w:rsid w:val="00992C45"/>
    <w:rsid w:val="00992CA2"/>
    <w:rsid w:val="0099307F"/>
    <w:rsid w:val="0099332A"/>
    <w:rsid w:val="009937D7"/>
    <w:rsid w:val="00993970"/>
    <w:rsid w:val="00993EAF"/>
    <w:rsid w:val="00993ED8"/>
    <w:rsid w:val="0099424E"/>
    <w:rsid w:val="00994838"/>
    <w:rsid w:val="00994890"/>
    <w:rsid w:val="009949D1"/>
    <w:rsid w:val="00994DE6"/>
    <w:rsid w:val="00994EA8"/>
    <w:rsid w:val="0099501D"/>
    <w:rsid w:val="00995069"/>
    <w:rsid w:val="009953F8"/>
    <w:rsid w:val="009956FC"/>
    <w:rsid w:val="00995B34"/>
    <w:rsid w:val="00995C91"/>
    <w:rsid w:val="00995D62"/>
    <w:rsid w:val="00995DA4"/>
    <w:rsid w:val="00995FA1"/>
    <w:rsid w:val="009960D9"/>
    <w:rsid w:val="0099615D"/>
    <w:rsid w:val="00996174"/>
    <w:rsid w:val="00996DF1"/>
    <w:rsid w:val="00996FAE"/>
    <w:rsid w:val="0099712A"/>
    <w:rsid w:val="00997B94"/>
    <w:rsid w:val="00997EA5"/>
    <w:rsid w:val="00997F45"/>
    <w:rsid w:val="00997FD0"/>
    <w:rsid w:val="009A015E"/>
    <w:rsid w:val="009A02F2"/>
    <w:rsid w:val="009A0452"/>
    <w:rsid w:val="009A05F1"/>
    <w:rsid w:val="009A0B86"/>
    <w:rsid w:val="009A0C7F"/>
    <w:rsid w:val="009A0EDE"/>
    <w:rsid w:val="009A0F71"/>
    <w:rsid w:val="009A1339"/>
    <w:rsid w:val="009A1608"/>
    <w:rsid w:val="009A17F2"/>
    <w:rsid w:val="009A1960"/>
    <w:rsid w:val="009A1BE4"/>
    <w:rsid w:val="009A1BED"/>
    <w:rsid w:val="009A1E7E"/>
    <w:rsid w:val="009A213B"/>
    <w:rsid w:val="009A25D6"/>
    <w:rsid w:val="009A2721"/>
    <w:rsid w:val="009A2DD1"/>
    <w:rsid w:val="009A3414"/>
    <w:rsid w:val="009A362B"/>
    <w:rsid w:val="009A3A6B"/>
    <w:rsid w:val="009A3B2E"/>
    <w:rsid w:val="009A3F47"/>
    <w:rsid w:val="009A408F"/>
    <w:rsid w:val="009A40B7"/>
    <w:rsid w:val="009A4346"/>
    <w:rsid w:val="009A446B"/>
    <w:rsid w:val="009A45F8"/>
    <w:rsid w:val="009A5145"/>
    <w:rsid w:val="009A5276"/>
    <w:rsid w:val="009A5943"/>
    <w:rsid w:val="009A595E"/>
    <w:rsid w:val="009A5C89"/>
    <w:rsid w:val="009A5E6C"/>
    <w:rsid w:val="009A65A1"/>
    <w:rsid w:val="009A65F5"/>
    <w:rsid w:val="009A66C2"/>
    <w:rsid w:val="009A6704"/>
    <w:rsid w:val="009A6A59"/>
    <w:rsid w:val="009A6B80"/>
    <w:rsid w:val="009A6EE0"/>
    <w:rsid w:val="009A7404"/>
    <w:rsid w:val="009A7441"/>
    <w:rsid w:val="009A7ABB"/>
    <w:rsid w:val="009A7B67"/>
    <w:rsid w:val="009A7BD0"/>
    <w:rsid w:val="009A7D67"/>
    <w:rsid w:val="009A7D9C"/>
    <w:rsid w:val="009B03D3"/>
    <w:rsid w:val="009B0812"/>
    <w:rsid w:val="009B0AD1"/>
    <w:rsid w:val="009B0B68"/>
    <w:rsid w:val="009B0ED8"/>
    <w:rsid w:val="009B13FE"/>
    <w:rsid w:val="009B14A8"/>
    <w:rsid w:val="009B14EE"/>
    <w:rsid w:val="009B1523"/>
    <w:rsid w:val="009B170A"/>
    <w:rsid w:val="009B17B1"/>
    <w:rsid w:val="009B18DD"/>
    <w:rsid w:val="009B19C0"/>
    <w:rsid w:val="009B1DC9"/>
    <w:rsid w:val="009B1E61"/>
    <w:rsid w:val="009B1FFD"/>
    <w:rsid w:val="009B2042"/>
    <w:rsid w:val="009B204A"/>
    <w:rsid w:val="009B21B9"/>
    <w:rsid w:val="009B29A4"/>
    <w:rsid w:val="009B2D25"/>
    <w:rsid w:val="009B2ED6"/>
    <w:rsid w:val="009B3000"/>
    <w:rsid w:val="009B30C5"/>
    <w:rsid w:val="009B3230"/>
    <w:rsid w:val="009B32EB"/>
    <w:rsid w:val="009B332B"/>
    <w:rsid w:val="009B375E"/>
    <w:rsid w:val="009B3769"/>
    <w:rsid w:val="009B3879"/>
    <w:rsid w:val="009B3920"/>
    <w:rsid w:val="009B3C2B"/>
    <w:rsid w:val="009B3C82"/>
    <w:rsid w:val="009B42AE"/>
    <w:rsid w:val="009B45D8"/>
    <w:rsid w:val="009B4748"/>
    <w:rsid w:val="009B4825"/>
    <w:rsid w:val="009B4828"/>
    <w:rsid w:val="009B48C7"/>
    <w:rsid w:val="009B4AAC"/>
    <w:rsid w:val="009B4C9F"/>
    <w:rsid w:val="009B4ED1"/>
    <w:rsid w:val="009B5016"/>
    <w:rsid w:val="009B50A5"/>
    <w:rsid w:val="009B57F3"/>
    <w:rsid w:val="009B5A5A"/>
    <w:rsid w:val="009B5C60"/>
    <w:rsid w:val="009B5CA7"/>
    <w:rsid w:val="009B5FC0"/>
    <w:rsid w:val="009B6072"/>
    <w:rsid w:val="009B6578"/>
    <w:rsid w:val="009B67DB"/>
    <w:rsid w:val="009B6835"/>
    <w:rsid w:val="009B6ADB"/>
    <w:rsid w:val="009B6C33"/>
    <w:rsid w:val="009B6E55"/>
    <w:rsid w:val="009B6ECA"/>
    <w:rsid w:val="009B7053"/>
    <w:rsid w:val="009B749B"/>
    <w:rsid w:val="009B752E"/>
    <w:rsid w:val="009B7AC2"/>
    <w:rsid w:val="009B7B8F"/>
    <w:rsid w:val="009B7BF4"/>
    <w:rsid w:val="009B7C59"/>
    <w:rsid w:val="009B7C99"/>
    <w:rsid w:val="009B7EB7"/>
    <w:rsid w:val="009C01EF"/>
    <w:rsid w:val="009C0371"/>
    <w:rsid w:val="009C0476"/>
    <w:rsid w:val="009C04F9"/>
    <w:rsid w:val="009C0798"/>
    <w:rsid w:val="009C09E4"/>
    <w:rsid w:val="009C176C"/>
    <w:rsid w:val="009C1829"/>
    <w:rsid w:val="009C194D"/>
    <w:rsid w:val="009C1F99"/>
    <w:rsid w:val="009C2548"/>
    <w:rsid w:val="009C25BC"/>
    <w:rsid w:val="009C25FB"/>
    <w:rsid w:val="009C2658"/>
    <w:rsid w:val="009C2C80"/>
    <w:rsid w:val="009C313E"/>
    <w:rsid w:val="009C3695"/>
    <w:rsid w:val="009C3722"/>
    <w:rsid w:val="009C3781"/>
    <w:rsid w:val="009C3821"/>
    <w:rsid w:val="009C3884"/>
    <w:rsid w:val="009C39E9"/>
    <w:rsid w:val="009C3E86"/>
    <w:rsid w:val="009C4360"/>
    <w:rsid w:val="009C453D"/>
    <w:rsid w:val="009C4754"/>
    <w:rsid w:val="009C5049"/>
    <w:rsid w:val="009C515F"/>
    <w:rsid w:val="009C530B"/>
    <w:rsid w:val="009C54A7"/>
    <w:rsid w:val="009C562A"/>
    <w:rsid w:val="009C5C8A"/>
    <w:rsid w:val="009C5F0A"/>
    <w:rsid w:val="009C6304"/>
    <w:rsid w:val="009C65C8"/>
    <w:rsid w:val="009C6661"/>
    <w:rsid w:val="009C6791"/>
    <w:rsid w:val="009C67A6"/>
    <w:rsid w:val="009C67D5"/>
    <w:rsid w:val="009C6B1F"/>
    <w:rsid w:val="009C6FA3"/>
    <w:rsid w:val="009C6FD9"/>
    <w:rsid w:val="009C74E2"/>
    <w:rsid w:val="009C75A1"/>
    <w:rsid w:val="009C75AD"/>
    <w:rsid w:val="009C78CF"/>
    <w:rsid w:val="009C79ED"/>
    <w:rsid w:val="009C7ABF"/>
    <w:rsid w:val="009C7E1D"/>
    <w:rsid w:val="009C7E47"/>
    <w:rsid w:val="009C7E8E"/>
    <w:rsid w:val="009C7EFA"/>
    <w:rsid w:val="009D065F"/>
    <w:rsid w:val="009D094A"/>
    <w:rsid w:val="009D09E5"/>
    <w:rsid w:val="009D0E05"/>
    <w:rsid w:val="009D0E4F"/>
    <w:rsid w:val="009D0EA5"/>
    <w:rsid w:val="009D1001"/>
    <w:rsid w:val="009D1183"/>
    <w:rsid w:val="009D1590"/>
    <w:rsid w:val="009D160F"/>
    <w:rsid w:val="009D193F"/>
    <w:rsid w:val="009D1CBF"/>
    <w:rsid w:val="009D1F9F"/>
    <w:rsid w:val="009D2082"/>
    <w:rsid w:val="009D22E2"/>
    <w:rsid w:val="009D2361"/>
    <w:rsid w:val="009D2554"/>
    <w:rsid w:val="009D2B6A"/>
    <w:rsid w:val="009D2E18"/>
    <w:rsid w:val="009D2F1F"/>
    <w:rsid w:val="009D3006"/>
    <w:rsid w:val="009D3023"/>
    <w:rsid w:val="009D3186"/>
    <w:rsid w:val="009D3387"/>
    <w:rsid w:val="009D3566"/>
    <w:rsid w:val="009D36A5"/>
    <w:rsid w:val="009D3B9C"/>
    <w:rsid w:val="009D3D54"/>
    <w:rsid w:val="009D3FA3"/>
    <w:rsid w:val="009D416C"/>
    <w:rsid w:val="009D43DE"/>
    <w:rsid w:val="009D452F"/>
    <w:rsid w:val="009D4A15"/>
    <w:rsid w:val="009D4A63"/>
    <w:rsid w:val="009D4ADE"/>
    <w:rsid w:val="009D4DAC"/>
    <w:rsid w:val="009D4EBE"/>
    <w:rsid w:val="009D5138"/>
    <w:rsid w:val="009D5331"/>
    <w:rsid w:val="009D5B43"/>
    <w:rsid w:val="009D65AF"/>
    <w:rsid w:val="009D6C04"/>
    <w:rsid w:val="009D6D18"/>
    <w:rsid w:val="009D6EDB"/>
    <w:rsid w:val="009D7143"/>
    <w:rsid w:val="009D7436"/>
    <w:rsid w:val="009D7653"/>
    <w:rsid w:val="009D767D"/>
    <w:rsid w:val="009D7C3E"/>
    <w:rsid w:val="009D7DE8"/>
    <w:rsid w:val="009E0388"/>
    <w:rsid w:val="009E0621"/>
    <w:rsid w:val="009E06C0"/>
    <w:rsid w:val="009E07A6"/>
    <w:rsid w:val="009E080A"/>
    <w:rsid w:val="009E0837"/>
    <w:rsid w:val="009E0DFF"/>
    <w:rsid w:val="009E0E2B"/>
    <w:rsid w:val="009E0E43"/>
    <w:rsid w:val="009E0FC9"/>
    <w:rsid w:val="009E11C0"/>
    <w:rsid w:val="009E1232"/>
    <w:rsid w:val="009E15E8"/>
    <w:rsid w:val="009E1B9D"/>
    <w:rsid w:val="009E1CE7"/>
    <w:rsid w:val="009E1D37"/>
    <w:rsid w:val="009E1D91"/>
    <w:rsid w:val="009E2003"/>
    <w:rsid w:val="009E2066"/>
    <w:rsid w:val="009E20D4"/>
    <w:rsid w:val="009E238C"/>
    <w:rsid w:val="009E273F"/>
    <w:rsid w:val="009E2E5E"/>
    <w:rsid w:val="009E3217"/>
    <w:rsid w:val="009E3257"/>
    <w:rsid w:val="009E32E3"/>
    <w:rsid w:val="009E3ACC"/>
    <w:rsid w:val="009E3B80"/>
    <w:rsid w:val="009E3E68"/>
    <w:rsid w:val="009E4098"/>
    <w:rsid w:val="009E435A"/>
    <w:rsid w:val="009E4E51"/>
    <w:rsid w:val="009E4E7A"/>
    <w:rsid w:val="009E5093"/>
    <w:rsid w:val="009E5C62"/>
    <w:rsid w:val="009E5FA1"/>
    <w:rsid w:val="009E627D"/>
    <w:rsid w:val="009E6285"/>
    <w:rsid w:val="009E6461"/>
    <w:rsid w:val="009E65F3"/>
    <w:rsid w:val="009E669C"/>
    <w:rsid w:val="009E6772"/>
    <w:rsid w:val="009E6D6E"/>
    <w:rsid w:val="009E6D9F"/>
    <w:rsid w:val="009E6E13"/>
    <w:rsid w:val="009E6E8B"/>
    <w:rsid w:val="009E70F8"/>
    <w:rsid w:val="009E72E6"/>
    <w:rsid w:val="009E7381"/>
    <w:rsid w:val="009E7392"/>
    <w:rsid w:val="009E75C9"/>
    <w:rsid w:val="009E7663"/>
    <w:rsid w:val="009E7887"/>
    <w:rsid w:val="009E7899"/>
    <w:rsid w:val="009E7A5D"/>
    <w:rsid w:val="009E7C86"/>
    <w:rsid w:val="009E7E6E"/>
    <w:rsid w:val="009E7E9F"/>
    <w:rsid w:val="009E7F58"/>
    <w:rsid w:val="009F032C"/>
    <w:rsid w:val="009F03B5"/>
    <w:rsid w:val="009F0662"/>
    <w:rsid w:val="009F087A"/>
    <w:rsid w:val="009F09FB"/>
    <w:rsid w:val="009F0A9B"/>
    <w:rsid w:val="009F0B1A"/>
    <w:rsid w:val="009F1308"/>
    <w:rsid w:val="009F137C"/>
    <w:rsid w:val="009F14D0"/>
    <w:rsid w:val="009F15DC"/>
    <w:rsid w:val="009F1AB9"/>
    <w:rsid w:val="009F1D7D"/>
    <w:rsid w:val="009F2273"/>
    <w:rsid w:val="009F23B3"/>
    <w:rsid w:val="009F23B9"/>
    <w:rsid w:val="009F2DBA"/>
    <w:rsid w:val="009F2FB5"/>
    <w:rsid w:val="009F34CC"/>
    <w:rsid w:val="009F3A07"/>
    <w:rsid w:val="009F3A27"/>
    <w:rsid w:val="009F3BC6"/>
    <w:rsid w:val="009F4097"/>
    <w:rsid w:val="009F4626"/>
    <w:rsid w:val="009F49C6"/>
    <w:rsid w:val="009F4DE3"/>
    <w:rsid w:val="009F5381"/>
    <w:rsid w:val="009F5591"/>
    <w:rsid w:val="009F5FFB"/>
    <w:rsid w:val="009F6002"/>
    <w:rsid w:val="009F6427"/>
    <w:rsid w:val="009F6647"/>
    <w:rsid w:val="009F67FD"/>
    <w:rsid w:val="009F6936"/>
    <w:rsid w:val="009F6952"/>
    <w:rsid w:val="009F6BD5"/>
    <w:rsid w:val="009F6CB6"/>
    <w:rsid w:val="009F6D11"/>
    <w:rsid w:val="009F6D85"/>
    <w:rsid w:val="009F6F4E"/>
    <w:rsid w:val="009F7197"/>
    <w:rsid w:val="009F7936"/>
    <w:rsid w:val="009F7A74"/>
    <w:rsid w:val="00A00329"/>
    <w:rsid w:val="00A00402"/>
    <w:rsid w:val="00A00658"/>
    <w:rsid w:val="00A0086E"/>
    <w:rsid w:val="00A0099C"/>
    <w:rsid w:val="00A009DB"/>
    <w:rsid w:val="00A00A3C"/>
    <w:rsid w:val="00A00EBE"/>
    <w:rsid w:val="00A015BD"/>
    <w:rsid w:val="00A01BBC"/>
    <w:rsid w:val="00A01BE9"/>
    <w:rsid w:val="00A01C64"/>
    <w:rsid w:val="00A01F39"/>
    <w:rsid w:val="00A01FBE"/>
    <w:rsid w:val="00A0260D"/>
    <w:rsid w:val="00A0274C"/>
    <w:rsid w:val="00A02D61"/>
    <w:rsid w:val="00A03202"/>
    <w:rsid w:val="00A03340"/>
    <w:rsid w:val="00A03689"/>
    <w:rsid w:val="00A036E3"/>
    <w:rsid w:val="00A038CC"/>
    <w:rsid w:val="00A03A72"/>
    <w:rsid w:val="00A03C4D"/>
    <w:rsid w:val="00A040F7"/>
    <w:rsid w:val="00A04152"/>
    <w:rsid w:val="00A04177"/>
    <w:rsid w:val="00A042B5"/>
    <w:rsid w:val="00A04396"/>
    <w:rsid w:val="00A04779"/>
    <w:rsid w:val="00A05213"/>
    <w:rsid w:val="00A0543B"/>
    <w:rsid w:val="00A05AEA"/>
    <w:rsid w:val="00A05C44"/>
    <w:rsid w:val="00A05E93"/>
    <w:rsid w:val="00A05FE6"/>
    <w:rsid w:val="00A05FF3"/>
    <w:rsid w:val="00A06255"/>
    <w:rsid w:val="00A06312"/>
    <w:rsid w:val="00A06633"/>
    <w:rsid w:val="00A0675C"/>
    <w:rsid w:val="00A069AE"/>
    <w:rsid w:val="00A06B63"/>
    <w:rsid w:val="00A06C13"/>
    <w:rsid w:val="00A06C40"/>
    <w:rsid w:val="00A06C93"/>
    <w:rsid w:val="00A06D98"/>
    <w:rsid w:val="00A06EF1"/>
    <w:rsid w:val="00A07333"/>
    <w:rsid w:val="00A0775E"/>
    <w:rsid w:val="00A077EE"/>
    <w:rsid w:val="00A07AF0"/>
    <w:rsid w:val="00A10223"/>
    <w:rsid w:val="00A10249"/>
    <w:rsid w:val="00A1038F"/>
    <w:rsid w:val="00A10519"/>
    <w:rsid w:val="00A105A3"/>
    <w:rsid w:val="00A105DD"/>
    <w:rsid w:val="00A10758"/>
    <w:rsid w:val="00A10814"/>
    <w:rsid w:val="00A108E2"/>
    <w:rsid w:val="00A10A20"/>
    <w:rsid w:val="00A10B66"/>
    <w:rsid w:val="00A10D46"/>
    <w:rsid w:val="00A10EEC"/>
    <w:rsid w:val="00A10F6E"/>
    <w:rsid w:val="00A110D8"/>
    <w:rsid w:val="00A11393"/>
    <w:rsid w:val="00A11B2E"/>
    <w:rsid w:val="00A11B95"/>
    <w:rsid w:val="00A122BC"/>
    <w:rsid w:val="00A124B8"/>
    <w:rsid w:val="00A124DA"/>
    <w:rsid w:val="00A128E2"/>
    <w:rsid w:val="00A12AD8"/>
    <w:rsid w:val="00A12AE7"/>
    <w:rsid w:val="00A12EA6"/>
    <w:rsid w:val="00A13237"/>
    <w:rsid w:val="00A13260"/>
    <w:rsid w:val="00A13291"/>
    <w:rsid w:val="00A132E8"/>
    <w:rsid w:val="00A13983"/>
    <w:rsid w:val="00A139F2"/>
    <w:rsid w:val="00A13A47"/>
    <w:rsid w:val="00A13C73"/>
    <w:rsid w:val="00A13E9C"/>
    <w:rsid w:val="00A1442A"/>
    <w:rsid w:val="00A146BE"/>
    <w:rsid w:val="00A14A1A"/>
    <w:rsid w:val="00A14B8A"/>
    <w:rsid w:val="00A14C80"/>
    <w:rsid w:val="00A15184"/>
    <w:rsid w:val="00A15580"/>
    <w:rsid w:val="00A1559F"/>
    <w:rsid w:val="00A15B97"/>
    <w:rsid w:val="00A15D5C"/>
    <w:rsid w:val="00A15F7E"/>
    <w:rsid w:val="00A1612F"/>
    <w:rsid w:val="00A1670B"/>
    <w:rsid w:val="00A169FD"/>
    <w:rsid w:val="00A16CC6"/>
    <w:rsid w:val="00A174E4"/>
    <w:rsid w:val="00A178B4"/>
    <w:rsid w:val="00A17BB5"/>
    <w:rsid w:val="00A17E4A"/>
    <w:rsid w:val="00A2008E"/>
    <w:rsid w:val="00A20555"/>
    <w:rsid w:val="00A20797"/>
    <w:rsid w:val="00A20EA0"/>
    <w:rsid w:val="00A21058"/>
    <w:rsid w:val="00A2111E"/>
    <w:rsid w:val="00A211B3"/>
    <w:rsid w:val="00A2145F"/>
    <w:rsid w:val="00A217EB"/>
    <w:rsid w:val="00A219C1"/>
    <w:rsid w:val="00A21AF0"/>
    <w:rsid w:val="00A221C1"/>
    <w:rsid w:val="00A228FE"/>
    <w:rsid w:val="00A22B68"/>
    <w:rsid w:val="00A22E2E"/>
    <w:rsid w:val="00A2322F"/>
    <w:rsid w:val="00A233DF"/>
    <w:rsid w:val="00A234A9"/>
    <w:rsid w:val="00A23800"/>
    <w:rsid w:val="00A23A1F"/>
    <w:rsid w:val="00A23C97"/>
    <w:rsid w:val="00A23EA4"/>
    <w:rsid w:val="00A23EFC"/>
    <w:rsid w:val="00A2401A"/>
    <w:rsid w:val="00A24408"/>
    <w:rsid w:val="00A2477A"/>
    <w:rsid w:val="00A247E8"/>
    <w:rsid w:val="00A248BD"/>
    <w:rsid w:val="00A2492E"/>
    <w:rsid w:val="00A24A1E"/>
    <w:rsid w:val="00A24B06"/>
    <w:rsid w:val="00A24C7F"/>
    <w:rsid w:val="00A24E6D"/>
    <w:rsid w:val="00A2514C"/>
    <w:rsid w:val="00A251B8"/>
    <w:rsid w:val="00A2522A"/>
    <w:rsid w:val="00A25249"/>
    <w:rsid w:val="00A25416"/>
    <w:rsid w:val="00A25928"/>
    <w:rsid w:val="00A25957"/>
    <w:rsid w:val="00A25A06"/>
    <w:rsid w:val="00A25A82"/>
    <w:rsid w:val="00A25B9B"/>
    <w:rsid w:val="00A25BEE"/>
    <w:rsid w:val="00A25DCC"/>
    <w:rsid w:val="00A26251"/>
    <w:rsid w:val="00A264F8"/>
    <w:rsid w:val="00A26757"/>
    <w:rsid w:val="00A26788"/>
    <w:rsid w:val="00A26851"/>
    <w:rsid w:val="00A26E00"/>
    <w:rsid w:val="00A27109"/>
    <w:rsid w:val="00A27262"/>
    <w:rsid w:val="00A27323"/>
    <w:rsid w:val="00A27561"/>
    <w:rsid w:val="00A276F5"/>
    <w:rsid w:val="00A27786"/>
    <w:rsid w:val="00A27A54"/>
    <w:rsid w:val="00A27CC6"/>
    <w:rsid w:val="00A27DFE"/>
    <w:rsid w:val="00A27F12"/>
    <w:rsid w:val="00A3012C"/>
    <w:rsid w:val="00A3015F"/>
    <w:rsid w:val="00A3024D"/>
    <w:rsid w:val="00A3041D"/>
    <w:rsid w:val="00A30905"/>
    <w:rsid w:val="00A30EDF"/>
    <w:rsid w:val="00A31065"/>
    <w:rsid w:val="00A3113C"/>
    <w:rsid w:val="00A3120A"/>
    <w:rsid w:val="00A31518"/>
    <w:rsid w:val="00A31695"/>
    <w:rsid w:val="00A3176C"/>
    <w:rsid w:val="00A3185E"/>
    <w:rsid w:val="00A31CB8"/>
    <w:rsid w:val="00A31F70"/>
    <w:rsid w:val="00A3229F"/>
    <w:rsid w:val="00A32347"/>
    <w:rsid w:val="00A326DB"/>
    <w:rsid w:val="00A32EE1"/>
    <w:rsid w:val="00A3341A"/>
    <w:rsid w:val="00A33595"/>
    <w:rsid w:val="00A3362E"/>
    <w:rsid w:val="00A3368D"/>
    <w:rsid w:val="00A339AA"/>
    <w:rsid w:val="00A33B80"/>
    <w:rsid w:val="00A33BC3"/>
    <w:rsid w:val="00A340F8"/>
    <w:rsid w:val="00A343C0"/>
    <w:rsid w:val="00A345A6"/>
    <w:rsid w:val="00A34BE7"/>
    <w:rsid w:val="00A34C34"/>
    <w:rsid w:val="00A352F7"/>
    <w:rsid w:val="00A35375"/>
    <w:rsid w:val="00A3540B"/>
    <w:rsid w:val="00A35472"/>
    <w:rsid w:val="00A3563A"/>
    <w:rsid w:val="00A35AAA"/>
    <w:rsid w:val="00A35D0B"/>
    <w:rsid w:val="00A35F4E"/>
    <w:rsid w:val="00A36107"/>
    <w:rsid w:val="00A3630D"/>
    <w:rsid w:val="00A364E6"/>
    <w:rsid w:val="00A3668B"/>
    <w:rsid w:val="00A366CA"/>
    <w:rsid w:val="00A36AA9"/>
    <w:rsid w:val="00A36CB8"/>
    <w:rsid w:val="00A376D1"/>
    <w:rsid w:val="00A37B40"/>
    <w:rsid w:val="00A37BD7"/>
    <w:rsid w:val="00A401BC"/>
    <w:rsid w:val="00A4058D"/>
    <w:rsid w:val="00A407E0"/>
    <w:rsid w:val="00A40DB2"/>
    <w:rsid w:val="00A412D2"/>
    <w:rsid w:val="00A41363"/>
    <w:rsid w:val="00A415A5"/>
    <w:rsid w:val="00A4161A"/>
    <w:rsid w:val="00A4187F"/>
    <w:rsid w:val="00A41889"/>
    <w:rsid w:val="00A41984"/>
    <w:rsid w:val="00A41DCD"/>
    <w:rsid w:val="00A41DD9"/>
    <w:rsid w:val="00A421B8"/>
    <w:rsid w:val="00A4236F"/>
    <w:rsid w:val="00A42379"/>
    <w:rsid w:val="00A42482"/>
    <w:rsid w:val="00A429B8"/>
    <w:rsid w:val="00A42AD5"/>
    <w:rsid w:val="00A42C33"/>
    <w:rsid w:val="00A42C9D"/>
    <w:rsid w:val="00A4307D"/>
    <w:rsid w:val="00A43343"/>
    <w:rsid w:val="00A43480"/>
    <w:rsid w:val="00A43665"/>
    <w:rsid w:val="00A43756"/>
    <w:rsid w:val="00A43791"/>
    <w:rsid w:val="00A43C0D"/>
    <w:rsid w:val="00A43E02"/>
    <w:rsid w:val="00A440D1"/>
    <w:rsid w:val="00A4495C"/>
    <w:rsid w:val="00A44A7C"/>
    <w:rsid w:val="00A44C5B"/>
    <w:rsid w:val="00A44E00"/>
    <w:rsid w:val="00A44EA4"/>
    <w:rsid w:val="00A450AE"/>
    <w:rsid w:val="00A45475"/>
    <w:rsid w:val="00A45DC8"/>
    <w:rsid w:val="00A45E86"/>
    <w:rsid w:val="00A460FA"/>
    <w:rsid w:val="00A468A3"/>
    <w:rsid w:val="00A46B22"/>
    <w:rsid w:val="00A46C37"/>
    <w:rsid w:val="00A46D7B"/>
    <w:rsid w:val="00A4754C"/>
    <w:rsid w:val="00A4788A"/>
    <w:rsid w:val="00A4792D"/>
    <w:rsid w:val="00A50268"/>
    <w:rsid w:val="00A50480"/>
    <w:rsid w:val="00A50662"/>
    <w:rsid w:val="00A508B3"/>
    <w:rsid w:val="00A50D2A"/>
    <w:rsid w:val="00A50D53"/>
    <w:rsid w:val="00A50FEE"/>
    <w:rsid w:val="00A518A6"/>
    <w:rsid w:val="00A51D51"/>
    <w:rsid w:val="00A51EF6"/>
    <w:rsid w:val="00A51EF8"/>
    <w:rsid w:val="00A5203C"/>
    <w:rsid w:val="00A52109"/>
    <w:rsid w:val="00A5228C"/>
    <w:rsid w:val="00A52328"/>
    <w:rsid w:val="00A5263D"/>
    <w:rsid w:val="00A526C0"/>
    <w:rsid w:val="00A526C5"/>
    <w:rsid w:val="00A527F8"/>
    <w:rsid w:val="00A52AF3"/>
    <w:rsid w:val="00A52BA5"/>
    <w:rsid w:val="00A52C17"/>
    <w:rsid w:val="00A531AE"/>
    <w:rsid w:val="00A532AB"/>
    <w:rsid w:val="00A5330C"/>
    <w:rsid w:val="00A53489"/>
    <w:rsid w:val="00A53788"/>
    <w:rsid w:val="00A53A12"/>
    <w:rsid w:val="00A53BD5"/>
    <w:rsid w:val="00A53D11"/>
    <w:rsid w:val="00A53E3A"/>
    <w:rsid w:val="00A54638"/>
    <w:rsid w:val="00A546E9"/>
    <w:rsid w:val="00A54773"/>
    <w:rsid w:val="00A54973"/>
    <w:rsid w:val="00A54A3E"/>
    <w:rsid w:val="00A55010"/>
    <w:rsid w:val="00A55745"/>
    <w:rsid w:val="00A55B11"/>
    <w:rsid w:val="00A55DCF"/>
    <w:rsid w:val="00A55FB4"/>
    <w:rsid w:val="00A562EF"/>
    <w:rsid w:val="00A5632F"/>
    <w:rsid w:val="00A56363"/>
    <w:rsid w:val="00A56716"/>
    <w:rsid w:val="00A568EB"/>
    <w:rsid w:val="00A5696C"/>
    <w:rsid w:val="00A56DF0"/>
    <w:rsid w:val="00A57096"/>
    <w:rsid w:val="00A5714E"/>
    <w:rsid w:val="00A57598"/>
    <w:rsid w:val="00A57700"/>
    <w:rsid w:val="00A57886"/>
    <w:rsid w:val="00A57A2D"/>
    <w:rsid w:val="00A60101"/>
    <w:rsid w:val="00A6013D"/>
    <w:rsid w:val="00A6024E"/>
    <w:rsid w:val="00A6079F"/>
    <w:rsid w:val="00A60998"/>
    <w:rsid w:val="00A609C1"/>
    <w:rsid w:val="00A609DB"/>
    <w:rsid w:val="00A609ED"/>
    <w:rsid w:val="00A60D71"/>
    <w:rsid w:val="00A60F55"/>
    <w:rsid w:val="00A60F5E"/>
    <w:rsid w:val="00A61606"/>
    <w:rsid w:val="00A61690"/>
    <w:rsid w:val="00A618B3"/>
    <w:rsid w:val="00A6197B"/>
    <w:rsid w:val="00A61CA8"/>
    <w:rsid w:val="00A61D11"/>
    <w:rsid w:val="00A623F9"/>
    <w:rsid w:val="00A62744"/>
    <w:rsid w:val="00A62891"/>
    <w:rsid w:val="00A62CCB"/>
    <w:rsid w:val="00A6325A"/>
    <w:rsid w:val="00A6345A"/>
    <w:rsid w:val="00A6353C"/>
    <w:rsid w:val="00A635ED"/>
    <w:rsid w:val="00A6389A"/>
    <w:rsid w:val="00A639D7"/>
    <w:rsid w:val="00A63A7A"/>
    <w:rsid w:val="00A63DC8"/>
    <w:rsid w:val="00A63E35"/>
    <w:rsid w:val="00A64251"/>
    <w:rsid w:val="00A64498"/>
    <w:rsid w:val="00A64741"/>
    <w:rsid w:val="00A648C4"/>
    <w:rsid w:val="00A648FA"/>
    <w:rsid w:val="00A64CE9"/>
    <w:rsid w:val="00A64D1D"/>
    <w:rsid w:val="00A64DB7"/>
    <w:rsid w:val="00A65047"/>
    <w:rsid w:val="00A650FC"/>
    <w:rsid w:val="00A654EA"/>
    <w:rsid w:val="00A65C26"/>
    <w:rsid w:val="00A65CC1"/>
    <w:rsid w:val="00A65E6E"/>
    <w:rsid w:val="00A65F2A"/>
    <w:rsid w:val="00A66598"/>
    <w:rsid w:val="00A66819"/>
    <w:rsid w:val="00A66988"/>
    <w:rsid w:val="00A66E41"/>
    <w:rsid w:val="00A6704A"/>
    <w:rsid w:val="00A67178"/>
    <w:rsid w:val="00A67271"/>
    <w:rsid w:val="00A6737F"/>
    <w:rsid w:val="00A701C7"/>
    <w:rsid w:val="00A7027D"/>
    <w:rsid w:val="00A7027E"/>
    <w:rsid w:val="00A702A7"/>
    <w:rsid w:val="00A70388"/>
    <w:rsid w:val="00A70396"/>
    <w:rsid w:val="00A703A2"/>
    <w:rsid w:val="00A7062B"/>
    <w:rsid w:val="00A706AE"/>
    <w:rsid w:val="00A70AD8"/>
    <w:rsid w:val="00A70AEB"/>
    <w:rsid w:val="00A70D40"/>
    <w:rsid w:val="00A70DA9"/>
    <w:rsid w:val="00A70F56"/>
    <w:rsid w:val="00A71096"/>
    <w:rsid w:val="00A7142B"/>
    <w:rsid w:val="00A715E1"/>
    <w:rsid w:val="00A71684"/>
    <w:rsid w:val="00A71A11"/>
    <w:rsid w:val="00A71B29"/>
    <w:rsid w:val="00A71CBC"/>
    <w:rsid w:val="00A71EC6"/>
    <w:rsid w:val="00A72A9F"/>
    <w:rsid w:val="00A72BE8"/>
    <w:rsid w:val="00A72CF5"/>
    <w:rsid w:val="00A72D33"/>
    <w:rsid w:val="00A7371F"/>
    <w:rsid w:val="00A737C5"/>
    <w:rsid w:val="00A73868"/>
    <w:rsid w:val="00A7387F"/>
    <w:rsid w:val="00A742DF"/>
    <w:rsid w:val="00A7450A"/>
    <w:rsid w:val="00A74F39"/>
    <w:rsid w:val="00A751A5"/>
    <w:rsid w:val="00A751BC"/>
    <w:rsid w:val="00A754E0"/>
    <w:rsid w:val="00A75705"/>
    <w:rsid w:val="00A75815"/>
    <w:rsid w:val="00A758ED"/>
    <w:rsid w:val="00A7596D"/>
    <w:rsid w:val="00A759AA"/>
    <w:rsid w:val="00A75A1B"/>
    <w:rsid w:val="00A75BAB"/>
    <w:rsid w:val="00A75BDD"/>
    <w:rsid w:val="00A75D9B"/>
    <w:rsid w:val="00A76435"/>
    <w:rsid w:val="00A76594"/>
    <w:rsid w:val="00A76653"/>
    <w:rsid w:val="00A76A03"/>
    <w:rsid w:val="00A76A23"/>
    <w:rsid w:val="00A76E2E"/>
    <w:rsid w:val="00A76EBB"/>
    <w:rsid w:val="00A77069"/>
    <w:rsid w:val="00A7706B"/>
    <w:rsid w:val="00A77174"/>
    <w:rsid w:val="00A7727E"/>
    <w:rsid w:val="00A775F6"/>
    <w:rsid w:val="00A7762F"/>
    <w:rsid w:val="00A778A0"/>
    <w:rsid w:val="00A77C7E"/>
    <w:rsid w:val="00A77DBC"/>
    <w:rsid w:val="00A77E9A"/>
    <w:rsid w:val="00A80120"/>
    <w:rsid w:val="00A80149"/>
    <w:rsid w:val="00A801EA"/>
    <w:rsid w:val="00A80448"/>
    <w:rsid w:val="00A804D3"/>
    <w:rsid w:val="00A806CF"/>
    <w:rsid w:val="00A80B40"/>
    <w:rsid w:val="00A80B63"/>
    <w:rsid w:val="00A80EBA"/>
    <w:rsid w:val="00A81406"/>
    <w:rsid w:val="00A818A7"/>
    <w:rsid w:val="00A81EB7"/>
    <w:rsid w:val="00A8253B"/>
    <w:rsid w:val="00A82F3E"/>
    <w:rsid w:val="00A83AAA"/>
    <w:rsid w:val="00A83C47"/>
    <w:rsid w:val="00A84456"/>
    <w:rsid w:val="00A844CA"/>
    <w:rsid w:val="00A846A7"/>
    <w:rsid w:val="00A846C1"/>
    <w:rsid w:val="00A847C7"/>
    <w:rsid w:val="00A848EE"/>
    <w:rsid w:val="00A84905"/>
    <w:rsid w:val="00A85149"/>
    <w:rsid w:val="00A8545C"/>
    <w:rsid w:val="00A8546A"/>
    <w:rsid w:val="00A85771"/>
    <w:rsid w:val="00A85C51"/>
    <w:rsid w:val="00A85CD1"/>
    <w:rsid w:val="00A85EAF"/>
    <w:rsid w:val="00A8609A"/>
    <w:rsid w:val="00A867AA"/>
    <w:rsid w:val="00A86B19"/>
    <w:rsid w:val="00A86CF0"/>
    <w:rsid w:val="00A86D7A"/>
    <w:rsid w:val="00A87030"/>
    <w:rsid w:val="00A87085"/>
    <w:rsid w:val="00A870CA"/>
    <w:rsid w:val="00A87254"/>
    <w:rsid w:val="00A8728E"/>
    <w:rsid w:val="00A872C2"/>
    <w:rsid w:val="00A87425"/>
    <w:rsid w:val="00A87992"/>
    <w:rsid w:val="00A87BD8"/>
    <w:rsid w:val="00A87F38"/>
    <w:rsid w:val="00A87FAA"/>
    <w:rsid w:val="00A900BA"/>
    <w:rsid w:val="00A9058C"/>
    <w:rsid w:val="00A90A3F"/>
    <w:rsid w:val="00A90ABE"/>
    <w:rsid w:val="00A90B60"/>
    <w:rsid w:val="00A90DAE"/>
    <w:rsid w:val="00A910D3"/>
    <w:rsid w:val="00A910E9"/>
    <w:rsid w:val="00A9114A"/>
    <w:rsid w:val="00A917D8"/>
    <w:rsid w:val="00A91DCD"/>
    <w:rsid w:val="00A923B0"/>
    <w:rsid w:val="00A923F5"/>
    <w:rsid w:val="00A9263E"/>
    <w:rsid w:val="00A927A0"/>
    <w:rsid w:val="00A928A4"/>
    <w:rsid w:val="00A928B3"/>
    <w:rsid w:val="00A92AEC"/>
    <w:rsid w:val="00A92BB3"/>
    <w:rsid w:val="00A92C25"/>
    <w:rsid w:val="00A930E9"/>
    <w:rsid w:val="00A93199"/>
    <w:rsid w:val="00A93245"/>
    <w:rsid w:val="00A93754"/>
    <w:rsid w:val="00A93DDC"/>
    <w:rsid w:val="00A940FA"/>
    <w:rsid w:val="00A9421D"/>
    <w:rsid w:val="00A94656"/>
    <w:rsid w:val="00A94924"/>
    <w:rsid w:val="00A94D5D"/>
    <w:rsid w:val="00A94E03"/>
    <w:rsid w:val="00A94FBB"/>
    <w:rsid w:val="00A9530E"/>
    <w:rsid w:val="00A95720"/>
    <w:rsid w:val="00A957BF"/>
    <w:rsid w:val="00A95AC6"/>
    <w:rsid w:val="00A95F90"/>
    <w:rsid w:val="00A95FB0"/>
    <w:rsid w:val="00A95FFB"/>
    <w:rsid w:val="00A9620D"/>
    <w:rsid w:val="00A965AF"/>
    <w:rsid w:val="00A968AF"/>
    <w:rsid w:val="00A968C7"/>
    <w:rsid w:val="00A969CE"/>
    <w:rsid w:val="00A96A3A"/>
    <w:rsid w:val="00A96A58"/>
    <w:rsid w:val="00A96AF5"/>
    <w:rsid w:val="00A96BE1"/>
    <w:rsid w:val="00A96C38"/>
    <w:rsid w:val="00A96D1F"/>
    <w:rsid w:val="00A96EA8"/>
    <w:rsid w:val="00A97069"/>
    <w:rsid w:val="00A97080"/>
    <w:rsid w:val="00A97721"/>
    <w:rsid w:val="00A97BD4"/>
    <w:rsid w:val="00AA018A"/>
    <w:rsid w:val="00AA02B3"/>
    <w:rsid w:val="00AA0468"/>
    <w:rsid w:val="00AA074C"/>
    <w:rsid w:val="00AA0B42"/>
    <w:rsid w:val="00AA0BC3"/>
    <w:rsid w:val="00AA0D23"/>
    <w:rsid w:val="00AA0FFC"/>
    <w:rsid w:val="00AA1031"/>
    <w:rsid w:val="00AA165C"/>
    <w:rsid w:val="00AA1AB7"/>
    <w:rsid w:val="00AA1C2D"/>
    <w:rsid w:val="00AA1E76"/>
    <w:rsid w:val="00AA1EA2"/>
    <w:rsid w:val="00AA1F63"/>
    <w:rsid w:val="00AA1FC8"/>
    <w:rsid w:val="00AA21C5"/>
    <w:rsid w:val="00AA2244"/>
    <w:rsid w:val="00AA252B"/>
    <w:rsid w:val="00AA2618"/>
    <w:rsid w:val="00AA2AA6"/>
    <w:rsid w:val="00AA2FAD"/>
    <w:rsid w:val="00AA316E"/>
    <w:rsid w:val="00AA3391"/>
    <w:rsid w:val="00AA35D6"/>
    <w:rsid w:val="00AA3658"/>
    <w:rsid w:val="00AA36BD"/>
    <w:rsid w:val="00AA39AC"/>
    <w:rsid w:val="00AA3CB2"/>
    <w:rsid w:val="00AA3D5E"/>
    <w:rsid w:val="00AA4148"/>
    <w:rsid w:val="00AA4171"/>
    <w:rsid w:val="00AA4253"/>
    <w:rsid w:val="00AA43B8"/>
    <w:rsid w:val="00AA4498"/>
    <w:rsid w:val="00AA48CA"/>
    <w:rsid w:val="00AA4B3C"/>
    <w:rsid w:val="00AA4C64"/>
    <w:rsid w:val="00AA4C9C"/>
    <w:rsid w:val="00AA505D"/>
    <w:rsid w:val="00AA548F"/>
    <w:rsid w:val="00AA556B"/>
    <w:rsid w:val="00AA56F6"/>
    <w:rsid w:val="00AA57DA"/>
    <w:rsid w:val="00AA5985"/>
    <w:rsid w:val="00AA5A0E"/>
    <w:rsid w:val="00AA5E84"/>
    <w:rsid w:val="00AA5FDF"/>
    <w:rsid w:val="00AA61EE"/>
    <w:rsid w:val="00AA623B"/>
    <w:rsid w:val="00AA6BE4"/>
    <w:rsid w:val="00AA6D9A"/>
    <w:rsid w:val="00AA6DAF"/>
    <w:rsid w:val="00AA7047"/>
    <w:rsid w:val="00AA70C7"/>
    <w:rsid w:val="00AA714E"/>
    <w:rsid w:val="00AA72EB"/>
    <w:rsid w:val="00AA7907"/>
    <w:rsid w:val="00AA7A2A"/>
    <w:rsid w:val="00AA7BDD"/>
    <w:rsid w:val="00AA7D20"/>
    <w:rsid w:val="00AA7D4D"/>
    <w:rsid w:val="00AB0160"/>
    <w:rsid w:val="00AB0234"/>
    <w:rsid w:val="00AB0255"/>
    <w:rsid w:val="00AB05AF"/>
    <w:rsid w:val="00AB07B6"/>
    <w:rsid w:val="00AB090C"/>
    <w:rsid w:val="00AB0948"/>
    <w:rsid w:val="00AB0CE3"/>
    <w:rsid w:val="00AB0D27"/>
    <w:rsid w:val="00AB0D9E"/>
    <w:rsid w:val="00AB1608"/>
    <w:rsid w:val="00AB16CD"/>
    <w:rsid w:val="00AB1B0C"/>
    <w:rsid w:val="00AB1C1E"/>
    <w:rsid w:val="00AB1D1E"/>
    <w:rsid w:val="00AB1D9D"/>
    <w:rsid w:val="00AB1FED"/>
    <w:rsid w:val="00AB21B7"/>
    <w:rsid w:val="00AB2704"/>
    <w:rsid w:val="00AB2EB5"/>
    <w:rsid w:val="00AB32D7"/>
    <w:rsid w:val="00AB349C"/>
    <w:rsid w:val="00AB3619"/>
    <w:rsid w:val="00AB385A"/>
    <w:rsid w:val="00AB385E"/>
    <w:rsid w:val="00AB397D"/>
    <w:rsid w:val="00AB3A0E"/>
    <w:rsid w:val="00AB3A42"/>
    <w:rsid w:val="00AB3A66"/>
    <w:rsid w:val="00AB3F62"/>
    <w:rsid w:val="00AB490F"/>
    <w:rsid w:val="00AB4A03"/>
    <w:rsid w:val="00AB4BA1"/>
    <w:rsid w:val="00AB4F69"/>
    <w:rsid w:val="00AB5172"/>
    <w:rsid w:val="00AB537F"/>
    <w:rsid w:val="00AB542C"/>
    <w:rsid w:val="00AB57C1"/>
    <w:rsid w:val="00AB584B"/>
    <w:rsid w:val="00AB5A0A"/>
    <w:rsid w:val="00AB5B2A"/>
    <w:rsid w:val="00AB6135"/>
    <w:rsid w:val="00AB6492"/>
    <w:rsid w:val="00AB65D4"/>
    <w:rsid w:val="00AB6770"/>
    <w:rsid w:val="00AB687E"/>
    <w:rsid w:val="00AB68C2"/>
    <w:rsid w:val="00AB6A9A"/>
    <w:rsid w:val="00AB6AE2"/>
    <w:rsid w:val="00AB6CA9"/>
    <w:rsid w:val="00AB6CC6"/>
    <w:rsid w:val="00AB6E36"/>
    <w:rsid w:val="00AB729D"/>
    <w:rsid w:val="00AB72CC"/>
    <w:rsid w:val="00AB7567"/>
    <w:rsid w:val="00AB76D3"/>
    <w:rsid w:val="00AB77E4"/>
    <w:rsid w:val="00AB7937"/>
    <w:rsid w:val="00AB793D"/>
    <w:rsid w:val="00AB7A00"/>
    <w:rsid w:val="00AB7ECD"/>
    <w:rsid w:val="00AC0052"/>
    <w:rsid w:val="00AC0079"/>
    <w:rsid w:val="00AC01EF"/>
    <w:rsid w:val="00AC0466"/>
    <w:rsid w:val="00AC08E2"/>
    <w:rsid w:val="00AC0903"/>
    <w:rsid w:val="00AC098D"/>
    <w:rsid w:val="00AC09CB"/>
    <w:rsid w:val="00AC0CC7"/>
    <w:rsid w:val="00AC1029"/>
    <w:rsid w:val="00AC1161"/>
    <w:rsid w:val="00AC1197"/>
    <w:rsid w:val="00AC1BFA"/>
    <w:rsid w:val="00AC1DE2"/>
    <w:rsid w:val="00AC24C2"/>
    <w:rsid w:val="00AC2F49"/>
    <w:rsid w:val="00AC32C3"/>
    <w:rsid w:val="00AC335A"/>
    <w:rsid w:val="00AC34BD"/>
    <w:rsid w:val="00AC37D7"/>
    <w:rsid w:val="00AC388C"/>
    <w:rsid w:val="00AC39A4"/>
    <w:rsid w:val="00AC40B2"/>
    <w:rsid w:val="00AC434D"/>
    <w:rsid w:val="00AC4780"/>
    <w:rsid w:val="00AC4B72"/>
    <w:rsid w:val="00AC4C38"/>
    <w:rsid w:val="00AC4DC2"/>
    <w:rsid w:val="00AC5108"/>
    <w:rsid w:val="00AC52B9"/>
    <w:rsid w:val="00AC537F"/>
    <w:rsid w:val="00AC545E"/>
    <w:rsid w:val="00AC5549"/>
    <w:rsid w:val="00AC57E4"/>
    <w:rsid w:val="00AC5997"/>
    <w:rsid w:val="00AC5A0C"/>
    <w:rsid w:val="00AC5A3F"/>
    <w:rsid w:val="00AC5A51"/>
    <w:rsid w:val="00AC5B84"/>
    <w:rsid w:val="00AC6084"/>
    <w:rsid w:val="00AC64D7"/>
    <w:rsid w:val="00AC6678"/>
    <w:rsid w:val="00AC6E71"/>
    <w:rsid w:val="00AC72FC"/>
    <w:rsid w:val="00AC7C81"/>
    <w:rsid w:val="00AD0283"/>
    <w:rsid w:val="00AD0453"/>
    <w:rsid w:val="00AD0555"/>
    <w:rsid w:val="00AD05C9"/>
    <w:rsid w:val="00AD0677"/>
    <w:rsid w:val="00AD06FB"/>
    <w:rsid w:val="00AD0837"/>
    <w:rsid w:val="00AD10D6"/>
    <w:rsid w:val="00AD1167"/>
    <w:rsid w:val="00AD11F3"/>
    <w:rsid w:val="00AD137F"/>
    <w:rsid w:val="00AD184B"/>
    <w:rsid w:val="00AD1C98"/>
    <w:rsid w:val="00AD1CAD"/>
    <w:rsid w:val="00AD1CE2"/>
    <w:rsid w:val="00AD2241"/>
    <w:rsid w:val="00AD2444"/>
    <w:rsid w:val="00AD2517"/>
    <w:rsid w:val="00AD26E5"/>
    <w:rsid w:val="00AD27EE"/>
    <w:rsid w:val="00AD282F"/>
    <w:rsid w:val="00AD28FD"/>
    <w:rsid w:val="00AD2BD1"/>
    <w:rsid w:val="00AD2CFF"/>
    <w:rsid w:val="00AD2E5A"/>
    <w:rsid w:val="00AD3356"/>
    <w:rsid w:val="00AD33EF"/>
    <w:rsid w:val="00AD35B0"/>
    <w:rsid w:val="00AD3E28"/>
    <w:rsid w:val="00AD3E85"/>
    <w:rsid w:val="00AD41AE"/>
    <w:rsid w:val="00AD43A2"/>
    <w:rsid w:val="00AD43AB"/>
    <w:rsid w:val="00AD4B5F"/>
    <w:rsid w:val="00AD4B7E"/>
    <w:rsid w:val="00AD5108"/>
    <w:rsid w:val="00AD53D8"/>
    <w:rsid w:val="00AD5B57"/>
    <w:rsid w:val="00AD5B88"/>
    <w:rsid w:val="00AD5C11"/>
    <w:rsid w:val="00AD5C8A"/>
    <w:rsid w:val="00AD5E5B"/>
    <w:rsid w:val="00AD5F1F"/>
    <w:rsid w:val="00AD603C"/>
    <w:rsid w:val="00AD6439"/>
    <w:rsid w:val="00AD6B38"/>
    <w:rsid w:val="00AD6C88"/>
    <w:rsid w:val="00AD7288"/>
    <w:rsid w:val="00AD729C"/>
    <w:rsid w:val="00AD7322"/>
    <w:rsid w:val="00AD73C7"/>
    <w:rsid w:val="00AD7530"/>
    <w:rsid w:val="00AD77A2"/>
    <w:rsid w:val="00AD7A03"/>
    <w:rsid w:val="00AD7D50"/>
    <w:rsid w:val="00AD7EA8"/>
    <w:rsid w:val="00AD7EAD"/>
    <w:rsid w:val="00AE01BC"/>
    <w:rsid w:val="00AE04B2"/>
    <w:rsid w:val="00AE0788"/>
    <w:rsid w:val="00AE07EB"/>
    <w:rsid w:val="00AE0CFA"/>
    <w:rsid w:val="00AE0E36"/>
    <w:rsid w:val="00AE125B"/>
    <w:rsid w:val="00AE19BC"/>
    <w:rsid w:val="00AE1B4F"/>
    <w:rsid w:val="00AE205B"/>
    <w:rsid w:val="00AE20CA"/>
    <w:rsid w:val="00AE2212"/>
    <w:rsid w:val="00AE22E7"/>
    <w:rsid w:val="00AE25A4"/>
    <w:rsid w:val="00AE2801"/>
    <w:rsid w:val="00AE28E1"/>
    <w:rsid w:val="00AE294A"/>
    <w:rsid w:val="00AE29EA"/>
    <w:rsid w:val="00AE2CF5"/>
    <w:rsid w:val="00AE3225"/>
    <w:rsid w:val="00AE38C9"/>
    <w:rsid w:val="00AE3D51"/>
    <w:rsid w:val="00AE42F6"/>
    <w:rsid w:val="00AE45ED"/>
    <w:rsid w:val="00AE4635"/>
    <w:rsid w:val="00AE4743"/>
    <w:rsid w:val="00AE4A42"/>
    <w:rsid w:val="00AE4A91"/>
    <w:rsid w:val="00AE5115"/>
    <w:rsid w:val="00AE5250"/>
    <w:rsid w:val="00AE5502"/>
    <w:rsid w:val="00AE551E"/>
    <w:rsid w:val="00AE59BA"/>
    <w:rsid w:val="00AE5BB0"/>
    <w:rsid w:val="00AE5CB3"/>
    <w:rsid w:val="00AE5E9A"/>
    <w:rsid w:val="00AE5EBC"/>
    <w:rsid w:val="00AE5ECA"/>
    <w:rsid w:val="00AE5EDE"/>
    <w:rsid w:val="00AE664E"/>
    <w:rsid w:val="00AE683B"/>
    <w:rsid w:val="00AE6A00"/>
    <w:rsid w:val="00AE715F"/>
    <w:rsid w:val="00AE727F"/>
    <w:rsid w:val="00AE733B"/>
    <w:rsid w:val="00AE77E0"/>
    <w:rsid w:val="00AE7ADC"/>
    <w:rsid w:val="00AE7CCC"/>
    <w:rsid w:val="00AE7D17"/>
    <w:rsid w:val="00AE7D19"/>
    <w:rsid w:val="00AE7DD5"/>
    <w:rsid w:val="00AE7E1A"/>
    <w:rsid w:val="00AF0035"/>
    <w:rsid w:val="00AF0650"/>
    <w:rsid w:val="00AF07E1"/>
    <w:rsid w:val="00AF0904"/>
    <w:rsid w:val="00AF0A12"/>
    <w:rsid w:val="00AF0A36"/>
    <w:rsid w:val="00AF0EA5"/>
    <w:rsid w:val="00AF0F9A"/>
    <w:rsid w:val="00AF112B"/>
    <w:rsid w:val="00AF1405"/>
    <w:rsid w:val="00AF14C3"/>
    <w:rsid w:val="00AF172A"/>
    <w:rsid w:val="00AF17DF"/>
    <w:rsid w:val="00AF1D7D"/>
    <w:rsid w:val="00AF284A"/>
    <w:rsid w:val="00AF2E78"/>
    <w:rsid w:val="00AF2EFF"/>
    <w:rsid w:val="00AF3039"/>
    <w:rsid w:val="00AF318C"/>
    <w:rsid w:val="00AF32F0"/>
    <w:rsid w:val="00AF3685"/>
    <w:rsid w:val="00AF3890"/>
    <w:rsid w:val="00AF3999"/>
    <w:rsid w:val="00AF3B61"/>
    <w:rsid w:val="00AF406B"/>
    <w:rsid w:val="00AF40F4"/>
    <w:rsid w:val="00AF441A"/>
    <w:rsid w:val="00AF483C"/>
    <w:rsid w:val="00AF521C"/>
    <w:rsid w:val="00AF5442"/>
    <w:rsid w:val="00AF54A1"/>
    <w:rsid w:val="00AF5916"/>
    <w:rsid w:val="00AF599C"/>
    <w:rsid w:val="00AF5DD9"/>
    <w:rsid w:val="00AF5EB5"/>
    <w:rsid w:val="00AF64C8"/>
    <w:rsid w:val="00AF6824"/>
    <w:rsid w:val="00AF6880"/>
    <w:rsid w:val="00AF69A8"/>
    <w:rsid w:val="00AF6C9D"/>
    <w:rsid w:val="00AF6EC6"/>
    <w:rsid w:val="00AF7118"/>
    <w:rsid w:val="00AF7183"/>
    <w:rsid w:val="00AF7267"/>
    <w:rsid w:val="00AF7448"/>
    <w:rsid w:val="00AF74A8"/>
    <w:rsid w:val="00AF75B3"/>
    <w:rsid w:val="00AF7655"/>
    <w:rsid w:val="00AF7DB4"/>
    <w:rsid w:val="00B003AA"/>
    <w:rsid w:val="00B0047B"/>
    <w:rsid w:val="00B005F2"/>
    <w:rsid w:val="00B0083F"/>
    <w:rsid w:val="00B00846"/>
    <w:rsid w:val="00B00D57"/>
    <w:rsid w:val="00B00E50"/>
    <w:rsid w:val="00B01279"/>
    <w:rsid w:val="00B01293"/>
    <w:rsid w:val="00B012F7"/>
    <w:rsid w:val="00B0140F"/>
    <w:rsid w:val="00B018F2"/>
    <w:rsid w:val="00B01A03"/>
    <w:rsid w:val="00B01E06"/>
    <w:rsid w:val="00B01F2C"/>
    <w:rsid w:val="00B01F54"/>
    <w:rsid w:val="00B02891"/>
    <w:rsid w:val="00B028A3"/>
    <w:rsid w:val="00B028A9"/>
    <w:rsid w:val="00B02B52"/>
    <w:rsid w:val="00B02B56"/>
    <w:rsid w:val="00B02C37"/>
    <w:rsid w:val="00B02F1C"/>
    <w:rsid w:val="00B0372B"/>
    <w:rsid w:val="00B03AF0"/>
    <w:rsid w:val="00B03EEB"/>
    <w:rsid w:val="00B03F51"/>
    <w:rsid w:val="00B03F7D"/>
    <w:rsid w:val="00B040D8"/>
    <w:rsid w:val="00B0428A"/>
    <w:rsid w:val="00B044B5"/>
    <w:rsid w:val="00B0467E"/>
    <w:rsid w:val="00B04897"/>
    <w:rsid w:val="00B049BD"/>
    <w:rsid w:val="00B05212"/>
    <w:rsid w:val="00B05231"/>
    <w:rsid w:val="00B052D2"/>
    <w:rsid w:val="00B05679"/>
    <w:rsid w:val="00B05799"/>
    <w:rsid w:val="00B05A46"/>
    <w:rsid w:val="00B05AFB"/>
    <w:rsid w:val="00B05BFE"/>
    <w:rsid w:val="00B05FE2"/>
    <w:rsid w:val="00B05FE7"/>
    <w:rsid w:val="00B06122"/>
    <w:rsid w:val="00B063E5"/>
    <w:rsid w:val="00B0653F"/>
    <w:rsid w:val="00B06592"/>
    <w:rsid w:val="00B06766"/>
    <w:rsid w:val="00B06A0A"/>
    <w:rsid w:val="00B06E6A"/>
    <w:rsid w:val="00B07108"/>
    <w:rsid w:val="00B07149"/>
    <w:rsid w:val="00B07695"/>
    <w:rsid w:val="00B0772F"/>
    <w:rsid w:val="00B0788B"/>
    <w:rsid w:val="00B07A94"/>
    <w:rsid w:val="00B07BF7"/>
    <w:rsid w:val="00B07C45"/>
    <w:rsid w:val="00B07CCC"/>
    <w:rsid w:val="00B10439"/>
    <w:rsid w:val="00B10A39"/>
    <w:rsid w:val="00B10B7F"/>
    <w:rsid w:val="00B10BF5"/>
    <w:rsid w:val="00B11065"/>
    <w:rsid w:val="00B11087"/>
    <w:rsid w:val="00B11110"/>
    <w:rsid w:val="00B11613"/>
    <w:rsid w:val="00B118D8"/>
    <w:rsid w:val="00B119D5"/>
    <w:rsid w:val="00B11C72"/>
    <w:rsid w:val="00B11D08"/>
    <w:rsid w:val="00B12066"/>
    <w:rsid w:val="00B121EF"/>
    <w:rsid w:val="00B12819"/>
    <w:rsid w:val="00B1299B"/>
    <w:rsid w:val="00B12A0A"/>
    <w:rsid w:val="00B12FFA"/>
    <w:rsid w:val="00B13296"/>
    <w:rsid w:val="00B13A4C"/>
    <w:rsid w:val="00B13C18"/>
    <w:rsid w:val="00B13D48"/>
    <w:rsid w:val="00B13EDA"/>
    <w:rsid w:val="00B13F10"/>
    <w:rsid w:val="00B142A9"/>
    <w:rsid w:val="00B143AB"/>
    <w:rsid w:val="00B143FD"/>
    <w:rsid w:val="00B147C3"/>
    <w:rsid w:val="00B14906"/>
    <w:rsid w:val="00B14B83"/>
    <w:rsid w:val="00B14FFE"/>
    <w:rsid w:val="00B152B1"/>
    <w:rsid w:val="00B15394"/>
    <w:rsid w:val="00B155BB"/>
    <w:rsid w:val="00B1584B"/>
    <w:rsid w:val="00B158B0"/>
    <w:rsid w:val="00B15B5E"/>
    <w:rsid w:val="00B15CB8"/>
    <w:rsid w:val="00B15DB9"/>
    <w:rsid w:val="00B15E55"/>
    <w:rsid w:val="00B15FD5"/>
    <w:rsid w:val="00B15FFF"/>
    <w:rsid w:val="00B1642E"/>
    <w:rsid w:val="00B16487"/>
    <w:rsid w:val="00B16555"/>
    <w:rsid w:val="00B166CE"/>
    <w:rsid w:val="00B1698A"/>
    <w:rsid w:val="00B176F9"/>
    <w:rsid w:val="00B17753"/>
    <w:rsid w:val="00B17891"/>
    <w:rsid w:val="00B1795C"/>
    <w:rsid w:val="00B17B39"/>
    <w:rsid w:val="00B206FA"/>
    <w:rsid w:val="00B20E0B"/>
    <w:rsid w:val="00B212F8"/>
    <w:rsid w:val="00B213D2"/>
    <w:rsid w:val="00B21436"/>
    <w:rsid w:val="00B21656"/>
    <w:rsid w:val="00B21910"/>
    <w:rsid w:val="00B21EB6"/>
    <w:rsid w:val="00B22038"/>
    <w:rsid w:val="00B221AC"/>
    <w:rsid w:val="00B22AFB"/>
    <w:rsid w:val="00B22DD4"/>
    <w:rsid w:val="00B23005"/>
    <w:rsid w:val="00B2356C"/>
    <w:rsid w:val="00B23879"/>
    <w:rsid w:val="00B239C3"/>
    <w:rsid w:val="00B239FB"/>
    <w:rsid w:val="00B23A60"/>
    <w:rsid w:val="00B23BAE"/>
    <w:rsid w:val="00B23F41"/>
    <w:rsid w:val="00B2426B"/>
    <w:rsid w:val="00B242CB"/>
    <w:rsid w:val="00B244A9"/>
    <w:rsid w:val="00B245CC"/>
    <w:rsid w:val="00B24613"/>
    <w:rsid w:val="00B24B54"/>
    <w:rsid w:val="00B24D6D"/>
    <w:rsid w:val="00B24FD9"/>
    <w:rsid w:val="00B250BA"/>
    <w:rsid w:val="00B250F1"/>
    <w:rsid w:val="00B254CA"/>
    <w:rsid w:val="00B2573D"/>
    <w:rsid w:val="00B25D9B"/>
    <w:rsid w:val="00B25DA5"/>
    <w:rsid w:val="00B262FF"/>
    <w:rsid w:val="00B264A3"/>
    <w:rsid w:val="00B26877"/>
    <w:rsid w:val="00B26A4A"/>
    <w:rsid w:val="00B27020"/>
    <w:rsid w:val="00B27424"/>
    <w:rsid w:val="00B2796E"/>
    <w:rsid w:val="00B27DB6"/>
    <w:rsid w:val="00B27FA3"/>
    <w:rsid w:val="00B3055D"/>
    <w:rsid w:val="00B307DE"/>
    <w:rsid w:val="00B3092B"/>
    <w:rsid w:val="00B30972"/>
    <w:rsid w:val="00B30BB2"/>
    <w:rsid w:val="00B30C84"/>
    <w:rsid w:val="00B30D85"/>
    <w:rsid w:val="00B30F3F"/>
    <w:rsid w:val="00B3131C"/>
    <w:rsid w:val="00B3143E"/>
    <w:rsid w:val="00B317DF"/>
    <w:rsid w:val="00B317FA"/>
    <w:rsid w:val="00B31A65"/>
    <w:rsid w:val="00B31AA3"/>
    <w:rsid w:val="00B31BE0"/>
    <w:rsid w:val="00B32317"/>
    <w:rsid w:val="00B3235E"/>
    <w:rsid w:val="00B3255D"/>
    <w:rsid w:val="00B331F3"/>
    <w:rsid w:val="00B3327A"/>
    <w:rsid w:val="00B332A2"/>
    <w:rsid w:val="00B3342B"/>
    <w:rsid w:val="00B337B2"/>
    <w:rsid w:val="00B341C4"/>
    <w:rsid w:val="00B342C6"/>
    <w:rsid w:val="00B34690"/>
    <w:rsid w:val="00B34747"/>
    <w:rsid w:val="00B349A5"/>
    <w:rsid w:val="00B349E8"/>
    <w:rsid w:val="00B34A57"/>
    <w:rsid w:val="00B34E22"/>
    <w:rsid w:val="00B34F83"/>
    <w:rsid w:val="00B34FFE"/>
    <w:rsid w:val="00B351D0"/>
    <w:rsid w:val="00B351F9"/>
    <w:rsid w:val="00B3555A"/>
    <w:rsid w:val="00B35A70"/>
    <w:rsid w:val="00B35D8C"/>
    <w:rsid w:val="00B35E39"/>
    <w:rsid w:val="00B35F6D"/>
    <w:rsid w:val="00B35FF0"/>
    <w:rsid w:val="00B3608A"/>
    <w:rsid w:val="00B360BC"/>
    <w:rsid w:val="00B361F1"/>
    <w:rsid w:val="00B362C9"/>
    <w:rsid w:val="00B362FD"/>
    <w:rsid w:val="00B36714"/>
    <w:rsid w:val="00B36842"/>
    <w:rsid w:val="00B36B4C"/>
    <w:rsid w:val="00B370C9"/>
    <w:rsid w:val="00B370E9"/>
    <w:rsid w:val="00B37267"/>
    <w:rsid w:val="00B37883"/>
    <w:rsid w:val="00B37B58"/>
    <w:rsid w:val="00B37C9E"/>
    <w:rsid w:val="00B37DA0"/>
    <w:rsid w:val="00B400F6"/>
    <w:rsid w:val="00B4016F"/>
    <w:rsid w:val="00B4030D"/>
    <w:rsid w:val="00B40337"/>
    <w:rsid w:val="00B4058C"/>
    <w:rsid w:val="00B405DA"/>
    <w:rsid w:val="00B405F7"/>
    <w:rsid w:val="00B4060A"/>
    <w:rsid w:val="00B40995"/>
    <w:rsid w:val="00B40C95"/>
    <w:rsid w:val="00B4103C"/>
    <w:rsid w:val="00B410FB"/>
    <w:rsid w:val="00B413D8"/>
    <w:rsid w:val="00B41658"/>
    <w:rsid w:val="00B41AE4"/>
    <w:rsid w:val="00B41AFF"/>
    <w:rsid w:val="00B422AA"/>
    <w:rsid w:val="00B42588"/>
    <w:rsid w:val="00B427C7"/>
    <w:rsid w:val="00B428A2"/>
    <w:rsid w:val="00B42C5F"/>
    <w:rsid w:val="00B434B2"/>
    <w:rsid w:val="00B43690"/>
    <w:rsid w:val="00B437D6"/>
    <w:rsid w:val="00B439D9"/>
    <w:rsid w:val="00B43F38"/>
    <w:rsid w:val="00B442F1"/>
    <w:rsid w:val="00B44528"/>
    <w:rsid w:val="00B44649"/>
    <w:rsid w:val="00B44813"/>
    <w:rsid w:val="00B44A50"/>
    <w:rsid w:val="00B44EC0"/>
    <w:rsid w:val="00B44FB6"/>
    <w:rsid w:val="00B45059"/>
    <w:rsid w:val="00B45295"/>
    <w:rsid w:val="00B45435"/>
    <w:rsid w:val="00B45437"/>
    <w:rsid w:val="00B45512"/>
    <w:rsid w:val="00B456AC"/>
    <w:rsid w:val="00B45DFA"/>
    <w:rsid w:val="00B45E02"/>
    <w:rsid w:val="00B460C9"/>
    <w:rsid w:val="00B46173"/>
    <w:rsid w:val="00B469E1"/>
    <w:rsid w:val="00B46A55"/>
    <w:rsid w:val="00B46A65"/>
    <w:rsid w:val="00B46C7D"/>
    <w:rsid w:val="00B46CCF"/>
    <w:rsid w:val="00B46D63"/>
    <w:rsid w:val="00B46F67"/>
    <w:rsid w:val="00B47170"/>
    <w:rsid w:val="00B47546"/>
    <w:rsid w:val="00B47884"/>
    <w:rsid w:val="00B47FA9"/>
    <w:rsid w:val="00B5002B"/>
    <w:rsid w:val="00B504FE"/>
    <w:rsid w:val="00B50635"/>
    <w:rsid w:val="00B50680"/>
    <w:rsid w:val="00B50EA8"/>
    <w:rsid w:val="00B510AA"/>
    <w:rsid w:val="00B512D9"/>
    <w:rsid w:val="00B516B7"/>
    <w:rsid w:val="00B51C53"/>
    <w:rsid w:val="00B51C87"/>
    <w:rsid w:val="00B52282"/>
    <w:rsid w:val="00B52425"/>
    <w:rsid w:val="00B5253D"/>
    <w:rsid w:val="00B526D3"/>
    <w:rsid w:val="00B52793"/>
    <w:rsid w:val="00B52C85"/>
    <w:rsid w:val="00B532A9"/>
    <w:rsid w:val="00B535CE"/>
    <w:rsid w:val="00B537D8"/>
    <w:rsid w:val="00B53826"/>
    <w:rsid w:val="00B53A8F"/>
    <w:rsid w:val="00B53D4D"/>
    <w:rsid w:val="00B53E40"/>
    <w:rsid w:val="00B53F01"/>
    <w:rsid w:val="00B54332"/>
    <w:rsid w:val="00B5465C"/>
    <w:rsid w:val="00B547D9"/>
    <w:rsid w:val="00B54818"/>
    <w:rsid w:val="00B54A26"/>
    <w:rsid w:val="00B54BFD"/>
    <w:rsid w:val="00B54C70"/>
    <w:rsid w:val="00B54DBF"/>
    <w:rsid w:val="00B55084"/>
    <w:rsid w:val="00B55D5B"/>
    <w:rsid w:val="00B5632E"/>
    <w:rsid w:val="00B5653C"/>
    <w:rsid w:val="00B56798"/>
    <w:rsid w:val="00B567CA"/>
    <w:rsid w:val="00B56A63"/>
    <w:rsid w:val="00B56A7B"/>
    <w:rsid w:val="00B56CD1"/>
    <w:rsid w:val="00B56EAF"/>
    <w:rsid w:val="00B56F8F"/>
    <w:rsid w:val="00B571ED"/>
    <w:rsid w:val="00B57611"/>
    <w:rsid w:val="00B57AFA"/>
    <w:rsid w:val="00B57B44"/>
    <w:rsid w:val="00B57D23"/>
    <w:rsid w:val="00B57EFF"/>
    <w:rsid w:val="00B6006C"/>
    <w:rsid w:val="00B604B0"/>
    <w:rsid w:val="00B604D5"/>
    <w:rsid w:val="00B6067F"/>
    <w:rsid w:val="00B6075D"/>
    <w:rsid w:val="00B60A1C"/>
    <w:rsid w:val="00B61156"/>
    <w:rsid w:val="00B611EF"/>
    <w:rsid w:val="00B616D0"/>
    <w:rsid w:val="00B61BA3"/>
    <w:rsid w:val="00B61C7F"/>
    <w:rsid w:val="00B61E7A"/>
    <w:rsid w:val="00B61F25"/>
    <w:rsid w:val="00B61F49"/>
    <w:rsid w:val="00B620B2"/>
    <w:rsid w:val="00B62225"/>
    <w:rsid w:val="00B624CD"/>
    <w:rsid w:val="00B62574"/>
    <w:rsid w:val="00B6286A"/>
    <w:rsid w:val="00B629BA"/>
    <w:rsid w:val="00B629CE"/>
    <w:rsid w:val="00B62AF7"/>
    <w:rsid w:val="00B62E99"/>
    <w:rsid w:val="00B633B0"/>
    <w:rsid w:val="00B635BE"/>
    <w:rsid w:val="00B63622"/>
    <w:rsid w:val="00B636A5"/>
    <w:rsid w:val="00B636CD"/>
    <w:rsid w:val="00B63C9E"/>
    <w:rsid w:val="00B6411F"/>
    <w:rsid w:val="00B641F2"/>
    <w:rsid w:val="00B64407"/>
    <w:rsid w:val="00B647D4"/>
    <w:rsid w:val="00B64B6C"/>
    <w:rsid w:val="00B64C00"/>
    <w:rsid w:val="00B64D1A"/>
    <w:rsid w:val="00B6504A"/>
    <w:rsid w:val="00B65215"/>
    <w:rsid w:val="00B653AA"/>
    <w:rsid w:val="00B65528"/>
    <w:rsid w:val="00B65727"/>
    <w:rsid w:val="00B6589C"/>
    <w:rsid w:val="00B65BBC"/>
    <w:rsid w:val="00B66165"/>
    <w:rsid w:val="00B66300"/>
    <w:rsid w:val="00B66547"/>
    <w:rsid w:val="00B66C8D"/>
    <w:rsid w:val="00B66CD0"/>
    <w:rsid w:val="00B67004"/>
    <w:rsid w:val="00B675FD"/>
    <w:rsid w:val="00B679BF"/>
    <w:rsid w:val="00B67C6D"/>
    <w:rsid w:val="00B67CF3"/>
    <w:rsid w:val="00B67D2E"/>
    <w:rsid w:val="00B70213"/>
    <w:rsid w:val="00B70250"/>
    <w:rsid w:val="00B70385"/>
    <w:rsid w:val="00B703B6"/>
    <w:rsid w:val="00B705DF"/>
    <w:rsid w:val="00B70ADF"/>
    <w:rsid w:val="00B70B09"/>
    <w:rsid w:val="00B70D39"/>
    <w:rsid w:val="00B71060"/>
    <w:rsid w:val="00B7174F"/>
    <w:rsid w:val="00B717E2"/>
    <w:rsid w:val="00B71953"/>
    <w:rsid w:val="00B71B6B"/>
    <w:rsid w:val="00B71D07"/>
    <w:rsid w:val="00B71E3D"/>
    <w:rsid w:val="00B72051"/>
    <w:rsid w:val="00B723E3"/>
    <w:rsid w:val="00B72431"/>
    <w:rsid w:val="00B7244D"/>
    <w:rsid w:val="00B727DC"/>
    <w:rsid w:val="00B728D6"/>
    <w:rsid w:val="00B7327E"/>
    <w:rsid w:val="00B735AA"/>
    <w:rsid w:val="00B7376C"/>
    <w:rsid w:val="00B7379B"/>
    <w:rsid w:val="00B73AB0"/>
    <w:rsid w:val="00B73D2B"/>
    <w:rsid w:val="00B7404D"/>
    <w:rsid w:val="00B74178"/>
    <w:rsid w:val="00B741B0"/>
    <w:rsid w:val="00B7444A"/>
    <w:rsid w:val="00B74641"/>
    <w:rsid w:val="00B74716"/>
    <w:rsid w:val="00B74984"/>
    <w:rsid w:val="00B74A8F"/>
    <w:rsid w:val="00B74D5E"/>
    <w:rsid w:val="00B74E00"/>
    <w:rsid w:val="00B74FBA"/>
    <w:rsid w:val="00B750C9"/>
    <w:rsid w:val="00B7545D"/>
    <w:rsid w:val="00B763A0"/>
    <w:rsid w:val="00B7651A"/>
    <w:rsid w:val="00B76BB7"/>
    <w:rsid w:val="00B76D12"/>
    <w:rsid w:val="00B76DDC"/>
    <w:rsid w:val="00B76E33"/>
    <w:rsid w:val="00B76EBE"/>
    <w:rsid w:val="00B7703A"/>
    <w:rsid w:val="00B7758E"/>
    <w:rsid w:val="00B7789A"/>
    <w:rsid w:val="00B77992"/>
    <w:rsid w:val="00B77F05"/>
    <w:rsid w:val="00B77F5D"/>
    <w:rsid w:val="00B80121"/>
    <w:rsid w:val="00B802DD"/>
    <w:rsid w:val="00B8052F"/>
    <w:rsid w:val="00B80A80"/>
    <w:rsid w:val="00B80BBB"/>
    <w:rsid w:val="00B80BCB"/>
    <w:rsid w:val="00B80CDB"/>
    <w:rsid w:val="00B80DE0"/>
    <w:rsid w:val="00B80F77"/>
    <w:rsid w:val="00B8108C"/>
    <w:rsid w:val="00B81133"/>
    <w:rsid w:val="00B81356"/>
    <w:rsid w:val="00B81437"/>
    <w:rsid w:val="00B8264D"/>
    <w:rsid w:val="00B826C9"/>
    <w:rsid w:val="00B82C22"/>
    <w:rsid w:val="00B82ED1"/>
    <w:rsid w:val="00B8309E"/>
    <w:rsid w:val="00B833AF"/>
    <w:rsid w:val="00B833C5"/>
    <w:rsid w:val="00B8349D"/>
    <w:rsid w:val="00B83671"/>
    <w:rsid w:val="00B83ABE"/>
    <w:rsid w:val="00B83BF2"/>
    <w:rsid w:val="00B83C61"/>
    <w:rsid w:val="00B8436F"/>
    <w:rsid w:val="00B844A9"/>
    <w:rsid w:val="00B84655"/>
    <w:rsid w:val="00B8465A"/>
    <w:rsid w:val="00B84CC4"/>
    <w:rsid w:val="00B84FDC"/>
    <w:rsid w:val="00B854D7"/>
    <w:rsid w:val="00B85A2F"/>
    <w:rsid w:val="00B85B8E"/>
    <w:rsid w:val="00B85CA0"/>
    <w:rsid w:val="00B85D16"/>
    <w:rsid w:val="00B8665E"/>
    <w:rsid w:val="00B86790"/>
    <w:rsid w:val="00B869F6"/>
    <w:rsid w:val="00B86A66"/>
    <w:rsid w:val="00B86DA5"/>
    <w:rsid w:val="00B87205"/>
    <w:rsid w:val="00B87B61"/>
    <w:rsid w:val="00B87C47"/>
    <w:rsid w:val="00B90198"/>
    <w:rsid w:val="00B90202"/>
    <w:rsid w:val="00B906A7"/>
    <w:rsid w:val="00B90B4E"/>
    <w:rsid w:val="00B90B68"/>
    <w:rsid w:val="00B911FB"/>
    <w:rsid w:val="00B912A0"/>
    <w:rsid w:val="00B9136F"/>
    <w:rsid w:val="00B913F2"/>
    <w:rsid w:val="00B91C18"/>
    <w:rsid w:val="00B91F8D"/>
    <w:rsid w:val="00B926C4"/>
    <w:rsid w:val="00B92A19"/>
    <w:rsid w:val="00B92B48"/>
    <w:rsid w:val="00B930D5"/>
    <w:rsid w:val="00B9346A"/>
    <w:rsid w:val="00B93518"/>
    <w:rsid w:val="00B938F7"/>
    <w:rsid w:val="00B93A8F"/>
    <w:rsid w:val="00B93B21"/>
    <w:rsid w:val="00B93B58"/>
    <w:rsid w:val="00B93D33"/>
    <w:rsid w:val="00B94137"/>
    <w:rsid w:val="00B9422A"/>
    <w:rsid w:val="00B94272"/>
    <w:rsid w:val="00B94451"/>
    <w:rsid w:val="00B9471B"/>
    <w:rsid w:val="00B94A9B"/>
    <w:rsid w:val="00B9517C"/>
    <w:rsid w:val="00B957CF"/>
    <w:rsid w:val="00B95EBC"/>
    <w:rsid w:val="00B95FEB"/>
    <w:rsid w:val="00B96190"/>
    <w:rsid w:val="00B96929"/>
    <w:rsid w:val="00B9693E"/>
    <w:rsid w:val="00B96AEA"/>
    <w:rsid w:val="00B96B63"/>
    <w:rsid w:val="00B96BA6"/>
    <w:rsid w:val="00B96EF6"/>
    <w:rsid w:val="00B97079"/>
    <w:rsid w:val="00B970FF"/>
    <w:rsid w:val="00B9761D"/>
    <w:rsid w:val="00B977BB"/>
    <w:rsid w:val="00B979C5"/>
    <w:rsid w:val="00B97CD5"/>
    <w:rsid w:val="00BA0115"/>
    <w:rsid w:val="00BA0131"/>
    <w:rsid w:val="00BA0444"/>
    <w:rsid w:val="00BA067E"/>
    <w:rsid w:val="00BA09C9"/>
    <w:rsid w:val="00BA0A63"/>
    <w:rsid w:val="00BA0F8D"/>
    <w:rsid w:val="00BA102F"/>
    <w:rsid w:val="00BA107C"/>
    <w:rsid w:val="00BA1369"/>
    <w:rsid w:val="00BA1534"/>
    <w:rsid w:val="00BA191B"/>
    <w:rsid w:val="00BA1A95"/>
    <w:rsid w:val="00BA1C0D"/>
    <w:rsid w:val="00BA1EC5"/>
    <w:rsid w:val="00BA254F"/>
    <w:rsid w:val="00BA2A34"/>
    <w:rsid w:val="00BA2C52"/>
    <w:rsid w:val="00BA2CA3"/>
    <w:rsid w:val="00BA2D95"/>
    <w:rsid w:val="00BA30FF"/>
    <w:rsid w:val="00BA3184"/>
    <w:rsid w:val="00BA3643"/>
    <w:rsid w:val="00BA39C0"/>
    <w:rsid w:val="00BA4032"/>
    <w:rsid w:val="00BA48B6"/>
    <w:rsid w:val="00BA4C1E"/>
    <w:rsid w:val="00BA4DD5"/>
    <w:rsid w:val="00BA4FB0"/>
    <w:rsid w:val="00BA500C"/>
    <w:rsid w:val="00BA6058"/>
    <w:rsid w:val="00BA608F"/>
    <w:rsid w:val="00BA6276"/>
    <w:rsid w:val="00BA62D4"/>
    <w:rsid w:val="00BA66BF"/>
    <w:rsid w:val="00BA6736"/>
    <w:rsid w:val="00BA67F0"/>
    <w:rsid w:val="00BA68E6"/>
    <w:rsid w:val="00BA6973"/>
    <w:rsid w:val="00BA6A8B"/>
    <w:rsid w:val="00BA6B2D"/>
    <w:rsid w:val="00BA6CAA"/>
    <w:rsid w:val="00BA7205"/>
    <w:rsid w:val="00BA72AC"/>
    <w:rsid w:val="00BA7370"/>
    <w:rsid w:val="00BA740E"/>
    <w:rsid w:val="00BA748C"/>
    <w:rsid w:val="00BA773D"/>
    <w:rsid w:val="00BA786A"/>
    <w:rsid w:val="00BA78ED"/>
    <w:rsid w:val="00BA7B4F"/>
    <w:rsid w:val="00BA7C8C"/>
    <w:rsid w:val="00BA7D90"/>
    <w:rsid w:val="00BB053A"/>
    <w:rsid w:val="00BB0D7A"/>
    <w:rsid w:val="00BB13D5"/>
    <w:rsid w:val="00BB147C"/>
    <w:rsid w:val="00BB1F75"/>
    <w:rsid w:val="00BB217D"/>
    <w:rsid w:val="00BB224A"/>
    <w:rsid w:val="00BB243B"/>
    <w:rsid w:val="00BB2462"/>
    <w:rsid w:val="00BB2535"/>
    <w:rsid w:val="00BB25BD"/>
    <w:rsid w:val="00BB26A1"/>
    <w:rsid w:val="00BB28CC"/>
    <w:rsid w:val="00BB29C4"/>
    <w:rsid w:val="00BB2A10"/>
    <w:rsid w:val="00BB2BD6"/>
    <w:rsid w:val="00BB30A1"/>
    <w:rsid w:val="00BB30E6"/>
    <w:rsid w:val="00BB3230"/>
    <w:rsid w:val="00BB34D3"/>
    <w:rsid w:val="00BB3588"/>
    <w:rsid w:val="00BB35A6"/>
    <w:rsid w:val="00BB367D"/>
    <w:rsid w:val="00BB376A"/>
    <w:rsid w:val="00BB3AD7"/>
    <w:rsid w:val="00BB3CD7"/>
    <w:rsid w:val="00BB3F2F"/>
    <w:rsid w:val="00BB3FAC"/>
    <w:rsid w:val="00BB40A0"/>
    <w:rsid w:val="00BB42FB"/>
    <w:rsid w:val="00BB4353"/>
    <w:rsid w:val="00BB454C"/>
    <w:rsid w:val="00BB45C2"/>
    <w:rsid w:val="00BB48B6"/>
    <w:rsid w:val="00BB4B1E"/>
    <w:rsid w:val="00BB4D3F"/>
    <w:rsid w:val="00BB5721"/>
    <w:rsid w:val="00BB5AD0"/>
    <w:rsid w:val="00BB5B88"/>
    <w:rsid w:val="00BB5D3C"/>
    <w:rsid w:val="00BB631C"/>
    <w:rsid w:val="00BB659C"/>
    <w:rsid w:val="00BB68B6"/>
    <w:rsid w:val="00BB6B3E"/>
    <w:rsid w:val="00BB6B58"/>
    <w:rsid w:val="00BB780D"/>
    <w:rsid w:val="00BB78A8"/>
    <w:rsid w:val="00BB7964"/>
    <w:rsid w:val="00BB799A"/>
    <w:rsid w:val="00BB7A82"/>
    <w:rsid w:val="00BB7C67"/>
    <w:rsid w:val="00BC01DC"/>
    <w:rsid w:val="00BC022F"/>
    <w:rsid w:val="00BC0251"/>
    <w:rsid w:val="00BC038F"/>
    <w:rsid w:val="00BC0745"/>
    <w:rsid w:val="00BC0AA1"/>
    <w:rsid w:val="00BC0AD3"/>
    <w:rsid w:val="00BC0CA6"/>
    <w:rsid w:val="00BC0EFF"/>
    <w:rsid w:val="00BC120E"/>
    <w:rsid w:val="00BC1926"/>
    <w:rsid w:val="00BC1D0F"/>
    <w:rsid w:val="00BC1F83"/>
    <w:rsid w:val="00BC1FC9"/>
    <w:rsid w:val="00BC206C"/>
    <w:rsid w:val="00BC26D5"/>
    <w:rsid w:val="00BC2717"/>
    <w:rsid w:val="00BC2AE6"/>
    <w:rsid w:val="00BC2E83"/>
    <w:rsid w:val="00BC2E9F"/>
    <w:rsid w:val="00BC3294"/>
    <w:rsid w:val="00BC331F"/>
    <w:rsid w:val="00BC3553"/>
    <w:rsid w:val="00BC363E"/>
    <w:rsid w:val="00BC3737"/>
    <w:rsid w:val="00BC3AA0"/>
    <w:rsid w:val="00BC3B0B"/>
    <w:rsid w:val="00BC3B3B"/>
    <w:rsid w:val="00BC3B5E"/>
    <w:rsid w:val="00BC4009"/>
    <w:rsid w:val="00BC427E"/>
    <w:rsid w:val="00BC4292"/>
    <w:rsid w:val="00BC4364"/>
    <w:rsid w:val="00BC46F1"/>
    <w:rsid w:val="00BC4777"/>
    <w:rsid w:val="00BC489D"/>
    <w:rsid w:val="00BC4A78"/>
    <w:rsid w:val="00BC4CBE"/>
    <w:rsid w:val="00BC4DCD"/>
    <w:rsid w:val="00BC4FBC"/>
    <w:rsid w:val="00BC533C"/>
    <w:rsid w:val="00BC53EA"/>
    <w:rsid w:val="00BC56DB"/>
    <w:rsid w:val="00BC577D"/>
    <w:rsid w:val="00BC593D"/>
    <w:rsid w:val="00BC5955"/>
    <w:rsid w:val="00BC5BAA"/>
    <w:rsid w:val="00BC5D61"/>
    <w:rsid w:val="00BC5D70"/>
    <w:rsid w:val="00BC6AA2"/>
    <w:rsid w:val="00BC6C05"/>
    <w:rsid w:val="00BC7211"/>
    <w:rsid w:val="00BC7231"/>
    <w:rsid w:val="00BC7371"/>
    <w:rsid w:val="00BC7858"/>
    <w:rsid w:val="00BC7B44"/>
    <w:rsid w:val="00BD002B"/>
    <w:rsid w:val="00BD0046"/>
    <w:rsid w:val="00BD013C"/>
    <w:rsid w:val="00BD024B"/>
    <w:rsid w:val="00BD056F"/>
    <w:rsid w:val="00BD087C"/>
    <w:rsid w:val="00BD08DE"/>
    <w:rsid w:val="00BD0AC2"/>
    <w:rsid w:val="00BD0AD6"/>
    <w:rsid w:val="00BD0CE7"/>
    <w:rsid w:val="00BD0D5D"/>
    <w:rsid w:val="00BD13DC"/>
    <w:rsid w:val="00BD1C2B"/>
    <w:rsid w:val="00BD1C64"/>
    <w:rsid w:val="00BD28A4"/>
    <w:rsid w:val="00BD2926"/>
    <w:rsid w:val="00BD2AED"/>
    <w:rsid w:val="00BD2EF7"/>
    <w:rsid w:val="00BD3441"/>
    <w:rsid w:val="00BD35FD"/>
    <w:rsid w:val="00BD3BEC"/>
    <w:rsid w:val="00BD3F24"/>
    <w:rsid w:val="00BD3F96"/>
    <w:rsid w:val="00BD4469"/>
    <w:rsid w:val="00BD49BA"/>
    <w:rsid w:val="00BD4AF1"/>
    <w:rsid w:val="00BD4E44"/>
    <w:rsid w:val="00BD4F94"/>
    <w:rsid w:val="00BD5800"/>
    <w:rsid w:val="00BD63C3"/>
    <w:rsid w:val="00BD6564"/>
    <w:rsid w:val="00BD68B4"/>
    <w:rsid w:val="00BD68E0"/>
    <w:rsid w:val="00BD6C1E"/>
    <w:rsid w:val="00BD72A5"/>
    <w:rsid w:val="00BD736F"/>
    <w:rsid w:val="00BD74A0"/>
    <w:rsid w:val="00BD775D"/>
    <w:rsid w:val="00BD7802"/>
    <w:rsid w:val="00BD7A85"/>
    <w:rsid w:val="00BD7CD3"/>
    <w:rsid w:val="00BD7D93"/>
    <w:rsid w:val="00BD7F46"/>
    <w:rsid w:val="00BE0072"/>
    <w:rsid w:val="00BE016F"/>
    <w:rsid w:val="00BE0170"/>
    <w:rsid w:val="00BE0184"/>
    <w:rsid w:val="00BE0241"/>
    <w:rsid w:val="00BE03F7"/>
    <w:rsid w:val="00BE05DB"/>
    <w:rsid w:val="00BE0A15"/>
    <w:rsid w:val="00BE0A4B"/>
    <w:rsid w:val="00BE1447"/>
    <w:rsid w:val="00BE172D"/>
    <w:rsid w:val="00BE18D9"/>
    <w:rsid w:val="00BE19C7"/>
    <w:rsid w:val="00BE1E52"/>
    <w:rsid w:val="00BE1E9A"/>
    <w:rsid w:val="00BE1F31"/>
    <w:rsid w:val="00BE22A1"/>
    <w:rsid w:val="00BE26F1"/>
    <w:rsid w:val="00BE2734"/>
    <w:rsid w:val="00BE27CF"/>
    <w:rsid w:val="00BE2924"/>
    <w:rsid w:val="00BE3091"/>
    <w:rsid w:val="00BE3104"/>
    <w:rsid w:val="00BE3455"/>
    <w:rsid w:val="00BE3A2D"/>
    <w:rsid w:val="00BE4643"/>
    <w:rsid w:val="00BE47DC"/>
    <w:rsid w:val="00BE48F0"/>
    <w:rsid w:val="00BE4B2C"/>
    <w:rsid w:val="00BE4B7A"/>
    <w:rsid w:val="00BE4E0C"/>
    <w:rsid w:val="00BE4E79"/>
    <w:rsid w:val="00BE53A2"/>
    <w:rsid w:val="00BE5720"/>
    <w:rsid w:val="00BE5779"/>
    <w:rsid w:val="00BE579A"/>
    <w:rsid w:val="00BE58DF"/>
    <w:rsid w:val="00BE5B0E"/>
    <w:rsid w:val="00BE5F29"/>
    <w:rsid w:val="00BE604E"/>
    <w:rsid w:val="00BE60DD"/>
    <w:rsid w:val="00BE6124"/>
    <w:rsid w:val="00BE65BE"/>
    <w:rsid w:val="00BE6B85"/>
    <w:rsid w:val="00BE6C7A"/>
    <w:rsid w:val="00BE6DE9"/>
    <w:rsid w:val="00BE6E19"/>
    <w:rsid w:val="00BE72D5"/>
    <w:rsid w:val="00BE737A"/>
    <w:rsid w:val="00BE73D0"/>
    <w:rsid w:val="00BE7535"/>
    <w:rsid w:val="00BE78DB"/>
    <w:rsid w:val="00BE7C10"/>
    <w:rsid w:val="00BE7DEC"/>
    <w:rsid w:val="00BF0192"/>
    <w:rsid w:val="00BF08AB"/>
    <w:rsid w:val="00BF11AD"/>
    <w:rsid w:val="00BF11BD"/>
    <w:rsid w:val="00BF151A"/>
    <w:rsid w:val="00BF155A"/>
    <w:rsid w:val="00BF1940"/>
    <w:rsid w:val="00BF1A91"/>
    <w:rsid w:val="00BF1FA0"/>
    <w:rsid w:val="00BF2003"/>
    <w:rsid w:val="00BF2224"/>
    <w:rsid w:val="00BF2283"/>
    <w:rsid w:val="00BF2617"/>
    <w:rsid w:val="00BF28EF"/>
    <w:rsid w:val="00BF2AAE"/>
    <w:rsid w:val="00BF2CA6"/>
    <w:rsid w:val="00BF32E4"/>
    <w:rsid w:val="00BF33EB"/>
    <w:rsid w:val="00BF340B"/>
    <w:rsid w:val="00BF3541"/>
    <w:rsid w:val="00BF37F5"/>
    <w:rsid w:val="00BF37FD"/>
    <w:rsid w:val="00BF3A9A"/>
    <w:rsid w:val="00BF3AFE"/>
    <w:rsid w:val="00BF4172"/>
    <w:rsid w:val="00BF43B0"/>
    <w:rsid w:val="00BF4771"/>
    <w:rsid w:val="00BF4861"/>
    <w:rsid w:val="00BF48D3"/>
    <w:rsid w:val="00BF4EB9"/>
    <w:rsid w:val="00BF4F16"/>
    <w:rsid w:val="00BF5059"/>
    <w:rsid w:val="00BF51D3"/>
    <w:rsid w:val="00BF5263"/>
    <w:rsid w:val="00BF53D6"/>
    <w:rsid w:val="00BF53F6"/>
    <w:rsid w:val="00BF5658"/>
    <w:rsid w:val="00BF57AE"/>
    <w:rsid w:val="00BF588D"/>
    <w:rsid w:val="00BF58AB"/>
    <w:rsid w:val="00BF5B68"/>
    <w:rsid w:val="00BF605B"/>
    <w:rsid w:val="00BF65E8"/>
    <w:rsid w:val="00BF65EA"/>
    <w:rsid w:val="00BF665C"/>
    <w:rsid w:val="00BF66B0"/>
    <w:rsid w:val="00BF6E9D"/>
    <w:rsid w:val="00BF7C00"/>
    <w:rsid w:val="00BF7DD6"/>
    <w:rsid w:val="00C00404"/>
    <w:rsid w:val="00C00625"/>
    <w:rsid w:val="00C00A02"/>
    <w:rsid w:val="00C01002"/>
    <w:rsid w:val="00C01096"/>
    <w:rsid w:val="00C0121C"/>
    <w:rsid w:val="00C012D1"/>
    <w:rsid w:val="00C0132B"/>
    <w:rsid w:val="00C0140E"/>
    <w:rsid w:val="00C0166F"/>
    <w:rsid w:val="00C019C7"/>
    <w:rsid w:val="00C01A11"/>
    <w:rsid w:val="00C01B1C"/>
    <w:rsid w:val="00C01C32"/>
    <w:rsid w:val="00C01F1D"/>
    <w:rsid w:val="00C01F6C"/>
    <w:rsid w:val="00C0204F"/>
    <w:rsid w:val="00C02350"/>
    <w:rsid w:val="00C02648"/>
    <w:rsid w:val="00C02829"/>
    <w:rsid w:val="00C02E2C"/>
    <w:rsid w:val="00C02EB0"/>
    <w:rsid w:val="00C03352"/>
    <w:rsid w:val="00C0353F"/>
    <w:rsid w:val="00C037FB"/>
    <w:rsid w:val="00C038C5"/>
    <w:rsid w:val="00C038E4"/>
    <w:rsid w:val="00C03A52"/>
    <w:rsid w:val="00C03EAF"/>
    <w:rsid w:val="00C04219"/>
    <w:rsid w:val="00C0473C"/>
    <w:rsid w:val="00C04912"/>
    <w:rsid w:val="00C04973"/>
    <w:rsid w:val="00C04F9B"/>
    <w:rsid w:val="00C050C7"/>
    <w:rsid w:val="00C05271"/>
    <w:rsid w:val="00C05332"/>
    <w:rsid w:val="00C055C9"/>
    <w:rsid w:val="00C05CB9"/>
    <w:rsid w:val="00C06362"/>
    <w:rsid w:val="00C06F36"/>
    <w:rsid w:val="00C0731E"/>
    <w:rsid w:val="00C075A0"/>
    <w:rsid w:val="00C077EA"/>
    <w:rsid w:val="00C07A07"/>
    <w:rsid w:val="00C07BDE"/>
    <w:rsid w:val="00C07D33"/>
    <w:rsid w:val="00C10072"/>
    <w:rsid w:val="00C1013A"/>
    <w:rsid w:val="00C101C6"/>
    <w:rsid w:val="00C10622"/>
    <w:rsid w:val="00C106E1"/>
    <w:rsid w:val="00C108C2"/>
    <w:rsid w:val="00C10A73"/>
    <w:rsid w:val="00C10BEA"/>
    <w:rsid w:val="00C10DB9"/>
    <w:rsid w:val="00C10FBB"/>
    <w:rsid w:val="00C1104E"/>
    <w:rsid w:val="00C11391"/>
    <w:rsid w:val="00C113E7"/>
    <w:rsid w:val="00C1164B"/>
    <w:rsid w:val="00C116A5"/>
    <w:rsid w:val="00C11801"/>
    <w:rsid w:val="00C11A4D"/>
    <w:rsid w:val="00C11F58"/>
    <w:rsid w:val="00C121A5"/>
    <w:rsid w:val="00C12301"/>
    <w:rsid w:val="00C126C1"/>
    <w:rsid w:val="00C129FB"/>
    <w:rsid w:val="00C12A7C"/>
    <w:rsid w:val="00C12B72"/>
    <w:rsid w:val="00C12E6E"/>
    <w:rsid w:val="00C13204"/>
    <w:rsid w:val="00C1369E"/>
    <w:rsid w:val="00C138D9"/>
    <w:rsid w:val="00C1390D"/>
    <w:rsid w:val="00C142FE"/>
    <w:rsid w:val="00C14579"/>
    <w:rsid w:val="00C14B83"/>
    <w:rsid w:val="00C152A8"/>
    <w:rsid w:val="00C15959"/>
    <w:rsid w:val="00C15A57"/>
    <w:rsid w:val="00C15A61"/>
    <w:rsid w:val="00C15D6C"/>
    <w:rsid w:val="00C15E6D"/>
    <w:rsid w:val="00C15F62"/>
    <w:rsid w:val="00C161F9"/>
    <w:rsid w:val="00C162BA"/>
    <w:rsid w:val="00C164D3"/>
    <w:rsid w:val="00C16582"/>
    <w:rsid w:val="00C169BF"/>
    <w:rsid w:val="00C169F4"/>
    <w:rsid w:val="00C16B14"/>
    <w:rsid w:val="00C1707A"/>
    <w:rsid w:val="00C17252"/>
    <w:rsid w:val="00C17592"/>
    <w:rsid w:val="00C176DC"/>
    <w:rsid w:val="00C17B4E"/>
    <w:rsid w:val="00C17D14"/>
    <w:rsid w:val="00C17E79"/>
    <w:rsid w:val="00C201B1"/>
    <w:rsid w:val="00C20246"/>
    <w:rsid w:val="00C20277"/>
    <w:rsid w:val="00C203FF"/>
    <w:rsid w:val="00C205F8"/>
    <w:rsid w:val="00C20797"/>
    <w:rsid w:val="00C207EC"/>
    <w:rsid w:val="00C20916"/>
    <w:rsid w:val="00C2096B"/>
    <w:rsid w:val="00C209F1"/>
    <w:rsid w:val="00C20A10"/>
    <w:rsid w:val="00C20A7D"/>
    <w:rsid w:val="00C20F54"/>
    <w:rsid w:val="00C210BF"/>
    <w:rsid w:val="00C2223B"/>
    <w:rsid w:val="00C226F9"/>
    <w:rsid w:val="00C22A52"/>
    <w:rsid w:val="00C22CDB"/>
    <w:rsid w:val="00C22D73"/>
    <w:rsid w:val="00C22DFF"/>
    <w:rsid w:val="00C22E85"/>
    <w:rsid w:val="00C22F30"/>
    <w:rsid w:val="00C230BA"/>
    <w:rsid w:val="00C2339B"/>
    <w:rsid w:val="00C235CC"/>
    <w:rsid w:val="00C2377F"/>
    <w:rsid w:val="00C23844"/>
    <w:rsid w:val="00C23970"/>
    <w:rsid w:val="00C23CDA"/>
    <w:rsid w:val="00C23F76"/>
    <w:rsid w:val="00C23F7A"/>
    <w:rsid w:val="00C242E8"/>
    <w:rsid w:val="00C2482B"/>
    <w:rsid w:val="00C2483B"/>
    <w:rsid w:val="00C24C8D"/>
    <w:rsid w:val="00C24E4D"/>
    <w:rsid w:val="00C24E7F"/>
    <w:rsid w:val="00C24EE3"/>
    <w:rsid w:val="00C253CD"/>
    <w:rsid w:val="00C25491"/>
    <w:rsid w:val="00C255C8"/>
    <w:rsid w:val="00C257C3"/>
    <w:rsid w:val="00C259C8"/>
    <w:rsid w:val="00C25AFE"/>
    <w:rsid w:val="00C25D78"/>
    <w:rsid w:val="00C26099"/>
    <w:rsid w:val="00C260D1"/>
    <w:rsid w:val="00C260D4"/>
    <w:rsid w:val="00C262D8"/>
    <w:rsid w:val="00C265CA"/>
    <w:rsid w:val="00C2661B"/>
    <w:rsid w:val="00C26B1D"/>
    <w:rsid w:val="00C26B53"/>
    <w:rsid w:val="00C26C46"/>
    <w:rsid w:val="00C26D96"/>
    <w:rsid w:val="00C27156"/>
    <w:rsid w:val="00C271E0"/>
    <w:rsid w:val="00C27254"/>
    <w:rsid w:val="00C2779C"/>
    <w:rsid w:val="00C2784A"/>
    <w:rsid w:val="00C27920"/>
    <w:rsid w:val="00C27A26"/>
    <w:rsid w:val="00C27E45"/>
    <w:rsid w:val="00C27E8C"/>
    <w:rsid w:val="00C27FB8"/>
    <w:rsid w:val="00C30336"/>
    <w:rsid w:val="00C303E7"/>
    <w:rsid w:val="00C3043E"/>
    <w:rsid w:val="00C305B2"/>
    <w:rsid w:val="00C30BF6"/>
    <w:rsid w:val="00C30D1D"/>
    <w:rsid w:val="00C3213D"/>
    <w:rsid w:val="00C32589"/>
    <w:rsid w:val="00C32693"/>
    <w:rsid w:val="00C3280C"/>
    <w:rsid w:val="00C32A76"/>
    <w:rsid w:val="00C32B67"/>
    <w:rsid w:val="00C32D13"/>
    <w:rsid w:val="00C32D52"/>
    <w:rsid w:val="00C32F7C"/>
    <w:rsid w:val="00C33056"/>
    <w:rsid w:val="00C33620"/>
    <w:rsid w:val="00C3366A"/>
    <w:rsid w:val="00C33CCA"/>
    <w:rsid w:val="00C33FCD"/>
    <w:rsid w:val="00C34220"/>
    <w:rsid w:val="00C34366"/>
    <w:rsid w:val="00C343CF"/>
    <w:rsid w:val="00C34659"/>
    <w:rsid w:val="00C3466D"/>
    <w:rsid w:val="00C3491F"/>
    <w:rsid w:val="00C3497C"/>
    <w:rsid w:val="00C349FC"/>
    <w:rsid w:val="00C34CB2"/>
    <w:rsid w:val="00C35198"/>
    <w:rsid w:val="00C35250"/>
    <w:rsid w:val="00C354BC"/>
    <w:rsid w:val="00C355BA"/>
    <w:rsid w:val="00C35E7A"/>
    <w:rsid w:val="00C35E9E"/>
    <w:rsid w:val="00C36184"/>
    <w:rsid w:val="00C364C4"/>
    <w:rsid w:val="00C369F3"/>
    <w:rsid w:val="00C36D1A"/>
    <w:rsid w:val="00C36D5A"/>
    <w:rsid w:val="00C3756F"/>
    <w:rsid w:val="00C37909"/>
    <w:rsid w:val="00C37C06"/>
    <w:rsid w:val="00C40278"/>
    <w:rsid w:val="00C404C8"/>
    <w:rsid w:val="00C4069A"/>
    <w:rsid w:val="00C4070E"/>
    <w:rsid w:val="00C40830"/>
    <w:rsid w:val="00C4092E"/>
    <w:rsid w:val="00C40987"/>
    <w:rsid w:val="00C40ED8"/>
    <w:rsid w:val="00C40F1F"/>
    <w:rsid w:val="00C41232"/>
    <w:rsid w:val="00C41328"/>
    <w:rsid w:val="00C41342"/>
    <w:rsid w:val="00C41574"/>
    <w:rsid w:val="00C41693"/>
    <w:rsid w:val="00C4170B"/>
    <w:rsid w:val="00C4192C"/>
    <w:rsid w:val="00C41CC4"/>
    <w:rsid w:val="00C41CEE"/>
    <w:rsid w:val="00C428DD"/>
    <w:rsid w:val="00C429C6"/>
    <w:rsid w:val="00C42A0E"/>
    <w:rsid w:val="00C42B39"/>
    <w:rsid w:val="00C42D02"/>
    <w:rsid w:val="00C42E14"/>
    <w:rsid w:val="00C42EE6"/>
    <w:rsid w:val="00C43255"/>
    <w:rsid w:val="00C432C2"/>
    <w:rsid w:val="00C433FB"/>
    <w:rsid w:val="00C4373C"/>
    <w:rsid w:val="00C43959"/>
    <w:rsid w:val="00C43B9F"/>
    <w:rsid w:val="00C43C33"/>
    <w:rsid w:val="00C4412F"/>
    <w:rsid w:val="00C441D9"/>
    <w:rsid w:val="00C44212"/>
    <w:rsid w:val="00C444F0"/>
    <w:rsid w:val="00C4460C"/>
    <w:rsid w:val="00C44805"/>
    <w:rsid w:val="00C45641"/>
    <w:rsid w:val="00C457A1"/>
    <w:rsid w:val="00C459D1"/>
    <w:rsid w:val="00C45B81"/>
    <w:rsid w:val="00C45D78"/>
    <w:rsid w:val="00C46138"/>
    <w:rsid w:val="00C4642A"/>
    <w:rsid w:val="00C466F9"/>
    <w:rsid w:val="00C46993"/>
    <w:rsid w:val="00C46F2A"/>
    <w:rsid w:val="00C47112"/>
    <w:rsid w:val="00C47167"/>
    <w:rsid w:val="00C473A0"/>
    <w:rsid w:val="00C47472"/>
    <w:rsid w:val="00C476D6"/>
    <w:rsid w:val="00C477E9"/>
    <w:rsid w:val="00C47927"/>
    <w:rsid w:val="00C47FA5"/>
    <w:rsid w:val="00C50775"/>
    <w:rsid w:val="00C50A78"/>
    <w:rsid w:val="00C50C87"/>
    <w:rsid w:val="00C50FB6"/>
    <w:rsid w:val="00C51430"/>
    <w:rsid w:val="00C51437"/>
    <w:rsid w:val="00C51457"/>
    <w:rsid w:val="00C5152D"/>
    <w:rsid w:val="00C51599"/>
    <w:rsid w:val="00C516DB"/>
    <w:rsid w:val="00C51B14"/>
    <w:rsid w:val="00C51DC0"/>
    <w:rsid w:val="00C52758"/>
    <w:rsid w:val="00C52846"/>
    <w:rsid w:val="00C52B5F"/>
    <w:rsid w:val="00C52D21"/>
    <w:rsid w:val="00C52F9E"/>
    <w:rsid w:val="00C53073"/>
    <w:rsid w:val="00C53385"/>
    <w:rsid w:val="00C535D3"/>
    <w:rsid w:val="00C53A4E"/>
    <w:rsid w:val="00C53C96"/>
    <w:rsid w:val="00C53CFA"/>
    <w:rsid w:val="00C53D7D"/>
    <w:rsid w:val="00C5404A"/>
    <w:rsid w:val="00C540C4"/>
    <w:rsid w:val="00C54194"/>
    <w:rsid w:val="00C541C5"/>
    <w:rsid w:val="00C542DD"/>
    <w:rsid w:val="00C54991"/>
    <w:rsid w:val="00C54AD7"/>
    <w:rsid w:val="00C55056"/>
    <w:rsid w:val="00C550A6"/>
    <w:rsid w:val="00C552CD"/>
    <w:rsid w:val="00C55354"/>
    <w:rsid w:val="00C556B0"/>
    <w:rsid w:val="00C55AD8"/>
    <w:rsid w:val="00C55E76"/>
    <w:rsid w:val="00C56062"/>
    <w:rsid w:val="00C5613B"/>
    <w:rsid w:val="00C56479"/>
    <w:rsid w:val="00C5687C"/>
    <w:rsid w:val="00C56EDA"/>
    <w:rsid w:val="00C57045"/>
    <w:rsid w:val="00C57288"/>
    <w:rsid w:val="00C57735"/>
    <w:rsid w:val="00C57AE5"/>
    <w:rsid w:val="00C57E88"/>
    <w:rsid w:val="00C6015D"/>
    <w:rsid w:val="00C60182"/>
    <w:rsid w:val="00C601E6"/>
    <w:rsid w:val="00C60257"/>
    <w:rsid w:val="00C602F5"/>
    <w:rsid w:val="00C60783"/>
    <w:rsid w:val="00C60918"/>
    <w:rsid w:val="00C609A0"/>
    <w:rsid w:val="00C60A93"/>
    <w:rsid w:val="00C6104C"/>
    <w:rsid w:val="00C61080"/>
    <w:rsid w:val="00C6137B"/>
    <w:rsid w:val="00C6162B"/>
    <w:rsid w:val="00C61C1D"/>
    <w:rsid w:val="00C61D26"/>
    <w:rsid w:val="00C61FBA"/>
    <w:rsid w:val="00C6283C"/>
    <w:rsid w:val="00C6286E"/>
    <w:rsid w:val="00C62A3B"/>
    <w:rsid w:val="00C62AA4"/>
    <w:rsid w:val="00C62BE8"/>
    <w:rsid w:val="00C631AF"/>
    <w:rsid w:val="00C63215"/>
    <w:rsid w:val="00C63225"/>
    <w:rsid w:val="00C634B3"/>
    <w:rsid w:val="00C63573"/>
    <w:rsid w:val="00C635B7"/>
    <w:rsid w:val="00C63709"/>
    <w:rsid w:val="00C63837"/>
    <w:rsid w:val="00C63973"/>
    <w:rsid w:val="00C63979"/>
    <w:rsid w:val="00C63A31"/>
    <w:rsid w:val="00C63A7F"/>
    <w:rsid w:val="00C63DD4"/>
    <w:rsid w:val="00C64860"/>
    <w:rsid w:val="00C64B33"/>
    <w:rsid w:val="00C64C25"/>
    <w:rsid w:val="00C65151"/>
    <w:rsid w:val="00C651E6"/>
    <w:rsid w:val="00C65794"/>
    <w:rsid w:val="00C65ACC"/>
    <w:rsid w:val="00C65FC4"/>
    <w:rsid w:val="00C66014"/>
    <w:rsid w:val="00C66154"/>
    <w:rsid w:val="00C66228"/>
    <w:rsid w:val="00C66674"/>
    <w:rsid w:val="00C66761"/>
    <w:rsid w:val="00C66F96"/>
    <w:rsid w:val="00C671E7"/>
    <w:rsid w:val="00C67227"/>
    <w:rsid w:val="00C676DD"/>
    <w:rsid w:val="00C678A4"/>
    <w:rsid w:val="00C67EBF"/>
    <w:rsid w:val="00C67F08"/>
    <w:rsid w:val="00C70049"/>
    <w:rsid w:val="00C70394"/>
    <w:rsid w:val="00C70587"/>
    <w:rsid w:val="00C70604"/>
    <w:rsid w:val="00C70854"/>
    <w:rsid w:val="00C70E09"/>
    <w:rsid w:val="00C70F44"/>
    <w:rsid w:val="00C71608"/>
    <w:rsid w:val="00C71992"/>
    <w:rsid w:val="00C71B3E"/>
    <w:rsid w:val="00C71BB0"/>
    <w:rsid w:val="00C71FCD"/>
    <w:rsid w:val="00C722B3"/>
    <w:rsid w:val="00C72588"/>
    <w:rsid w:val="00C728EA"/>
    <w:rsid w:val="00C728F0"/>
    <w:rsid w:val="00C72BB6"/>
    <w:rsid w:val="00C72E82"/>
    <w:rsid w:val="00C73104"/>
    <w:rsid w:val="00C73223"/>
    <w:rsid w:val="00C732E6"/>
    <w:rsid w:val="00C73538"/>
    <w:rsid w:val="00C73623"/>
    <w:rsid w:val="00C737D1"/>
    <w:rsid w:val="00C7381C"/>
    <w:rsid w:val="00C73A9D"/>
    <w:rsid w:val="00C7444C"/>
    <w:rsid w:val="00C74660"/>
    <w:rsid w:val="00C74718"/>
    <w:rsid w:val="00C74740"/>
    <w:rsid w:val="00C74AA7"/>
    <w:rsid w:val="00C74B58"/>
    <w:rsid w:val="00C74E13"/>
    <w:rsid w:val="00C75064"/>
    <w:rsid w:val="00C75079"/>
    <w:rsid w:val="00C75157"/>
    <w:rsid w:val="00C753EE"/>
    <w:rsid w:val="00C753FA"/>
    <w:rsid w:val="00C754CC"/>
    <w:rsid w:val="00C75637"/>
    <w:rsid w:val="00C75753"/>
    <w:rsid w:val="00C75889"/>
    <w:rsid w:val="00C75BE8"/>
    <w:rsid w:val="00C75E84"/>
    <w:rsid w:val="00C75E9A"/>
    <w:rsid w:val="00C75ED9"/>
    <w:rsid w:val="00C75EFF"/>
    <w:rsid w:val="00C766DC"/>
    <w:rsid w:val="00C7698F"/>
    <w:rsid w:val="00C76D09"/>
    <w:rsid w:val="00C76E18"/>
    <w:rsid w:val="00C776BF"/>
    <w:rsid w:val="00C77739"/>
    <w:rsid w:val="00C7776A"/>
    <w:rsid w:val="00C777CF"/>
    <w:rsid w:val="00C7792B"/>
    <w:rsid w:val="00C77AD6"/>
    <w:rsid w:val="00C77EB0"/>
    <w:rsid w:val="00C77F8C"/>
    <w:rsid w:val="00C8010A"/>
    <w:rsid w:val="00C80163"/>
    <w:rsid w:val="00C80358"/>
    <w:rsid w:val="00C80507"/>
    <w:rsid w:val="00C8065A"/>
    <w:rsid w:val="00C80820"/>
    <w:rsid w:val="00C80D53"/>
    <w:rsid w:val="00C80F33"/>
    <w:rsid w:val="00C80FC5"/>
    <w:rsid w:val="00C81061"/>
    <w:rsid w:val="00C8134B"/>
    <w:rsid w:val="00C813B4"/>
    <w:rsid w:val="00C8147D"/>
    <w:rsid w:val="00C814CD"/>
    <w:rsid w:val="00C814F3"/>
    <w:rsid w:val="00C81A94"/>
    <w:rsid w:val="00C81AAD"/>
    <w:rsid w:val="00C81D82"/>
    <w:rsid w:val="00C81DE6"/>
    <w:rsid w:val="00C81E42"/>
    <w:rsid w:val="00C81E4C"/>
    <w:rsid w:val="00C82724"/>
    <w:rsid w:val="00C82834"/>
    <w:rsid w:val="00C82A10"/>
    <w:rsid w:val="00C82B2F"/>
    <w:rsid w:val="00C82BE6"/>
    <w:rsid w:val="00C83117"/>
    <w:rsid w:val="00C8333D"/>
    <w:rsid w:val="00C83726"/>
    <w:rsid w:val="00C83E68"/>
    <w:rsid w:val="00C83F18"/>
    <w:rsid w:val="00C841D0"/>
    <w:rsid w:val="00C84604"/>
    <w:rsid w:val="00C84828"/>
    <w:rsid w:val="00C84903"/>
    <w:rsid w:val="00C84AC7"/>
    <w:rsid w:val="00C85054"/>
    <w:rsid w:val="00C85193"/>
    <w:rsid w:val="00C851E8"/>
    <w:rsid w:val="00C85327"/>
    <w:rsid w:val="00C853D8"/>
    <w:rsid w:val="00C8557E"/>
    <w:rsid w:val="00C85688"/>
    <w:rsid w:val="00C856E5"/>
    <w:rsid w:val="00C858E4"/>
    <w:rsid w:val="00C85E4C"/>
    <w:rsid w:val="00C85EC7"/>
    <w:rsid w:val="00C85F31"/>
    <w:rsid w:val="00C86743"/>
    <w:rsid w:val="00C86757"/>
    <w:rsid w:val="00C8690E"/>
    <w:rsid w:val="00C87386"/>
    <w:rsid w:val="00C8770D"/>
    <w:rsid w:val="00C877D5"/>
    <w:rsid w:val="00C87864"/>
    <w:rsid w:val="00C8794B"/>
    <w:rsid w:val="00C87952"/>
    <w:rsid w:val="00C87C29"/>
    <w:rsid w:val="00C87F43"/>
    <w:rsid w:val="00C90183"/>
    <w:rsid w:val="00C9028E"/>
    <w:rsid w:val="00C903E3"/>
    <w:rsid w:val="00C905C1"/>
    <w:rsid w:val="00C9086D"/>
    <w:rsid w:val="00C90882"/>
    <w:rsid w:val="00C90992"/>
    <w:rsid w:val="00C90B24"/>
    <w:rsid w:val="00C90CB6"/>
    <w:rsid w:val="00C90E8D"/>
    <w:rsid w:val="00C90EB0"/>
    <w:rsid w:val="00C912C6"/>
    <w:rsid w:val="00C915C4"/>
    <w:rsid w:val="00C915D8"/>
    <w:rsid w:val="00C9164F"/>
    <w:rsid w:val="00C92144"/>
    <w:rsid w:val="00C92256"/>
    <w:rsid w:val="00C923B5"/>
    <w:rsid w:val="00C92420"/>
    <w:rsid w:val="00C92674"/>
    <w:rsid w:val="00C92783"/>
    <w:rsid w:val="00C9295D"/>
    <w:rsid w:val="00C92B02"/>
    <w:rsid w:val="00C92B3B"/>
    <w:rsid w:val="00C92CC3"/>
    <w:rsid w:val="00C92E2E"/>
    <w:rsid w:val="00C93020"/>
    <w:rsid w:val="00C9342D"/>
    <w:rsid w:val="00C93520"/>
    <w:rsid w:val="00C936C6"/>
    <w:rsid w:val="00C936CC"/>
    <w:rsid w:val="00C9381F"/>
    <w:rsid w:val="00C93B24"/>
    <w:rsid w:val="00C93BCA"/>
    <w:rsid w:val="00C93EFC"/>
    <w:rsid w:val="00C94231"/>
    <w:rsid w:val="00C9428E"/>
    <w:rsid w:val="00C944DE"/>
    <w:rsid w:val="00C9463C"/>
    <w:rsid w:val="00C9474A"/>
    <w:rsid w:val="00C94AE3"/>
    <w:rsid w:val="00C955F0"/>
    <w:rsid w:val="00C9575D"/>
    <w:rsid w:val="00C958A2"/>
    <w:rsid w:val="00C95A5D"/>
    <w:rsid w:val="00C95C7A"/>
    <w:rsid w:val="00C95D89"/>
    <w:rsid w:val="00C95E70"/>
    <w:rsid w:val="00C961DE"/>
    <w:rsid w:val="00C96315"/>
    <w:rsid w:val="00C964C4"/>
    <w:rsid w:val="00C96839"/>
    <w:rsid w:val="00C96A6C"/>
    <w:rsid w:val="00C96B71"/>
    <w:rsid w:val="00C96CB5"/>
    <w:rsid w:val="00C973B1"/>
    <w:rsid w:val="00C9777C"/>
    <w:rsid w:val="00C97913"/>
    <w:rsid w:val="00C979AF"/>
    <w:rsid w:val="00CA0104"/>
    <w:rsid w:val="00CA0125"/>
    <w:rsid w:val="00CA032B"/>
    <w:rsid w:val="00CA0495"/>
    <w:rsid w:val="00CA0814"/>
    <w:rsid w:val="00CA0AE8"/>
    <w:rsid w:val="00CA0C7E"/>
    <w:rsid w:val="00CA0F2E"/>
    <w:rsid w:val="00CA0F85"/>
    <w:rsid w:val="00CA10C0"/>
    <w:rsid w:val="00CA1243"/>
    <w:rsid w:val="00CA12A6"/>
    <w:rsid w:val="00CA135E"/>
    <w:rsid w:val="00CA1499"/>
    <w:rsid w:val="00CA16CD"/>
    <w:rsid w:val="00CA1A91"/>
    <w:rsid w:val="00CA1DC1"/>
    <w:rsid w:val="00CA1DCE"/>
    <w:rsid w:val="00CA1E3D"/>
    <w:rsid w:val="00CA213A"/>
    <w:rsid w:val="00CA227A"/>
    <w:rsid w:val="00CA22B1"/>
    <w:rsid w:val="00CA24DA"/>
    <w:rsid w:val="00CA26A8"/>
    <w:rsid w:val="00CA2971"/>
    <w:rsid w:val="00CA297D"/>
    <w:rsid w:val="00CA2E41"/>
    <w:rsid w:val="00CA2F04"/>
    <w:rsid w:val="00CA316E"/>
    <w:rsid w:val="00CA31C0"/>
    <w:rsid w:val="00CA321F"/>
    <w:rsid w:val="00CA36CC"/>
    <w:rsid w:val="00CA37FC"/>
    <w:rsid w:val="00CA3A74"/>
    <w:rsid w:val="00CA3B5A"/>
    <w:rsid w:val="00CA3B61"/>
    <w:rsid w:val="00CA3B74"/>
    <w:rsid w:val="00CA3ECC"/>
    <w:rsid w:val="00CA4106"/>
    <w:rsid w:val="00CA4273"/>
    <w:rsid w:val="00CA42EE"/>
    <w:rsid w:val="00CA438E"/>
    <w:rsid w:val="00CA4665"/>
    <w:rsid w:val="00CA48B3"/>
    <w:rsid w:val="00CA4C2B"/>
    <w:rsid w:val="00CA4DC4"/>
    <w:rsid w:val="00CA4DF5"/>
    <w:rsid w:val="00CA4FE1"/>
    <w:rsid w:val="00CA54E7"/>
    <w:rsid w:val="00CA560A"/>
    <w:rsid w:val="00CA5614"/>
    <w:rsid w:val="00CA56E5"/>
    <w:rsid w:val="00CA575B"/>
    <w:rsid w:val="00CA5D22"/>
    <w:rsid w:val="00CA6452"/>
    <w:rsid w:val="00CA6858"/>
    <w:rsid w:val="00CA6A96"/>
    <w:rsid w:val="00CA70C6"/>
    <w:rsid w:val="00CA7123"/>
    <w:rsid w:val="00CA71A4"/>
    <w:rsid w:val="00CA7208"/>
    <w:rsid w:val="00CA738F"/>
    <w:rsid w:val="00CA74E6"/>
    <w:rsid w:val="00CA7665"/>
    <w:rsid w:val="00CA7A19"/>
    <w:rsid w:val="00CA7B2F"/>
    <w:rsid w:val="00CA7C37"/>
    <w:rsid w:val="00CA7DE6"/>
    <w:rsid w:val="00CA7F09"/>
    <w:rsid w:val="00CB047B"/>
    <w:rsid w:val="00CB05FA"/>
    <w:rsid w:val="00CB0701"/>
    <w:rsid w:val="00CB08A3"/>
    <w:rsid w:val="00CB0E8E"/>
    <w:rsid w:val="00CB198C"/>
    <w:rsid w:val="00CB1993"/>
    <w:rsid w:val="00CB1A7F"/>
    <w:rsid w:val="00CB1C64"/>
    <w:rsid w:val="00CB1F08"/>
    <w:rsid w:val="00CB26D6"/>
    <w:rsid w:val="00CB295C"/>
    <w:rsid w:val="00CB2BAE"/>
    <w:rsid w:val="00CB2EE8"/>
    <w:rsid w:val="00CB301D"/>
    <w:rsid w:val="00CB33EF"/>
    <w:rsid w:val="00CB3801"/>
    <w:rsid w:val="00CB394A"/>
    <w:rsid w:val="00CB3B19"/>
    <w:rsid w:val="00CB3F58"/>
    <w:rsid w:val="00CB3F62"/>
    <w:rsid w:val="00CB4414"/>
    <w:rsid w:val="00CB458A"/>
    <w:rsid w:val="00CB48C0"/>
    <w:rsid w:val="00CB495E"/>
    <w:rsid w:val="00CB4BA4"/>
    <w:rsid w:val="00CB4D15"/>
    <w:rsid w:val="00CB4DC2"/>
    <w:rsid w:val="00CB4F7F"/>
    <w:rsid w:val="00CB5150"/>
    <w:rsid w:val="00CB56A0"/>
    <w:rsid w:val="00CB56E4"/>
    <w:rsid w:val="00CB5A22"/>
    <w:rsid w:val="00CB5B21"/>
    <w:rsid w:val="00CB5B40"/>
    <w:rsid w:val="00CB5BEA"/>
    <w:rsid w:val="00CB62A0"/>
    <w:rsid w:val="00CB650E"/>
    <w:rsid w:val="00CB67FF"/>
    <w:rsid w:val="00CB692C"/>
    <w:rsid w:val="00CB6945"/>
    <w:rsid w:val="00CB69EC"/>
    <w:rsid w:val="00CB6D62"/>
    <w:rsid w:val="00CB6E43"/>
    <w:rsid w:val="00CB72B5"/>
    <w:rsid w:val="00CB72EA"/>
    <w:rsid w:val="00CB782C"/>
    <w:rsid w:val="00CB7D28"/>
    <w:rsid w:val="00CC026D"/>
    <w:rsid w:val="00CC02FE"/>
    <w:rsid w:val="00CC0349"/>
    <w:rsid w:val="00CC038E"/>
    <w:rsid w:val="00CC0392"/>
    <w:rsid w:val="00CC0403"/>
    <w:rsid w:val="00CC07CD"/>
    <w:rsid w:val="00CC0A89"/>
    <w:rsid w:val="00CC0B24"/>
    <w:rsid w:val="00CC0C19"/>
    <w:rsid w:val="00CC0F3D"/>
    <w:rsid w:val="00CC1224"/>
    <w:rsid w:val="00CC13FC"/>
    <w:rsid w:val="00CC14C6"/>
    <w:rsid w:val="00CC1629"/>
    <w:rsid w:val="00CC17F6"/>
    <w:rsid w:val="00CC19E6"/>
    <w:rsid w:val="00CC1A5F"/>
    <w:rsid w:val="00CC1D39"/>
    <w:rsid w:val="00CC1DC0"/>
    <w:rsid w:val="00CC2089"/>
    <w:rsid w:val="00CC2090"/>
    <w:rsid w:val="00CC2276"/>
    <w:rsid w:val="00CC22CF"/>
    <w:rsid w:val="00CC2491"/>
    <w:rsid w:val="00CC24B8"/>
    <w:rsid w:val="00CC2B44"/>
    <w:rsid w:val="00CC373E"/>
    <w:rsid w:val="00CC3B92"/>
    <w:rsid w:val="00CC3C13"/>
    <w:rsid w:val="00CC4037"/>
    <w:rsid w:val="00CC4229"/>
    <w:rsid w:val="00CC44BD"/>
    <w:rsid w:val="00CC45A8"/>
    <w:rsid w:val="00CC45FD"/>
    <w:rsid w:val="00CC4707"/>
    <w:rsid w:val="00CC4742"/>
    <w:rsid w:val="00CC47DB"/>
    <w:rsid w:val="00CC4854"/>
    <w:rsid w:val="00CC4A12"/>
    <w:rsid w:val="00CC4A3A"/>
    <w:rsid w:val="00CC4CD0"/>
    <w:rsid w:val="00CC549F"/>
    <w:rsid w:val="00CC57EA"/>
    <w:rsid w:val="00CC58A1"/>
    <w:rsid w:val="00CC5909"/>
    <w:rsid w:val="00CC5DA1"/>
    <w:rsid w:val="00CC6444"/>
    <w:rsid w:val="00CC6669"/>
    <w:rsid w:val="00CC66DD"/>
    <w:rsid w:val="00CC6D19"/>
    <w:rsid w:val="00CC7126"/>
    <w:rsid w:val="00CC71CC"/>
    <w:rsid w:val="00CC752E"/>
    <w:rsid w:val="00CC77A3"/>
    <w:rsid w:val="00CC7BA0"/>
    <w:rsid w:val="00CC7CB1"/>
    <w:rsid w:val="00CC7D58"/>
    <w:rsid w:val="00CC7D90"/>
    <w:rsid w:val="00CC7F9A"/>
    <w:rsid w:val="00CD01AB"/>
    <w:rsid w:val="00CD0BCE"/>
    <w:rsid w:val="00CD0F25"/>
    <w:rsid w:val="00CD1015"/>
    <w:rsid w:val="00CD13DA"/>
    <w:rsid w:val="00CD1614"/>
    <w:rsid w:val="00CD189C"/>
    <w:rsid w:val="00CD1BD3"/>
    <w:rsid w:val="00CD1D3B"/>
    <w:rsid w:val="00CD1E45"/>
    <w:rsid w:val="00CD2266"/>
    <w:rsid w:val="00CD2811"/>
    <w:rsid w:val="00CD2934"/>
    <w:rsid w:val="00CD3044"/>
    <w:rsid w:val="00CD30A5"/>
    <w:rsid w:val="00CD32F5"/>
    <w:rsid w:val="00CD346A"/>
    <w:rsid w:val="00CD3774"/>
    <w:rsid w:val="00CD3837"/>
    <w:rsid w:val="00CD3E01"/>
    <w:rsid w:val="00CD3E03"/>
    <w:rsid w:val="00CD3F14"/>
    <w:rsid w:val="00CD44EF"/>
    <w:rsid w:val="00CD4545"/>
    <w:rsid w:val="00CD45DA"/>
    <w:rsid w:val="00CD49E6"/>
    <w:rsid w:val="00CD4B97"/>
    <w:rsid w:val="00CD4C34"/>
    <w:rsid w:val="00CD52B7"/>
    <w:rsid w:val="00CD5704"/>
    <w:rsid w:val="00CD5859"/>
    <w:rsid w:val="00CD5BBD"/>
    <w:rsid w:val="00CD5E93"/>
    <w:rsid w:val="00CD603B"/>
    <w:rsid w:val="00CD60D0"/>
    <w:rsid w:val="00CD66A6"/>
    <w:rsid w:val="00CD6756"/>
    <w:rsid w:val="00CD68B5"/>
    <w:rsid w:val="00CD6D0B"/>
    <w:rsid w:val="00CD6FE7"/>
    <w:rsid w:val="00CD7271"/>
    <w:rsid w:val="00CD73A7"/>
    <w:rsid w:val="00CD79AA"/>
    <w:rsid w:val="00CE032B"/>
    <w:rsid w:val="00CE0501"/>
    <w:rsid w:val="00CE06CD"/>
    <w:rsid w:val="00CE0FB1"/>
    <w:rsid w:val="00CE1084"/>
    <w:rsid w:val="00CE1309"/>
    <w:rsid w:val="00CE1391"/>
    <w:rsid w:val="00CE1545"/>
    <w:rsid w:val="00CE1918"/>
    <w:rsid w:val="00CE1B97"/>
    <w:rsid w:val="00CE1BEC"/>
    <w:rsid w:val="00CE1C77"/>
    <w:rsid w:val="00CE1D11"/>
    <w:rsid w:val="00CE1D4D"/>
    <w:rsid w:val="00CE22ED"/>
    <w:rsid w:val="00CE246C"/>
    <w:rsid w:val="00CE2842"/>
    <w:rsid w:val="00CE288A"/>
    <w:rsid w:val="00CE2944"/>
    <w:rsid w:val="00CE2AE7"/>
    <w:rsid w:val="00CE2BF8"/>
    <w:rsid w:val="00CE2E3E"/>
    <w:rsid w:val="00CE2F83"/>
    <w:rsid w:val="00CE30BD"/>
    <w:rsid w:val="00CE318E"/>
    <w:rsid w:val="00CE33CA"/>
    <w:rsid w:val="00CE3C97"/>
    <w:rsid w:val="00CE3F9E"/>
    <w:rsid w:val="00CE4587"/>
    <w:rsid w:val="00CE463C"/>
    <w:rsid w:val="00CE46D1"/>
    <w:rsid w:val="00CE4860"/>
    <w:rsid w:val="00CE4AA3"/>
    <w:rsid w:val="00CE4EE2"/>
    <w:rsid w:val="00CE50CD"/>
    <w:rsid w:val="00CE5324"/>
    <w:rsid w:val="00CE546F"/>
    <w:rsid w:val="00CE56B6"/>
    <w:rsid w:val="00CE588F"/>
    <w:rsid w:val="00CE58DA"/>
    <w:rsid w:val="00CE5B90"/>
    <w:rsid w:val="00CE5F9B"/>
    <w:rsid w:val="00CE62AD"/>
    <w:rsid w:val="00CE65F3"/>
    <w:rsid w:val="00CE6A17"/>
    <w:rsid w:val="00CE6A8F"/>
    <w:rsid w:val="00CE6A98"/>
    <w:rsid w:val="00CE6AAC"/>
    <w:rsid w:val="00CE6EDA"/>
    <w:rsid w:val="00CE6F32"/>
    <w:rsid w:val="00CE721F"/>
    <w:rsid w:val="00CE7553"/>
    <w:rsid w:val="00CE75E9"/>
    <w:rsid w:val="00CE7648"/>
    <w:rsid w:val="00CE7D20"/>
    <w:rsid w:val="00CE7E7C"/>
    <w:rsid w:val="00CE7FE4"/>
    <w:rsid w:val="00CF010A"/>
    <w:rsid w:val="00CF02A6"/>
    <w:rsid w:val="00CF0413"/>
    <w:rsid w:val="00CF046A"/>
    <w:rsid w:val="00CF0600"/>
    <w:rsid w:val="00CF0C29"/>
    <w:rsid w:val="00CF0FD8"/>
    <w:rsid w:val="00CF100E"/>
    <w:rsid w:val="00CF1287"/>
    <w:rsid w:val="00CF137B"/>
    <w:rsid w:val="00CF16C0"/>
    <w:rsid w:val="00CF1A12"/>
    <w:rsid w:val="00CF209D"/>
    <w:rsid w:val="00CF2154"/>
    <w:rsid w:val="00CF2A03"/>
    <w:rsid w:val="00CF2BBF"/>
    <w:rsid w:val="00CF2CA0"/>
    <w:rsid w:val="00CF2DD4"/>
    <w:rsid w:val="00CF2ED9"/>
    <w:rsid w:val="00CF32F6"/>
    <w:rsid w:val="00CF33E3"/>
    <w:rsid w:val="00CF36EF"/>
    <w:rsid w:val="00CF3A29"/>
    <w:rsid w:val="00CF3BDE"/>
    <w:rsid w:val="00CF4254"/>
    <w:rsid w:val="00CF4319"/>
    <w:rsid w:val="00CF43C6"/>
    <w:rsid w:val="00CF4745"/>
    <w:rsid w:val="00CF4AF3"/>
    <w:rsid w:val="00CF4DE8"/>
    <w:rsid w:val="00CF59AB"/>
    <w:rsid w:val="00CF5C1B"/>
    <w:rsid w:val="00CF5C67"/>
    <w:rsid w:val="00CF5C6B"/>
    <w:rsid w:val="00CF6345"/>
    <w:rsid w:val="00CF66D9"/>
    <w:rsid w:val="00CF69DB"/>
    <w:rsid w:val="00CF6A7D"/>
    <w:rsid w:val="00CF6A8F"/>
    <w:rsid w:val="00CF7006"/>
    <w:rsid w:val="00CF7151"/>
    <w:rsid w:val="00CF789A"/>
    <w:rsid w:val="00CF799A"/>
    <w:rsid w:val="00CF7F11"/>
    <w:rsid w:val="00CF7FD7"/>
    <w:rsid w:val="00D0008A"/>
    <w:rsid w:val="00D00174"/>
    <w:rsid w:val="00D009B1"/>
    <w:rsid w:val="00D00C37"/>
    <w:rsid w:val="00D00E29"/>
    <w:rsid w:val="00D00EFB"/>
    <w:rsid w:val="00D00FE1"/>
    <w:rsid w:val="00D01041"/>
    <w:rsid w:val="00D01436"/>
    <w:rsid w:val="00D016CF"/>
    <w:rsid w:val="00D0172F"/>
    <w:rsid w:val="00D0185E"/>
    <w:rsid w:val="00D01896"/>
    <w:rsid w:val="00D01BE3"/>
    <w:rsid w:val="00D01C7E"/>
    <w:rsid w:val="00D021A7"/>
    <w:rsid w:val="00D02521"/>
    <w:rsid w:val="00D02D26"/>
    <w:rsid w:val="00D02F7C"/>
    <w:rsid w:val="00D03056"/>
    <w:rsid w:val="00D031DD"/>
    <w:rsid w:val="00D03206"/>
    <w:rsid w:val="00D03895"/>
    <w:rsid w:val="00D0392F"/>
    <w:rsid w:val="00D0393F"/>
    <w:rsid w:val="00D039ED"/>
    <w:rsid w:val="00D03C38"/>
    <w:rsid w:val="00D03D11"/>
    <w:rsid w:val="00D04117"/>
    <w:rsid w:val="00D04526"/>
    <w:rsid w:val="00D04694"/>
    <w:rsid w:val="00D048B1"/>
    <w:rsid w:val="00D04A5C"/>
    <w:rsid w:val="00D04B86"/>
    <w:rsid w:val="00D04DC8"/>
    <w:rsid w:val="00D05AA9"/>
    <w:rsid w:val="00D05CE8"/>
    <w:rsid w:val="00D05DFC"/>
    <w:rsid w:val="00D05F57"/>
    <w:rsid w:val="00D06009"/>
    <w:rsid w:val="00D061E2"/>
    <w:rsid w:val="00D06634"/>
    <w:rsid w:val="00D06B75"/>
    <w:rsid w:val="00D0704E"/>
    <w:rsid w:val="00D0707A"/>
    <w:rsid w:val="00D071BA"/>
    <w:rsid w:val="00D0729E"/>
    <w:rsid w:val="00D074B2"/>
    <w:rsid w:val="00D07F1B"/>
    <w:rsid w:val="00D10160"/>
    <w:rsid w:val="00D1017C"/>
    <w:rsid w:val="00D101E4"/>
    <w:rsid w:val="00D10525"/>
    <w:rsid w:val="00D108CB"/>
    <w:rsid w:val="00D108EF"/>
    <w:rsid w:val="00D1091E"/>
    <w:rsid w:val="00D1116C"/>
    <w:rsid w:val="00D119D9"/>
    <w:rsid w:val="00D11B72"/>
    <w:rsid w:val="00D11C4E"/>
    <w:rsid w:val="00D12375"/>
    <w:rsid w:val="00D123FD"/>
    <w:rsid w:val="00D1245B"/>
    <w:rsid w:val="00D12514"/>
    <w:rsid w:val="00D12A11"/>
    <w:rsid w:val="00D12B2D"/>
    <w:rsid w:val="00D12B80"/>
    <w:rsid w:val="00D12CAC"/>
    <w:rsid w:val="00D12D53"/>
    <w:rsid w:val="00D1318E"/>
    <w:rsid w:val="00D13740"/>
    <w:rsid w:val="00D137AD"/>
    <w:rsid w:val="00D13932"/>
    <w:rsid w:val="00D13F49"/>
    <w:rsid w:val="00D14762"/>
    <w:rsid w:val="00D14CE4"/>
    <w:rsid w:val="00D14EAC"/>
    <w:rsid w:val="00D152B4"/>
    <w:rsid w:val="00D154F9"/>
    <w:rsid w:val="00D15752"/>
    <w:rsid w:val="00D15826"/>
    <w:rsid w:val="00D1597B"/>
    <w:rsid w:val="00D159B1"/>
    <w:rsid w:val="00D15C7E"/>
    <w:rsid w:val="00D15E26"/>
    <w:rsid w:val="00D1612C"/>
    <w:rsid w:val="00D16258"/>
    <w:rsid w:val="00D166F9"/>
    <w:rsid w:val="00D167D4"/>
    <w:rsid w:val="00D173D2"/>
    <w:rsid w:val="00D174F3"/>
    <w:rsid w:val="00D1765E"/>
    <w:rsid w:val="00D17869"/>
    <w:rsid w:val="00D17E39"/>
    <w:rsid w:val="00D17E9F"/>
    <w:rsid w:val="00D202F8"/>
    <w:rsid w:val="00D2039B"/>
    <w:rsid w:val="00D20459"/>
    <w:rsid w:val="00D20A30"/>
    <w:rsid w:val="00D20BB9"/>
    <w:rsid w:val="00D20DAA"/>
    <w:rsid w:val="00D20DB3"/>
    <w:rsid w:val="00D21247"/>
    <w:rsid w:val="00D21400"/>
    <w:rsid w:val="00D2143E"/>
    <w:rsid w:val="00D214FA"/>
    <w:rsid w:val="00D2167E"/>
    <w:rsid w:val="00D216A1"/>
    <w:rsid w:val="00D21925"/>
    <w:rsid w:val="00D21A8D"/>
    <w:rsid w:val="00D21EFE"/>
    <w:rsid w:val="00D224A7"/>
    <w:rsid w:val="00D22727"/>
    <w:rsid w:val="00D22904"/>
    <w:rsid w:val="00D22C97"/>
    <w:rsid w:val="00D23775"/>
    <w:rsid w:val="00D23863"/>
    <w:rsid w:val="00D238F6"/>
    <w:rsid w:val="00D23970"/>
    <w:rsid w:val="00D23A1B"/>
    <w:rsid w:val="00D23C93"/>
    <w:rsid w:val="00D23CAA"/>
    <w:rsid w:val="00D23D5F"/>
    <w:rsid w:val="00D23DC2"/>
    <w:rsid w:val="00D23E6A"/>
    <w:rsid w:val="00D23EB3"/>
    <w:rsid w:val="00D241C9"/>
    <w:rsid w:val="00D2424F"/>
    <w:rsid w:val="00D245FD"/>
    <w:rsid w:val="00D2475F"/>
    <w:rsid w:val="00D248C3"/>
    <w:rsid w:val="00D24AC6"/>
    <w:rsid w:val="00D24FC4"/>
    <w:rsid w:val="00D25032"/>
    <w:rsid w:val="00D2532B"/>
    <w:rsid w:val="00D25386"/>
    <w:rsid w:val="00D25959"/>
    <w:rsid w:val="00D25A5D"/>
    <w:rsid w:val="00D25C8B"/>
    <w:rsid w:val="00D25D6A"/>
    <w:rsid w:val="00D25F4C"/>
    <w:rsid w:val="00D2632D"/>
    <w:rsid w:val="00D26390"/>
    <w:rsid w:val="00D263E6"/>
    <w:rsid w:val="00D26422"/>
    <w:rsid w:val="00D26991"/>
    <w:rsid w:val="00D26B6E"/>
    <w:rsid w:val="00D26E83"/>
    <w:rsid w:val="00D277D2"/>
    <w:rsid w:val="00D277D3"/>
    <w:rsid w:val="00D27A6E"/>
    <w:rsid w:val="00D300F7"/>
    <w:rsid w:val="00D30244"/>
    <w:rsid w:val="00D304B7"/>
    <w:rsid w:val="00D30658"/>
    <w:rsid w:val="00D306FA"/>
    <w:rsid w:val="00D3097E"/>
    <w:rsid w:val="00D30A4B"/>
    <w:rsid w:val="00D30D6C"/>
    <w:rsid w:val="00D30E0F"/>
    <w:rsid w:val="00D30F1A"/>
    <w:rsid w:val="00D30F42"/>
    <w:rsid w:val="00D30F47"/>
    <w:rsid w:val="00D31003"/>
    <w:rsid w:val="00D31403"/>
    <w:rsid w:val="00D31536"/>
    <w:rsid w:val="00D31678"/>
    <w:rsid w:val="00D31A7F"/>
    <w:rsid w:val="00D31BF6"/>
    <w:rsid w:val="00D31DA2"/>
    <w:rsid w:val="00D31F25"/>
    <w:rsid w:val="00D31F41"/>
    <w:rsid w:val="00D31FFC"/>
    <w:rsid w:val="00D3209E"/>
    <w:rsid w:val="00D321B3"/>
    <w:rsid w:val="00D324FD"/>
    <w:rsid w:val="00D325FF"/>
    <w:rsid w:val="00D32815"/>
    <w:rsid w:val="00D328C6"/>
    <w:rsid w:val="00D329CA"/>
    <w:rsid w:val="00D32B04"/>
    <w:rsid w:val="00D32D45"/>
    <w:rsid w:val="00D33385"/>
    <w:rsid w:val="00D3370C"/>
    <w:rsid w:val="00D33750"/>
    <w:rsid w:val="00D338AE"/>
    <w:rsid w:val="00D33A66"/>
    <w:rsid w:val="00D33C6D"/>
    <w:rsid w:val="00D33FC1"/>
    <w:rsid w:val="00D3401C"/>
    <w:rsid w:val="00D340CD"/>
    <w:rsid w:val="00D34221"/>
    <w:rsid w:val="00D34459"/>
    <w:rsid w:val="00D34B3C"/>
    <w:rsid w:val="00D34BAD"/>
    <w:rsid w:val="00D34BD4"/>
    <w:rsid w:val="00D34BF8"/>
    <w:rsid w:val="00D34D83"/>
    <w:rsid w:val="00D34EB5"/>
    <w:rsid w:val="00D34EDE"/>
    <w:rsid w:val="00D35016"/>
    <w:rsid w:val="00D35115"/>
    <w:rsid w:val="00D3538A"/>
    <w:rsid w:val="00D357EB"/>
    <w:rsid w:val="00D3580F"/>
    <w:rsid w:val="00D35878"/>
    <w:rsid w:val="00D359E8"/>
    <w:rsid w:val="00D35C91"/>
    <w:rsid w:val="00D35D33"/>
    <w:rsid w:val="00D36217"/>
    <w:rsid w:val="00D3622F"/>
    <w:rsid w:val="00D363B4"/>
    <w:rsid w:val="00D36439"/>
    <w:rsid w:val="00D37257"/>
    <w:rsid w:val="00D3774D"/>
    <w:rsid w:val="00D377C7"/>
    <w:rsid w:val="00D4005C"/>
    <w:rsid w:val="00D40A85"/>
    <w:rsid w:val="00D40EC9"/>
    <w:rsid w:val="00D40EE8"/>
    <w:rsid w:val="00D41226"/>
    <w:rsid w:val="00D41334"/>
    <w:rsid w:val="00D414CD"/>
    <w:rsid w:val="00D4189D"/>
    <w:rsid w:val="00D4198E"/>
    <w:rsid w:val="00D41C9D"/>
    <w:rsid w:val="00D42150"/>
    <w:rsid w:val="00D421BE"/>
    <w:rsid w:val="00D423C6"/>
    <w:rsid w:val="00D428DC"/>
    <w:rsid w:val="00D42A95"/>
    <w:rsid w:val="00D42D9E"/>
    <w:rsid w:val="00D42F43"/>
    <w:rsid w:val="00D43170"/>
    <w:rsid w:val="00D436F1"/>
    <w:rsid w:val="00D43A3E"/>
    <w:rsid w:val="00D43C9B"/>
    <w:rsid w:val="00D43D09"/>
    <w:rsid w:val="00D44001"/>
    <w:rsid w:val="00D44087"/>
    <w:rsid w:val="00D442F5"/>
    <w:rsid w:val="00D443B3"/>
    <w:rsid w:val="00D443C4"/>
    <w:rsid w:val="00D4444C"/>
    <w:rsid w:val="00D44615"/>
    <w:rsid w:val="00D44A76"/>
    <w:rsid w:val="00D44D2D"/>
    <w:rsid w:val="00D44D31"/>
    <w:rsid w:val="00D44D91"/>
    <w:rsid w:val="00D44DE5"/>
    <w:rsid w:val="00D45791"/>
    <w:rsid w:val="00D45802"/>
    <w:rsid w:val="00D459A0"/>
    <w:rsid w:val="00D45AB5"/>
    <w:rsid w:val="00D45B51"/>
    <w:rsid w:val="00D45EE8"/>
    <w:rsid w:val="00D46048"/>
    <w:rsid w:val="00D46134"/>
    <w:rsid w:val="00D4665C"/>
    <w:rsid w:val="00D46764"/>
    <w:rsid w:val="00D468D1"/>
    <w:rsid w:val="00D46A31"/>
    <w:rsid w:val="00D471FC"/>
    <w:rsid w:val="00D47634"/>
    <w:rsid w:val="00D47735"/>
    <w:rsid w:val="00D4789D"/>
    <w:rsid w:val="00D47BB6"/>
    <w:rsid w:val="00D47C53"/>
    <w:rsid w:val="00D47D38"/>
    <w:rsid w:val="00D47D46"/>
    <w:rsid w:val="00D47D8B"/>
    <w:rsid w:val="00D47E5E"/>
    <w:rsid w:val="00D5022A"/>
    <w:rsid w:val="00D5051E"/>
    <w:rsid w:val="00D50740"/>
    <w:rsid w:val="00D50ABC"/>
    <w:rsid w:val="00D50D16"/>
    <w:rsid w:val="00D50E37"/>
    <w:rsid w:val="00D51044"/>
    <w:rsid w:val="00D510D6"/>
    <w:rsid w:val="00D5112E"/>
    <w:rsid w:val="00D5127E"/>
    <w:rsid w:val="00D512C2"/>
    <w:rsid w:val="00D5139A"/>
    <w:rsid w:val="00D514DC"/>
    <w:rsid w:val="00D516DE"/>
    <w:rsid w:val="00D51775"/>
    <w:rsid w:val="00D5180B"/>
    <w:rsid w:val="00D51B43"/>
    <w:rsid w:val="00D52039"/>
    <w:rsid w:val="00D5215B"/>
    <w:rsid w:val="00D5217A"/>
    <w:rsid w:val="00D5219B"/>
    <w:rsid w:val="00D5261D"/>
    <w:rsid w:val="00D5288A"/>
    <w:rsid w:val="00D52CAD"/>
    <w:rsid w:val="00D52CCB"/>
    <w:rsid w:val="00D53013"/>
    <w:rsid w:val="00D53322"/>
    <w:rsid w:val="00D53463"/>
    <w:rsid w:val="00D535A9"/>
    <w:rsid w:val="00D53832"/>
    <w:rsid w:val="00D53AD3"/>
    <w:rsid w:val="00D54573"/>
    <w:rsid w:val="00D54587"/>
    <w:rsid w:val="00D5475D"/>
    <w:rsid w:val="00D54945"/>
    <w:rsid w:val="00D549BA"/>
    <w:rsid w:val="00D54AB5"/>
    <w:rsid w:val="00D54DEF"/>
    <w:rsid w:val="00D54F23"/>
    <w:rsid w:val="00D54FFF"/>
    <w:rsid w:val="00D5522E"/>
    <w:rsid w:val="00D55400"/>
    <w:rsid w:val="00D55538"/>
    <w:rsid w:val="00D5583D"/>
    <w:rsid w:val="00D55960"/>
    <w:rsid w:val="00D55A85"/>
    <w:rsid w:val="00D55B6A"/>
    <w:rsid w:val="00D55CB5"/>
    <w:rsid w:val="00D55FAA"/>
    <w:rsid w:val="00D56603"/>
    <w:rsid w:val="00D56704"/>
    <w:rsid w:val="00D56827"/>
    <w:rsid w:val="00D56A32"/>
    <w:rsid w:val="00D56D92"/>
    <w:rsid w:val="00D5701B"/>
    <w:rsid w:val="00D570DD"/>
    <w:rsid w:val="00D57347"/>
    <w:rsid w:val="00D573FC"/>
    <w:rsid w:val="00D5744A"/>
    <w:rsid w:val="00D57601"/>
    <w:rsid w:val="00D5764D"/>
    <w:rsid w:val="00D5783E"/>
    <w:rsid w:val="00D57A71"/>
    <w:rsid w:val="00D57DB0"/>
    <w:rsid w:val="00D57EE8"/>
    <w:rsid w:val="00D57F00"/>
    <w:rsid w:val="00D57FA0"/>
    <w:rsid w:val="00D57FEA"/>
    <w:rsid w:val="00D601D3"/>
    <w:rsid w:val="00D6020B"/>
    <w:rsid w:val="00D6031C"/>
    <w:rsid w:val="00D604C7"/>
    <w:rsid w:val="00D606CF"/>
    <w:rsid w:val="00D60744"/>
    <w:rsid w:val="00D6095D"/>
    <w:rsid w:val="00D60C94"/>
    <w:rsid w:val="00D60D36"/>
    <w:rsid w:val="00D60ECD"/>
    <w:rsid w:val="00D60F38"/>
    <w:rsid w:val="00D60F66"/>
    <w:rsid w:val="00D6106E"/>
    <w:rsid w:val="00D610BE"/>
    <w:rsid w:val="00D614B2"/>
    <w:rsid w:val="00D61696"/>
    <w:rsid w:val="00D6173F"/>
    <w:rsid w:val="00D61AAA"/>
    <w:rsid w:val="00D62974"/>
    <w:rsid w:val="00D6360D"/>
    <w:rsid w:val="00D638FE"/>
    <w:rsid w:val="00D6438F"/>
    <w:rsid w:val="00D649C5"/>
    <w:rsid w:val="00D64E34"/>
    <w:rsid w:val="00D65143"/>
    <w:rsid w:val="00D6518C"/>
    <w:rsid w:val="00D651D5"/>
    <w:rsid w:val="00D65400"/>
    <w:rsid w:val="00D664A5"/>
    <w:rsid w:val="00D66840"/>
    <w:rsid w:val="00D6684B"/>
    <w:rsid w:val="00D66BB9"/>
    <w:rsid w:val="00D67783"/>
    <w:rsid w:val="00D67A02"/>
    <w:rsid w:val="00D67C92"/>
    <w:rsid w:val="00D67CD4"/>
    <w:rsid w:val="00D67CE3"/>
    <w:rsid w:val="00D7037B"/>
    <w:rsid w:val="00D70530"/>
    <w:rsid w:val="00D70738"/>
    <w:rsid w:val="00D707EC"/>
    <w:rsid w:val="00D7085A"/>
    <w:rsid w:val="00D70A26"/>
    <w:rsid w:val="00D70A76"/>
    <w:rsid w:val="00D70A8A"/>
    <w:rsid w:val="00D70C61"/>
    <w:rsid w:val="00D7132D"/>
    <w:rsid w:val="00D714A7"/>
    <w:rsid w:val="00D7191F"/>
    <w:rsid w:val="00D71953"/>
    <w:rsid w:val="00D71A1F"/>
    <w:rsid w:val="00D71A54"/>
    <w:rsid w:val="00D71B98"/>
    <w:rsid w:val="00D71CD3"/>
    <w:rsid w:val="00D71E2B"/>
    <w:rsid w:val="00D71E84"/>
    <w:rsid w:val="00D72340"/>
    <w:rsid w:val="00D72B1A"/>
    <w:rsid w:val="00D72E95"/>
    <w:rsid w:val="00D731E6"/>
    <w:rsid w:val="00D7325C"/>
    <w:rsid w:val="00D73264"/>
    <w:rsid w:val="00D73780"/>
    <w:rsid w:val="00D73C3E"/>
    <w:rsid w:val="00D73D12"/>
    <w:rsid w:val="00D741F5"/>
    <w:rsid w:val="00D7462D"/>
    <w:rsid w:val="00D74661"/>
    <w:rsid w:val="00D7491B"/>
    <w:rsid w:val="00D749BA"/>
    <w:rsid w:val="00D749C9"/>
    <w:rsid w:val="00D74A21"/>
    <w:rsid w:val="00D74A50"/>
    <w:rsid w:val="00D74EFA"/>
    <w:rsid w:val="00D75145"/>
    <w:rsid w:val="00D751DD"/>
    <w:rsid w:val="00D75204"/>
    <w:rsid w:val="00D75412"/>
    <w:rsid w:val="00D75519"/>
    <w:rsid w:val="00D75BB9"/>
    <w:rsid w:val="00D75E1A"/>
    <w:rsid w:val="00D75FC4"/>
    <w:rsid w:val="00D760B7"/>
    <w:rsid w:val="00D76144"/>
    <w:rsid w:val="00D76227"/>
    <w:rsid w:val="00D76870"/>
    <w:rsid w:val="00D76DFB"/>
    <w:rsid w:val="00D76EF2"/>
    <w:rsid w:val="00D77334"/>
    <w:rsid w:val="00D775FE"/>
    <w:rsid w:val="00D77854"/>
    <w:rsid w:val="00D77B77"/>
    <w:rsid w:val="00D77DB6"/>
    <w:rsid w:val="00D77DE3"/>
    <w:rsid w:val="00D8004C"/>
    <w:rsid w:val="00D80158"/>
    <w:rsid w:val="00D803DD"/>
    <w:rsid w:val="00D8048B"/>
    <w:rsid w:val="00D805FB"/>
    <w:rsid w:val="00D80819"/>
    <w:rsid w:val="00D810DD"/>
    <w:rsid w:val="00D81643"/>
    <w:rsid w:val="00D816A7"/>
    <w:rsid w:val="00D81740"/>
    <w:rsid w:val="00D819EA"/>
    <w:rsid w:val="00D81B30"/>
    <w:rsid w:val="00D81BC2"/>
    <w:rsid w:val="00D81F2D"/>
    <w:rsid w:val="00D82750"/>
    <w:rsid w:val="00D828FB"/>
    <w:rsid w:val="00D82C1E"/>
    <w:rsid w:val="00D82D13"/>
    <w:rsid w:val="00D83880"/>
    <w:rsid w:val="00D83EB8"/>
    <w:rsid w:val="00D8493A"/>
    <w:rsid w:val="00D849D7"/>
    <w:rsid w:val="00D84B4B"/>
    <w:rsid w:val="00D84BEE"/>
    <w:rsid w:val="00D852D9"/>
    <w:rsid w:val="00D8538E"/>
    <w:rsid w:val="00D85456"/>
    <w:rsid w:val="00D85C15"/>
    <w:rsid w:val="00D85E87"/>
    <w:rsid w:val="00D85F50"/>
    <w:rsid w:val="00D8620E"/>
    <w:rsid w:val="00D86227"/>
    <w:rsid w:val="00D862AE"/>
    <w:rsid w:val="00D8642E"/>
    <w:rsid w:val="00D8663A"/>
    <w:rsid w:val="00D86BC4"/>
    <w:rsid w:val="00D86CC0"/>
    <w:rsid w:val="00D86E31"/>
    <w:rsid w:val="00D86F54"/>
    <w:rsid w:val="00D86FE2"/>
    <w:rsid w:val="00D87025"/>
    <w:rsid w:val="00D87035"/>
    <w:rsid w:val="00D8731D"/>
    <w:rsid w:val="00D8736C"/>
    <w:rsid w:val="00D875F0"/>
    <w:rsid w:val="00D87B27"/>
    <w:rsid w:val="00D87D36"/>
    <w:rsid w:val="00D87D5B"/>
    <w:rsid w:val="00D87F42"/>
    <w:rsid w:val="00D906FF"/>
    <w:rsid w:val="00D90CD9"/>
    <w:rsid w:val="00D90F2C"/>
    <w:rsid w:val="00D913A0"/>
    <w:rsid w:val="00D91481"/>
    <w:rsid w:val="00D91536"/>
    <w:rsid w:val="00D917B3"/>
    <w:rsid w:val="00D91833"/>
    <w:rsid w:val="00D91A30"/>
    <w:rsid w:val="00D91B72"/>
    <w:rsid w:val="00D91C21"/>
    <w:rsid w:val="00D91D1E"/>
    <w:rsid w:val="00D9203D"/>
    <w:rsid w:val="00D921CF"/>
    <w:rsid w:val="00D92475"/>
    <w:rsid w:val="00D928A4"/>
    <w:rsid w:val="00D92B70"/>
    <w:rsid w:val="00D92C4D"/>
    <w:rsid w:val="00D92CCD"/>
    <w:rsid w:val="00D92F3F"/>
    <w:rsid w:val="00D93275"/>
    <w:rsid w:val="00D93381"/>
    <w:rsid w:val="00D93387"/>
    <w:rsid w:val="00D933CB"/>
    <w:rsid w:val="00D93405"/>
    <w:rsid w:val="00D93868"/>
    <w:rsid w:val="00D938C0"/>
    <w:rsid w:val="00D93971"/>
    <w:rsid w:val="00D93B47"/>
    <w:rsid w:val="00D93D43"/>
    <w:rsid w:val="00D93D82"/>
    <w:rsid w:val="00D93F7F"/>
    <w:rsid w:val="00D940D3"/>
    <w:rsid w:val="00D9420D"/>
    <w:rsid w:val="00D94A01"/>
    <w:rsid w:val="00D94BA5"/>
    <w:rsid w:val="00D94F64"/>
    <w:rsid w:val="00D950BA"/>
    <w:rsid w:val="00D95238"/>
    <w:rsid w:val="00D955EB"/>
    <w:rsid w:val="00D956DE"/>
    <w:rsid w:val="00D95A6D"/>
    <w:rsid w:val="00D9603B"/>
    <w:rsid w:val="00D9633B"/>
    <w:rsid w:val="00D9636F"/>
    <w:rsid w:val="00D96658"/>
    <w:rsid w:val="00D97781"/>
    <w:rsid w:val="00D97AB1"/>
    <w:rsid w:val="00D97C2F"/>
    <w:rsid w:val="00D97D6E"/>
    <w:rsid w:val="00DA045E"/>
    <w:rsid w:val="00DA0686"/>
    <w:rsid w:val="00DA0B36"/>
    <w:rsid w:val="00DA0B6B"/>
    <w:rsid w:val="00DA0E6E"/>
    <w:rsid w:val="00DA1436"/>
    <w:rsid w:val="00DA16F8"/>
    <w:rsid w:val="00DA1799"/>
    <w:rsid w:val="00DA1A8C"/>
    <w:rsid w:val="00DA1B54"/>
    <w:rsid w:val="00DA1B79"/>
    <w:rsid w:val="00DA1E9E"/>
    <w:rsid w:val="00DA1EB6"/>
    <w:rsid w:val="00DA25C3"/>
    <w:rsid w:val="00DA2898"/>
    <w:rsid w:val="00DA2BA8"/>
    <w:rsid w:val="00DA2C04"/>
    <w:rsid w:val="00DA309D"/>
    <w:rsid w:val="00DA30DB"/>
    <w:rsid w:val="00DA34A2"/>
    <w:rsid w:val="00DA38D1"/>
    <w:rsid w:val="00DA39DC"/>
    <w:rsid w:val="00DA3B4F"/>
    <w:rsid w:val="00DA3C68"/>
    <w:rsid w:val="00DA4196"/>
    <w:rsid w:val="00DA454F"/>
    <w:rsid w:val="00DA47E9"/>
    <w:rsid w:val="00DA4BE4"/>
    <w:rsid w:val="00DA533D"/>
    <w:rsid w:val="00DA5475"/>
    <w:rsid w:val="00DA572F"/>
    <w:rsid w:val="00DA579C"/>
    <w:rsid w:val="00DA5AF9"/>
    <w:rsid w:val="00DA5BD3"/>
    <w:rsid w:val="00DA5F73"/>
    <w:rsid w:val="00DA609C"/>
    <w:rsid w:val="00DA61A5"/>
    <w:rsid w:val="00DA66C8"/>
    <w:rsid w:val="00DA68BB"/>
    <w:rsid w:val="00DA6977"/>
    <w:rsid w:val="00DA6F40"/>
    <w:rsid w:val="00DA6F9C"/>
    <w:rsid w:val="00DA7637"/>
    <w:rsid w:val="00DA76EE"/>
    <w:rsid w:val="00DA788C"/>
    <w:rsid w:val="00DA7BC2"/>
    <w:rsid w:val="00DB004A"/>
    <w:rsid w:val="00DB02C3"/>
    <w:rsid w:val="00DB02E1"/>
    <w:rsid w:val="00DB0586"/>
    <w:rsid w:val="00DB064B"/>
    <w:rsid w:val="00DB0691"/>
    <w:rsid w:val="00DB07F3"/>
    <w:rsid w:val="00DB0865"/>
    <w:rsid w:val="00DB0C20"/>
    <w:rsid w:val="00DB0D5C"/>
    <w:rsid w:val="00DB0E1E"/>
    <w:rsid w:val="00DB1076"/>
    <w:rsid w:val="00DB10C6"/>
    <w:rsid w:val="00DB10E6"/>
    <w:rsid w:val="00DB123D"/>
    <w:rsid w:val="00DB1395"/>
    <w:rsid w:val="00DB13B1"/>
    <w:rsid w:val="00DB18E4"/>
    <w:rsid w:val="00DB1B78"/>
    <w:rsid w:val="00DB1BC4"/>
    <w:rsid w:val="00DB1CA5"/>
    <w:rsid w:val="00DB22D3"/>
    <w:rsid w:val="00DB2411"/>
    <w:rsid w:val="00DB273D"/>
    <w:rsid w:val="00DB275A"/>
    <w:rsid w:val="00DB2936"/>
    <w:rsid w:val="00DB29E4"/>
    <w:rsid w:val="00DB2BC8"/>
    <w:rsid w:val="00DB2E96"/>
    <w:rsid w:val="00DB3286"/>
    <w:rsid w:val="00DB3ACD"/>
    <w:rsid w:val="00DB4133"/>
    <w:rsid w:val="00DB415E"/>
    <w:rsid w:val="00DB46B0"/>
    <w:rsid w:val="00DB49CC"/>
    <w:rsid w:val="00DB4AC9"/>
    <w:rsid w:val="00DB4ACA"/>
    <w:rsid w:val="00DB4C6D"/>
    <w:rsid w:val="00DB5235"/>
    <w:rsid w:val="00DB5615"/>
    <w:rsid w:val="00DB5AAF"/>
    <w:rsid w:val="00DB5C02"/>
    <w:rsid w:val="00DB6064"/>
    <w:rsid w:val="00DB6147"/>
    <w:rsid w:val="00DB6163"/>
    <w:rsid w:val="00DB622D"/>
    <w:rsid w:val="00DB643B"/>
    <w:rsid w:val="00DB645C"/>
    <w:rsid w:val="00DB6630"/>
    <w:rsid w:val="00DB6A7A"/>
    <w:rsid w:val="00DB6AF3"/>
    <w:rsid w:val="00DB6B66"/>
    <w:rsid w:val="00DB6C89"/>
    <w:rsid w:val="00DB7216"/>
    <w:rsid w:val="00DB7517"/>
    <w:rsid w:val="00DB785C"/>
    <w:rsid w:val="00DB7892"/>
    <w:rsid w:val="00DB7AE7"/>
    <w:rsid w:val="00DB7C58"/>
    <w:rsid w:val="00DB7D88"/>
    <w:rsid w:val="00DB7EC4"/>
    <w:rsid w:val="00DC106E"/>
    <w:rsid w:val="00DC1228"/>
    <w:rsid w:val="00DC1951"/>
    <w:rsid w:val="00DC1A7A"/>
    <w:rsid w:val="00DC1B40"/>
    <w:rsid w:val="00DC1E80"/>
    <w:rsid w:val="00DC26E7"/>
    <w:rsid w:val="00DC26FC"/>
    <w:rsid w:val="00DC2A11"/>
    <w:rsid w:val="00DC2A62"/>
    <w:rsid w:val="00DC2AAA"/>
    <w:rsid w:val="00DC37C3"/>
    <w:rsid w:val="00DC3964"/>
    <w:rsid w:val="00DC3F04"/>
    <w:rsid w:val="00DC4009"/>
    <w:rsid w:val="00DC422A"/>
    <w:rsid w:val="00DC44DB"/>
    <w:rsid w:val="00DC45A9"/>
    <w:rsid w:val="00DC50E5"/>
    <w:rsid w:val="00DC5137"/>
    <w:rsid w:val="00DC5386"/>
    <w:rsid w:val="00DC53A4"/>
    <w:rsid w:val="00DC55E2"/>
    <w:rsid w:val="00DC5788"/>
    <w:rsid w:val="00DC57E1"/>
    <w:rsid w:val="00DC5B43"/>
    <w:rsid w:val="00DC5B7F"/>
    <w:rsid w:val="00DC5C5B"/>
    <w:rsid w:val="00DC5C82"/>
    <w:rsid w:val="00DC5DDA"/>
    <w:rsid w:val="00DC5E85"/>
    <w:rsid w:val="00DC60E9"/>
    <w:rsid w:val="00DC65A4"/>
    <w:rsid w:val="00DC6680"/>
    <w:rsid w:val="00DC66B5"/>
    <w:rsid w:val="00DC6BC6"/>
    <w:rsid w:val="00DC6C43"/>
    <w:rsid w:val="00DC6C6B"/>
    <w:rsid w:val="00DC6F9F"/>
    <w:rsid w:val="00DC7321"/>
    <w:rsid w:val="00DC7388"/>
    <w:rsid w:val="00DC73A8"/>
    <w:rsid w:val="00DC78CC"/>
    <w:rsid w:val="00DC78F9"/>
    <w:rsid w:val="00DC7DF4"/>
    <w:rsid w:val="00DC7F0A"/>
    <w:rsid w:val="00DD0085"/>
    <w:rsid w:val="00DD0209"/>
    <w:rsid w:val="00DD05DB"/>
    <w:rsid w:val="00DD08E2"/>
    <w:rsid w:val="00DD0CC8"/>
    <w:rsid w:val="00DD0EF7"/>
    <w:rsid w:val="00DD135B"/>
    <w:rsid w:val="00DD1A8E"/>
    <w:rsid w:val="00DD1A97"/>
    <w:rsid w:val="00DD1C33"/>
    <w:rsid w:val="00DD21C1"/>
    <w:rsid w:val="00DD2357"/>
    <w:rsid w:val="00DD2912"/>
    <w:rsid w:val="00DD2939"/>
    <w:rsid w:val="00DD29F3"/>
    <w:rsid w:val="00DD2D1E"/>
    <w:rsid w:val="00DD2ED7"/>
    <w:rsid w:val="00DD2F33"/>
    <w:rsid w:val="00DD3647"/>
    <w:rsid w:val="00DD39EB"/>
    <w:rsid w:val="00DD3D51"/>
    <w:rsid w:val="00DD3DD6"/>
    <w:rsid w:val="00DD3EF3"/>
    <w:rsid w:val="00DD3F1D"/>
    <w:rsid w:val="00DD40E3"/>
    <w:rsid w:val="00DD41D6"/>
    <w:rsid w:val="00DD42A2"/>
    <w:rsid w:val="00DD4344"/>
    <w:rsid w:val="00DD4709"/>
    <w:rsid w:val="00DD486F"/>
    <w:rsid w:val="00DD4995"/>
    <w:rsid w:val="00DD49D4"/>
    <w:rsid w:val="00DD5440"/>
    <w:rsid w:val="00DD5934"/>
    <w:rsid w:val="00DD5D6C"/>
    <w:rsid w:val="00DD6272"/>
    <w:rsid w:val="00DD65D0"/>
    <w:rsid w:val="00DD6988"/>
    <w:rsid w:val="00DD6B08"/>
    <w:rsid w:val="00DD7069"/>
    <w:rsid w:val="00DD73B7"/>
    <w:rsid w:val="00DD758B"/>
    <w:rsid w:val="00DD759E"/>
    <w:rsid w:val="00DD7658"/>
    <w:rsid w:val="00DD76EE"/>
    <w:rsid w:val="00DD791F"/>
    <w:rsid w:val="00DD7EAE"/>
    <w:rsid w:val="00DD7F92"/>
    <w:rsid w:val="00DE000D"/>
    <w:rsid w:val="00DE01BE"/>
    <w:rsid w:val="00DE0D2B"/>
    <w:rsid w:val="00DE0E90"/>
    <w:rsid w:val="00DE115D"/>
    <w:rsid w:val="00DE123E"/>
    <w:rsid w:val="00DE13CD"/>
    <w:rsid w:val="00DE144F"/>
    <w:rsid w:val="00DE16CC"/>
    <w:rsid w:val="00DE18FC"/>
    <w:rsid w:val="00DE197B"/>
    <w:rsid w:val="00DE1BA9"/>
    <w:rsid w:val="00DE1F3D"/>
    <w:rsid w:val="00DE21EB"/>
    <w:rsid w:val="00DE2453"/>
    <w:rsid w:val="00DE2695"/>
    <w:rsid w:val="00DE274F"/>
    <w:rsid w:val="00DE2B80"/>
    <w:rsid w:val="00DE2CCE"/>
    <w:rsid w:val="00DE3096"/>
    <w:rsid w:val="00DE30E4"/>
    <w:rsid w:val="00DE3186"/>
    <w:rsid w:val="00DE374A"/>
    <w:rsid w:val="00DE38D2"/>
    <w:rsid w:val="00DE3EF7"/>
    <w:rsid w:val="00DE411F"/>
    <w:rsid w:val="00DE440C"/>
    <w:rsid w:val="00DE47F7"/>
    <w:rsid w:val="00DE4D93"/>
    <w:rsid w:val="00DE4DA6"/>
    <w:rsid w:val="00DE4F81"/>
    <w:rsid w:val="00DE51E3"/>
    <w:rsid w:val="00DE55B6"/>
    <w:rsid w:val="00DE55C7"/>
    <w:rsid w:val="00DE59EE"/>
    <w:rsid w:val="00DE5AEE"/>
    <w:rsid w:val="00DE5F74"/>
    <w:rsid w:val="00DE6026"/>
    <w:rsid w:val="00DE62E6"/>
    <w:rsid w:val="00DE65A5"/>
    <w:rsid w:val="00DE6B16"/>
    <w:rsid w:val="00DE6D8C"/>
    <w:rsid w:val="00DE7142"/>
    <w:rsid w:val="00DE71E2"/>
    <w:rsid w:val="00DE7282"/>
    <w:rsid w:val="00DE7746"/>
    <w:rsid w:val="00DE7A06"/>
    <w:rsid w:val="00DE7D41"/>
    <w:rsid w:val="00DF0367"/>
    <w:rsid w:val="00DF04E5"/>
    <w:rsid w:val="00DF0576"/>
    <w:rsid w:val="00DF05ED"/>
    <w:rsid w:val="00DF0965"/>
    <w:rsid w:val="00DF0A2C"/>
    <w:rsid w:val="00DF0ACE"/>
    <w:rsid w:val="00DF0AF9"/>
    <w:rsid w:val="00DF0C9F"/>
    <w:rsid w:val="00DF0CCD"/>
    <w:rsid w:val="00DF0D16"/>
    <w:rsid w:val="00DF0F12"/>
    <w:rsid w:val="00DF1668"/>
    <w:rsid w:val="00DF172A"/>
    <w:rsid w:val="00DF1B38"/>
    <w:rsid w:val="00DF2218"/>
    <w:rsid w:val="00DF230C"/>
    <w:rsid w:val="00DF2607"/>
    <w:rsid w:val="00DF2971"/>
    <w:rsid w:val="00DF2CB9"/>
    <w:rsid w:val="00DF2E84"/>
    <w:rsid w:val="00DF30E4"/>
    <w:rsid w:val="00DF3168"/>
    <w:rsid w:val="00DF370C"/>
    <w:rsid w:val="00DF3731"/>
    <w:rsid w:val="00DF3793"/>
    <w:rsid w:val="00DF380D"/>
    <w:rsid w:val="00DF394E"/>
    <w:rsid w:val="00DF3E48"/>
    <w:rsid w:val="00DF3E81"/>
    <w:rsid w:val="00DF446D"/>
    <w:rsid w:val="00DF4967"/>
    <w:rsid w:val="00DF4968"/>
    <w:rsid w:val="00DF4BAF"/>
    <w:rsid w:val="00DF4CC0"/>
    <w:rsid w:val="00DF4CCA"/>
    <w:rsid w:val="00DF4DFF"/>
    <w:rsid w:val="00DF4F49"/>
    <w:rsid w:val="00DF59C0"/>
    <w:rsid w:val="00DF5BF6"/>
    <w:rsid w:val="00DF5C26"/>
    <w:rsid w:val="00DF5D09"/>
    <w:rsid w:val="00DF5E08"/>
    <w:rsid w:val="00DF5F22"/>
    <w:rsid w:val="00DF608F"/>
    <w:rsid w:val="00DF6620"/>
    <w:rsid w:val="00DF6D45"/>
    <w:rsid w:val="00DF7003"/>
    <w:rsid w:val="00DF7133"/>
    <w:rsid w:val="00DF71BC"/>
    <w:rsid w:val="00DF74FA"/>
    <w:rsid w:val="00DF7742"/>
    <w:rsid w:val="00DF7755"/>
    <w:rsid w:val="00DF7788"/>
    <w:rsid w:val="00DF7815"/>
    <w:rsid w:val="00DF7960"/>
    <w:rsid w:val="00DF7B13"/>
    <w:rsid w:val="00DF7DCC"/>
    <w:rsid w:val="00DF7FE6"/>
    <w:rsid w:val="00E0006F"/>
    <w:rsid w:val="00E00116"/>
    <w:rsid w:val="00E001C0"/>
    <w:rsid w:val="00E002BE"/>
    <w:rsid w:val="00E0053C"/>
    <w:rsid w:val="00E007E3"/>
    <w:rsid w:val="00E00B8D"/>
    <w:rsid w:val="00E00FC3"/>
    <w:rsid w:val="00E010B2"/>
    <w:rsid w:val="00E015E2"/>
    <w:rsid w:val="00E01AB2"/>
    <w:rsid w:val="00E02060"/>
    <w:rsid w:val="00E02144"/>
    <w:rsid w:val="00E02158"/>
    <w:rsid w:val="00E02191"/>
    <w:rsid w:val="00E0220D"/>
    <w:rsid w:val="00E026F9"/>
    <w:rsid w:val="00E02A19"/>
    <w:rsid w:val="00E02CF7"/>
    <w:rsid w:val="00E02D3D"/>
    <w:rsid w:val="00E02F5D"/>
    <w:rsid w:val="00E03130"/>
    <w:rsid w:val="00E03205"/>
    <w:rsid w:val="00E03918"/>
    <w:rsid w:val="00E03993"/>
    <w:rsid w:val="00E03FEB"/>
    <w:rsid w:val="00E04291"/>
    <w:rsid w:val="00E0438E"/>
    <w:rsid w:val="00E0465D"/>
    <w:rsid w:val="00E046E6"/>
    <w:rsid w:val="00E04A2B"/>
    <w:rsid w:val="00E05301"/>
    <w:rsid w:val="00E05521"/>
    <w:rsid w:val="00E05AA1"/>
    <w:rsid w:val="00E05C7F"/>
    <w:rsid w:val="00E0624C"/>
    <w:rsid w:val="00E06C5C"/>
    <w:rsid w:val="00E06CD4"/>
    <w:rsid w:val="00E06D08"/>
    <w:rsid w:val="00E06EA5"/>
    <w:rsid w:val="00E06FCC"/>
    <w:rsid w:val="00E076E8"/>
    <w:rsid w:val="00E07922"/>
    <w:rsid w:val="00E07A1B"/>
    <w:rsid w:val="00E07A86"/>
    <w:rsid w:val="00E07B7C"/>
    <w:rsid w:val="00E100E6"/>
    <w:rsid w:val="00E101A6"/>
    <w:rsid w:val="00E1028B"/>
    <w:rsid w:val="00E10F8E"/>
    <w:rsid w:val="00E11125"/>
    <w:rsid w:val="00E11257"/>
    <w:rsid w:val="00E11AFB"/>
    <w:rsid w:val="00E11B08"/>
    <w:rsid w:val="00E11BE1"/>
    <w:rsid w:val="00E11D95"/>
    <w:rsid w:val="00E11F8D"/>
    <w:rsid w:val="00E11FAE"/>
    <w:rsid w:val="00E1204A"/>
    <w:rsid w:val="00E1242B"/>
    <w:rsid w:val="00E12553"/>
    <w:rsid w:val="00E12554"/>
    <w:rsid w:val="00E13003"/>
    <w:rsid w:val="00E1314A"/>
    <w:rsid w:val="00E1349E"/>
    <w:rsid w:val="00E13CC8"/>
    <w:rsid w:val="00E13CF6"/>
    <w:rsid w:val="00E13D9B"/>
    <w:rsid w:val="00E13DA0"/>
    <w:rsid w:val="00E13E5D"/>
    <w:rsid w:val="00E13E75"/>
    <w:rsid w:val="00E14016"/>
    <w:rsid w:val="00E142DF"/>
    <w:rsid w:val="00E14341"/>
    <w:rsid w:val="00E149F9"/>
    <w:rsid w:val="00E14C06"/>
    <w:rsid w:val="00E14C50"/>
    <w:rsid w:val="00E14F87"/>
    <w:rsid w:val="00E15107"/>
    <w:rsid w:val="00E15160"/>
    <w:rsid w:val="00E1524D"/>
    <w:rsid w:val="00E1527F"/>
    <w:rsid w:val="00E153CA"/>
    <w:rsid w:val="00E1578F"/>
    <w:rsid w:val="00E16752"/>
    <w:rsid w:val="00E16822"/>
    <w:rsid w:val="00E169FA"/>
    <w:rsid w:val="00E16A24"/>
    <w:rsid w:val="00E16FBB"/>
    <w:rsid w:val="00E171CC"/>
    <w:rsid w:val="00E1764F"/>
    <w:rsid w:val="00E1768B"/>
    <w:rsid w:val="00E176F3"/>
    <w:rsid w:val="00E177E3"/>
    <w:rsid w:val="00E1781B"/>
    <w:rsid w:val="00E179DE"/>
    <w:rsid w:val="00E17A2F"/>
    <w:rsid w:val="00E17AED"/>
    <w:rsid w:val="00E17DE4"/>
    <w:rsid w:val="00E201C5"/>
    <w:rsid w:val="00E202C4"/>
    <w:rsid w:val="00E204C9"/>
    <w:rsid w:val="00E20511"/>
    <w:rsid w:val="00E20632"/>
    <w:rsid w:val="00E20698"/>
    <w:rsid w:val="00E2096D"/>
    <w:rsid w:val="00E20C8C"/>
    <w:rsid w:val="00E20CCA"/>
    <w:rsid w:val="00E20FB5"/>
    <w:rsid w:val="00E2107B"/>
    <w:rsid w:val="00E2114F"/>
    <w:rsid w:val="00E211D4"/>
    <w:rsid w:val="00E21456"/>
    <w:rsid w:val="00E21517"/>
    <w:rsid w:val="00E2166B"/>
    <w:rsid w:val="00E21A00"/>
    <w:rsid w:val="00E21AB5"/>
    <w:rsid w:val="00E21AB6"/>
    <w:rsid w:val="00E21CB3"/>
    <w:rsid w:val="00E21DCD"/>
    <w:rsid w:val="00E21E07"/>
    <w:rsid w:val="00E21F51"/>
    <w:rsid w:val="00E22290"/>
    <w:rsid w:val="00E227C9"/>
    <w:rsid w:val="00E228B9"/>
    <w:rsid w:val="00E22A0A"/>
    <w:rsid w:val="00E22F78"/>
    <w:rsid w:val="00E23046"/>
    <w:rsid w:val="00E232FE"/>
    <w:rsid w:val="00E239BF"/>
    <w:rsid w:val="00E23C3B"/>
    <w:rsid w:val="00E23C57"/>
    <w:rsid w:val="00E23FF9"/>
    <w:rsid w:val="00E24281"/>
    <w:rsid w:val="00E2487F"/>
    <w:rsid w:val="00E24E0E"/>
    <w:rsid w:val="00E254F8"/>
    <w:rsid w:val="00E25661"/>
    <w:rsid w:val="00E259C0"/>
    <w:rsid w:val="00E25D21"/>
    <w:rsid w:val="00E260B3"/>
    <w:rsid w:val="00E266F0"/>
    <w:rsid w:val="00E2683B"/>
    <w:rsid w:val="00E268C3"/>
    <w:rsid w:val="00E26F83"/>
    <w:rsid w:val="00E270D9"/>
    <w:rsid w:val="00E272B5"/>
    <w:rsid w:val="00E273BB"/>
    <w:rsid w:val="00E3028C"/>
    <w:rsid w:val="00E30375"/>
    <w:rsid w:val="00E30576"/>
    <w:rsid w:val="00E307A9"/>
    <w:rsid w:val="00E30C8E"/>
    <w:rsid w:val="00E30D6E"/>
    <w:rsid w:val="00E30D8F"/>
    <w:rsid w:val="00E30F66"/>
    <w:rsid w:val="00E3113E"/>
    <w:rsid w:val="00E3147F"/>
    <w:rsid w:val="00E314A2"/>
    <w:rsid w:val="00E315BC"/>
    <w:rsid w:val="00E315F4"/>
    <w:rsid w:val="00E31CB7"/>
    <w:rsid w:val="00E31D54"/>
    <w:rsid w:val="00E31DC0"/>
    <w:rsid w:val="00E31FCA"/>
    <w:rsid w:val="00E3232A"/>
    <w:rsid w:val="00E32793"/>
    <w:rsid w:val="00E32AD9"/>
    <w:rsid w:val="00E32FC1"/>
    <w:rsid w:val="00E3335E"/>
    <w:rsid w:val="00E336FC"/>
    <w:rsid w:val="00E339CE"/>
    <w:rsid w:val="00E340C5"/>
    <w:rsid w:val="00E34194"/>
    <w:rsid w:val="00E34478"/>
    <w:rsid w:val="00E344C5"/>
    <w:rsid w:val="00E351AA"/>
    <w:rsid w:val="00E3549F"/>
    <w:rsid w:val="00E3579B"/>
    <w:rsid w:val="00E357AF"/>
    <w:rsid w:val="00E36043"/>
    <w:rsid w:val="00E362B0"/>
    <w:rsid w:val="00E36691"/>
    <w:rsid w:val="00E36A13"/>
    <w:rsid w:val="00E36AF5"/>
    <w:rsid w:val="00E36FD1"/>
    <w:rsid w:val="00E371B2"/>
    <w:rsid w:val="00E37534"/>
    <w:rsid w:val="00E37687"/>
    <w:rsid w:val="00E37872"/>
    <w:rsid w:val="00E37AEB"/>
    <w:rsid w:val="00E37B99"/>
    <w:rsid w:val="00E4019B"/>
    <w:rsid w:val="00E40323"/>
    <w:rsid w:val="00E4040E"/>
    <w:rsid w:val="00E405EC"/>
    <w:rsid w:val="00E407F0"/>
    <w:rsid w:val="00E4093C"/>
    <w:rsid w:val="00E40B7A"/>
    <w:rsid w:val="00E40D3E"/>
    <w:rsid w:val="00E40DC7"/>
    <w:rsid w:val="00E40E4C"/>
    <w:rsid w:val="00E411D8"/>
    <w:rsid w:val="00E4135A"/>
    <w:rsid w:val="00E4137A"/>
    <w:rsid w:val="00E41395"/>
    <w:rsid w:val="00E4140C"/>
    <w:rsid w:val="00E41481"/>
    <w:rsid w:val="00E416BC"/>
    <w:rsid w:val="00E419C6"/>
    <w:rsid w:val="00E41AB6"/>
    <w:rsid w:val="00E41F71"/>
    <w:rsid w:val="00E41FD5"/>
    <w:rsid w:val="00E4203E"/>
    <w:rsid w:val="00E422D5"/>
    <w:rsid w:val="00E42353"/>
    <w:rsid w:val="00E424A3"/>
    <w:rsid w:val="00E42680"/>
    <w:rsid w:val="00E42A66"/>
    <w:rsid w:val="00E42ADB"/>
    <w:rsid w:val="00E42BAE"/>
    <w:rsid w:val="00E42BEE"/>
    <w:rsid w:val="00E42D41"/>
    <w:rsid w:val="00E42F4E"/>
    <w:rsid w:val="00E42FB5"/>
    <w:rsid w:val="00E43038"/>
    <w:rsid w:val="00E430BA"/>
    <w:rsid w:val="00E4346E"/>
    <w:rsid w:val="00E43ABB"/>
    <w:rsid w:val="00E43C92"/>
    <w:rsid w:val="00E43E9F"/>
    <w:rsid w:val="00E44017"/>
    <w:rsid w:val="00E44173"/>
    <w:rsid w:val="00E44651"/>
    <w:rsid w:val="00E447A6"/>
    <w:rsid w:val="00E448C2"/>
    <w:rsid w:val="00E44A6C"/>
    <w:rsid w:val="00E44D8A"/>
    <w:rsid w:val="00E44F01"/>
    <w:rsid w:val="00E44F82"/>
    <w:rsid w:val="00E45276"/>
    <w:rsid w:val="00E456AA"/>
    <w:rsid w:val="00E45792"/>
    <w:rsid w:val="00E457E1"/>
    <w:rsid w:val="00E45896"/>
    <w:rsid w:val="00E458A2"/>
    <w:rsid w:val="00E459E2"/>
    <w:rsid w:val="00E45AE4"/>
    <w:rsid w:val="00E45B49"/>
    <w:rsid w:val="00E45CF1"/>
    <w:rsid w:val="00E45E96"/>
    <w:rsid w:val="00E45FD3"/>
    <w:rsid w:val="00E46489"/>
    <w:rsid w:val="00E4661C"/>
    <w:rsid w:val="00E466E5"/>
    <w:rsid w:val="00E4698F"/>
    <w:rsid w:val="00E46E6C"/>
    <w:rsid w:val="00E470BB"/>
    <w:rsid w:val="00E4798D"/>
    <w:rsid w:val="00E47A0D"/>
    <w:rsid w:val="00E500D4"/>
    <w:rsid w:val="00E5031A"/>
    <w:rsid w:val="00E50547"/>
    <w:rsid w:val="00E50758"/>
    <w:rsid w:val="00E5090A"/>
    <w:rsid w:val="00E50CB7"/>
    <w:rsid w:val="00E51114"/>
    <w:rsid w:val="00E513D3"/>
    <w:rsid w:val="00E519B8"/>
    <w:rsid w:val="00E51B17"/>
    <w:rsid w:val="00E51DB6"/>
    <w:rsid w:val="00E52326"/>
    <w:rsid w:val="00E52333"/>
    <w:rsid w:val="00E527C7"/>
    <w:rsid w:val="00E52C06"/>
    <w:rsid w:val="00E52E57"/>
    <w:rsid w:val="00E53046"/>
    <w:rsid w:val="00E533F5"/>
    <w:rsid w:val="00E539DA"/>
    <w:rsid w:val="00E53A41"/>
    <w:rsid w:val="00E53D04"/>
    <w:rsid w:val="00E54033"/>
    <w:rsid w:val="00E5418A"/>
    <w:rsid w:val="00E54396"/>
    <w:rsid w:val="00E54563"/>
    <w:rsid w:val="00E54614"/>
    <w:rsid w:val="00E54C85"/>
    <w:rsid w:val="00E54DB3"/>
    <w:rsid w:val="00E54E6A"/>
    <w:rsid w:val="00E54EE5"/>
    <w:rsid w:val="00E5500B"/>
    <w:rsid w:val="00E55188"/>
    <w:rsid w:val="00E551A4"/>
    <w:rsid w:val="00E5553F"/>
    <w:rsid w:val="00E556CD"/>
    <w:rsid w:val="00E55850"/>
    <w:rsid w:val="00E5591F"/>
    <w:rsid w:val="00E55952"/>
    <w:rsid w:val="00E55B16"/>
    <w:rsid w:val="00E55B90"/>
    <w:rsid w:val="00E55ECD"/>
    <w:rsid w:val="00E55F1B"/>
    <w:rsid w:val="00E56218"/>
    <w:rsid w:val="00E56713"/>
    <w:rsid w:val="00E56863"/>
    <w:rsid w:val="00E568F9"/>
    <w:rsid w:val="00E576F8"/>
    <w:rsid w:val="00E57BE3"/>
    <w:rsid w:val="00E57C64"/>
    <w:rsid w:val="00E57CED"/>
    <w:rsid w:val="00E57D05"/>
    <w:rsid w:val="00E60386"/>
    <w:rsid w:val="00E60DDE"/>
    <w:rsid w:val="00E61ACA"/>
    <w:rsid w:val="00E61E63"/>
    <w:rsid w:val="00E61FA0"/>
    <w:rsid w:val="00E6218B"/>
    <w:rsid w:val="00E62630"/>
    <w:rsid w:val="00E626BC"/>
    <w:rsid w:val="00E62B52"/>
    <w:rsid w:val="00E62E8C"/>
    <w:rsid w:val="00E63028"/>
    <w:rsid w:val="00E63102"/>
    <w:rsid w:val="00E63196"/>
    <w:rsid w:val="00E633F7"/>
    <w:rsid w:val="00E63459"/>
    <w:rsid w:val="00E639DE"/>
    <w:rsid w:val="00E644E5"/>
    <w:rsid w:val="00E645EE"/>
    <w:rsid w:val="00E6493A"/>
    <w:rsid w:val="00E64ECA"/>
    <w:rsid w:val="00E653BA"/>
    <w:rsid w:val="00E6571C"/>
    <w:rsid w:val="00E65B62"/>
    <w:rsid w:val="00E65D21"/>
    <w:rsid w:val="00E65F8D"/>
    <w:rsid w:val="00E66082"/>
    <w:rsid w:val="00E6608D"/>
    <w:rsid w:val="00E665F1"/>
    <w:rsid w:val="00E66826"/>
    <w:rsid w:val="00E66EC1"/>
    <w:rsid w:val="00E66F59"/>
    <w:rsid w:val="00E670E8"/>
    <w:rsid w:val="00E671D8"/>
    <w:rsid w:val="00E67281"/>
    <w:rsid w:val="00E67284"/>
    <w:rsid w:val="00E67606"/>
    <w:rsid w:val="00E6797D"/>
    <w:rsid w:val="00E67A12"/>
    <w:rsid w:val="00E67D81"/>
    <w:rsid w:val="00E67DD3"/>
    <w:rsid w:val="00E67F76"/>
    <w:rsid w:val="00E70353"/>
    <w:rsid w:val="00E7073F"/>
    <w:rsid w:val="00E70912"/>
    <w:rsid w:val="00E70EB2"/>
    <w:rsid w:val="00E712A5"/>
    <w:rsid w:val="00E714AC"/>
    <w:rsid w:val="00E714E8"/>
    <w:rsid w:val="00E71B01"/>
    <w:rsid w:val="00E71EFF"/>
    <w:rsid w:val="00E71F81"/>
    <w:rsid w:val="00E722E9"/>
    <w:rsid w:val="00E724B2"/>
    <w:rsid w:val="00E728FF"/>
    <w:rsid w:val="00E7293E"/>
    <w:rsid w:val="00E72BB2"/>
    <w:rsid w:val="00E72C71"/>
    <w:rsid w:val="00E72E36"/>
    <w:rsid w:val="00E72F29"/>
    <w:rsid w:val="00E7309D"/>
    <w:rsid w:val="00E731FA"/>
    <w:rsid w:val="00E73464"/>
    <w:rsid w:val="00E737C7"/>
    <w:rsid w:val="00E738ED"/>
    <w:rsid w:val="00E739C9"/>
    <w:rsid w:val="00E7412C"/>
    <w:rsid w:val="00E745AF"/>
    <w:rsid w:val="00E74C6C"/>
    <w:rsid w:val="00E74D15"/>
    <w:rsid w:val="00E74D94"/>
    <w:rsid w:val="00E7565C"/>
    <w:rsid w:val="00E756EE"/>
    <w:rsid w:val="00E75803"/>
    <w:rsid w:val="00E75CF7"/>
    <w:rsid w:val="00E76248"/>
    <w:rsid w:val="00E764B3"/>
    <w:rsid w:val="00E764E5"/>
    <w:rsid w:val="00E765A7"/>
    <w:rsid w:val="00E76777"/>
    <w:rsid w:val="00E768D9"/>
    <w:rsid w:val="00E76C93"/>
    <w:rsid w:val="00E7703D"/>
    <w:rsid w:val="00E7711F"/>
    <w:rsid w:val="00E772A8"/>
    <w:rsid w:val="00E774DB"/>
    <w:rsid w:val="00E775F7"/>
    <w:rsid w:val="00E777CE"/>
    <w:rsid w:val="00E77C33"/>
    <w:rsid w:val="00E77CA1"/>
    <w:rsid w:val="00E77E77"/>
    <w:rsid w:val="00E803BA"/>
    <w:rsid w:val="00E80B15"/>
    <w:rsid w:val="00E80B61"/>
    <w:rsid w:val="00E80BA0"/>
    <w:rsid w:val="00E80D7C"/>
    <w:rsid w:val="00E8126B"/>
    <w:rsid w:val="00E812CA"/>
    <w:rsid w:val="00E8130F"/>
    <w:rsid w:val="00E8183D"/>
    <w:rsid w:val="00E8191C"/>
    <w:rsid w:val="00E81D14"/>
    <w:rsid w:val="00E820A6"/>
    <w:rsid w:val="00E820D4"/>
    <w:rsid w:val="00E82579"/>
    <w:rsid w:val="00E829C4"/>
    <w:rsid w:val="00E82BB9"/>
    <w:rsid w:val="00E82ECC"/>
    <w:rsid w:val="00E8301B"/>
    <w:rsid w:val="00E8333A"/>
    <w:rsid w:val="00E838D7"/>
    <w:rsid w:val="00E839CD"/>
    <w:rsid w:val="00E83D6B"/>
    <w:rsid w:val="00E83D76"/>
    <w:rsid w:val="00E83E9E"/>
    <w:rsid w:val="00E83EFA"/>
    <w:rsid w:val="00E84131"/>
    <w:rsid w:val="00E84594"/>
    <w:rsid w:val="00E84707"/>
    <w:rsid w:val="00E84742"/>
    <w:rsid w:val="00E84C5D"/>
    <w:rsid w:val="00E84D4D"/>
    <w:rsid w:val="00E84DB5"/>
    <w:rsid w:val="00E84F12"/>
    <w:rsid w:val="00E84FDF"/>
    <w:rsid w:val="00E856F0"/>
    <w:rsid w:val="00E8585B"/>
    <w:rsid w:val="00E85AA2"/>
    <w:rsid w:val="00E85ACA"/>
    <w:rsid w:val="00E85D95"/>
    <w:rsid w:val="00E85DAE"/>
    <w:rsid w:val="00E85E57"/>
    <w:rsid w:val="00E85F1C"/>
    <w:rsid w:val="00E8604B"/>
    <w:rsid w:val="00E86492"/>
    <w:rsid w:val="00E864A0"/>
    <w:rsid w:val="00E8667C"/>
    <w:rsid w:val="00E8683E"/>
    <w:rsid w:val="00E8684A"/>
    <w:rsid w:val="00E86A3A"/>
    <w:rsid w:val="00E86B25"/>
    <w:rsid w:val="00E86DCA"/>
    <w:rsid w:val="00E86EBD"/>
    <w:rsid w:val="00E872BB"/>
    <w:rsid w:val="00E875C6"/>
    <w:rsid w:val="00E8792D"/>
    <w:rsid w:val="00E87B8A"/>
    <w:rsid w:val="00E87F83"/>
    <w:rsid w:val="00E9009A"/>
    <w:rsid w:val="00E90202"/>
    <w:rsid w:val="00E9031E"/>
    <w:rsid w:val="00E9043D"/>
    <w:rsid w:val="00E90703"/>
    <w:rsid w:val="00E907CB"/>
    <w:rsid w:val="00E907FB"/>
    <w:rsid w:val="00E90895"/>
    <w:rsid w:val="00E90ADD"/>
    <w:rsid w:val="00E90AF1"/>
    <w:rsid w:val="00E911F8"/>
    <w:rsid w:val="00E91423"/>
    <w:rsid w:val="00E91994"/>
    <w:rsid w:val="00E91A0A"/>
    <w:rsid w:val="00E91B8F"/>
    <w:rsid w:val="00E91D23"/>
    <w:rsid w:val="00E9297B"/>
    <w:rsid w:val="00E92B82"/>
    <w:rsid w:val="00E92CD4"/>
    <w:rsid w:val="00E92FE0"/>
    <w:rsid w:val="00E9338F"/>
    <w:rsid w:val="00E935EB"/>
    <w:rsid w:val="00E93794"/>
    <w:rsid w:val="00E937E7"/>
    <w:rsid w:val="00E93F37"/>
    <w:rsid w:val="00E94126"/>
    <w:rsid w:val="00E94188"/>
    <w:rsid w:val="00E942FE"/>
    <w:rsid w:val="00E9431E"/>
    <w:rsid w:val="00E94511"/>
    <w:rsid w:val="00E945D3"/>
    <w:rsid w:val="00E94817"/>
    <w:rsid w:val="00E94935"/>
    <w:rsid w:val="00E95290"/>
    <w:rsid w:val="00E957B3"/>
    <w:rsid w:val="00E95804"/>
    <w:rsid w:val="00E95C92"/>
    <w:rsid w:val="00E96090"/>
    <w:rsid w:val="00E967DE"/>
    <w:rsid w:val="00E9696F"/>
    <w:rsid w:val="00E96A47"/>
    <w:rsid w:val="00E96A5D"/>
    <w:rsid w:val="00E9723C"/>
    <w:rsid w:val="00E9777A"/>
    <w:rsid w:val="00E977F9"/>
    <w:rsid w:val="00E9795F"/>
    <w:rsid w:val="00E9797E"/>
    <w:rsid w:val="00E97A90"/>
    <w:rsid w:val="00EA0173"/>
    <w:rsid w:val="00EA0577"/>
    <w:rsid w:val="00EA067E"/>
    <w:rsid w:val="00EA0957"/>
    <w:rsid w:val="00EA0A99"/>
    <w:rsid w:val="00EA0B51"/>
    <w:rsid w:val="00EA0C63"/>
    <w:rsid w:val="00EA1103"/>
    <w:rsid w:val="00EA1368"/>
    <w:rsid w:val="00EA16C4"/>
    <w:rsid w:val="00EA1825"/>
    <w:rsid w:val="00EA2441"/>
    <w:rsid w:val="00EA25F7"/>
    <w:rsid w:val="00EA27FD"/>
    <w:rsid w:val="00EA286D"/>
    <w:rsid w:val="00EA292C"/>
    <w:rsid w:val="00EA2ACE"/>
    <w:rsid w:val="00EA2F30"/>
    <w:rsid w:val="00EA30A0"/>
    <w:rsid w:val="00EA3105"/>
    <w:rsid w:val="00EA34A2"/>
    <w:rsid w:val="00EA3587"/>
    <w:rsid w:val="00EA36D3"/>
    <w:rsid w:val="00EA37CF"/>
    <w:rsid w:val="00EA3B40"/>
    <w:rsid w:val="00EA3BF2"/>
    <w:rsid w:val="00EA3CA5"/>
    <w:rsid w:val="00EA4232"/>
    <w:rsid w:val="00EA431B"/>
    <w:rsid w:val="00EA46CD"/>
    <w:rsid w:val="00EA46E2"/>
    <w:rsid w:val="00EA49EA"/>
    <w:rsid w:val="00EA4B61"/>
    <w:rsid w:val="00EA4F66"/>
    <w:rsid w:val="00EA51FD"/>
    <w:rsid w:val="00EA525F"/>
    <w:rsid w:val="00EA564C"/>
    <w:rsid w:val="00EA5957"/>
    <w:rsid w:val="00EA59EE"/>
    <w:rsid w:val="00EA5F4A"/>
    <w:rsid w:val="00EA611A"/>
    <w:rsid w:val="00EA67D5"/>
    <w:rsid w:val="00EA6875"/>
    <w:rsid w:val="00EA6B43"/>
    <w:rsid w:val="00EA6B5B"/>
    <w:rsid w:val="00EA6E3B"/>
    <w:rsid w:val="00EA70C7"/>
    <w:rsid w:val="00EA760F"/>
    <w:rsid w:val="00EA79AE"/>
    <w:rsid w:val="00EA79E4"/>
    <w:rsid w:val="00EA79F6"/>
    <w:rsid w:val="00EA7F86"/>
    <w:rsid w:val="00EB0289"/>
    <w:rsid w:val="00EB07CD"/>
    <w:rsid w:val="00EB0A00"/>
    <w:rsid w:val="00EB0BBC"/>
    <w:rsid w:val="00EB0EBB"/>
    <w:rsid w:val="00EB1036"/>
    <w:rsid w:val="00EB1103"/>
    <w:rsid w:val="00EB13D7"/>
    <w:rsid w:val="00EB17EB"/>
    <w:rsid w:val="00EB196D"/>
    <w:rsid w:val="00EB1D08"/>
    <w:rsid w:val="00EB1FFB"/>
    <w:rsid w:val="00EB22B2"/>
    <w:rsid w:val="00EB23E8"/>
    <w:rsid w:val="00EB25C2"/>
    <w:rsid w:val="00EB26C4"/>
    <w:rsid w:val="00EB28F6"/>
    <w:rsid w:val="00EB2A03"/>
    <w:rsid w:val="00EB2EA5"/>
    <w:rsid w:val="00EB329A"/>
    <w:rsid w:val="00EB3413"/>
    <w:rsid w:val="00EB3441"/>
    <w:rsid w:val="00EB35A6"/>
    <w:rsid w:val="00EB35D6"/>
    <w:rsid w:val="00EB37F6"/>
    <w:rsid w:val="00EB3913"/>
    <w:rsid w:val="00EB3A47"/>
    <w:rsid w:val="00EB3EDD"/>
    <w:rsid w:val="00EB41B0"/>
    <w:rsid w:val="00EB4975"/>
    <w:rsid w:val="00EB4AA8"/>
    <w:rsid w:val="00EB4BBC"/>
    <w:rsid w:val="00EB54A8"/>
    <w:rsid w:val="00EB54B9"/>
    <w:rsid w:val="00EB5657"/>
    <w:rsid w:val="00EB5A82"/>
    <w:rsid w:val="00EB5A97"/>
    <w:rsid w:val="00EB5D01"/>
    <w:rsid w:val="00EB5E24"/>
    <w:rsid w:val="00EB60ED"/>
    <w:rsid w:val="00EB6137"/>
    <w:rsid w:val="00EB6696"/>
    <w:rsid w:val="00EB6727"/>
    <w:rsid w:val="00EB6834"/>
    <w:rsid w:val="00EB69A2"/>
    <w:rsid w:val="00EB6A56"/>
    <w:rsid w:val="00EB6C4C"/>
    <w:rsid w:val="00EB7341"/>
    <w:rsid w:val="00EB7C1F"/>
    <w:rsid w:val="00EB7CA1"/>
    <w:rsid w:val="00EB7DAC"/>
    <w:rsid w:val="00EB7E73"/>
    <w:rsid w:val="00EC0515"/>
    <w:rsid w:val="00EC0563"/>
    <w:rsid w:val="00EC0764"/>
    <w:rsid w:val="00EC0A51"/>
    <w:rsid w:val="00EC0B04"/>
    <w:rsid w:val="00EC0BD8"/>
    <w:rsid w:val="00EC0D0E"/>
    <w:rsid w:val="00EC0D86"/>
    <w:rsid w:val="00EC0DF7"/>
    <w:rsid w:val="00EC0FFD"/>
    <w:rsid w:val="00EC15C3"/>
    <w:rsid w:val="00EC16F8"/>
    <w:rsid w:val="00EC177B"/>
    <w:rsid w:val="00EC18BE"/>
    <w:rsid w:val="00EC1902"/>
    <w:rsid w:val="00EC1CA6"/>
    <w:rsid w:val="00EC1E3C"/>
    <w:rsid w:val="00EC264B"/>
    <w:rsid w:val="00EC2A2E"/>
    <w:rsid w:val="00EC2BD1"/>
    <w:rsid w:val="00EC330A"/>
    <w:rsid w:val="00EC3554"/>
    <w:rsid w:val="00EC3602"/>
    <w:rsid w:val="00EC38EC"/>
    <w:rsid w:val="00EC39D5"/>
    <w:rsid w:val="00EC3CC9"/>
    <w:rsid w:val="00EC3D45"/>
    <w:rsid w:val="00EC3E01"/>
    <w:rsid w:val="00EC3EF1"/>
    <w:rsid w:val="00EC41C2"/>
    <w:rsid w:val="00EC4218"/>
    <w:rsid w:val="00EC434A"/>
    <w:rsid w:val="00EC449C"/>
    <w:rsid w:val="00EC4937"/>
    <w:rsid w:val="00EC4AD9"/>
    <w:rsid w:val="00EC4E03"/>
    <w:rsid w:val="00EC4F54"/>
    <w:rsid w:val="00EC5454"/>
    <w:rsid w:val="00EC59C2"/>
    <w:rsid w:val="00EC6064"/>
    <w:rsid w:val="00EC64DD"/>
    <w:rsid w:val="00EC6631"/>
    <w:rsid w:val="00EC66BE"/>
    <w:rsid w:val="00EC69A4"/>
    <w:rsid w:val="00EC6B06"/>
    <w:rsid w:val="00EC6B41"/>
    <w:rsid w:val="00EC6C4C"/>
    <w:rsid w:val="00EC6EDE"/>
    <w:rsid w:val="00EC6FD1"/>
    <w:rsid w:val="00EC7004"/>
    <w:rsid w:val="00EC70EB"/>
    <w:rsid w:val="00EC733B"/>
    <w:rsid w:val="00EC75F0"/>
    <w:rsid w:val="00EC76D8"/>
    <w:rsid w:val="00EC77EC"/>
    <w:rsid w:val="00EC785D"/>
    <w:rsid w:val="00EC7A0B"/>
    <w:rsid w:val="00EC7DCE"/>
    <w:rsid w:val="00ED0105"/>
    <w:rsid w:val="00ED0143"/>
    <w:rsid w:val="00ED020B"/>
    <w:rsid w:val="00ED0354"/>
    <w:rsid w:val="00ED03D8"/>
    <w:rsid w:val="00ED0B2A"/>
    <w:rsid w:val="00ED0EBC"/>
    <w:rsid w:val="00ED1050"/>
    <w:rsid w:val="00ED1304"/>
    <w:rsid w:val="00ED131F"/>
    <w:rsid w:val="00ED198F"/>
    <w:rsid w:val="00ED1C1D"/>
    <w:rsid w:val="00ED1DB8"/>
    <w:rsid w:val="00ED1DC3"/>
    <w:rsid w:val="00ED1E8C"/>
    <w:rsid w:val="00ED1EA0"/>
    <w:rsid w:val="00ED2127"/>
    <w:rsid w:val="00ED214E"/>
    <w:rsid w:val="00ED22A8"/>
    <w:rsid w:val="00ED23DF"/>
    <w:rsid w:val="00ED248D"/>
    <w:rsid w:val="00ED2562"/>
    <w:rsid w:val="00ED2BF7"/>
    <w:rsid w:val="00ED2DE1"/>
    <w:rsid w:val="00ED30EB"/>
    <w:rsid w:val="00ED3161"/>
    <w:rsid w:val="00ED31AC"/>
    <w:rsid w:val="00ED32CA"/>
    <w:rsid w:val="00ED3761"/>
    <w:rsid w:val="00ED392D"/>
    <w:rsid w:val="00ED396A"/>
    <w:rsid w:val="00ED3A1F"/>
    <w:rsid w:val="00ED3BD2"/>
    <w:rsid w:val="00ED4063"/>
    <w:rsid w:val="00ED4766"/>
    <w:rsid w:val="00ED490F"/>
    <w:rsid w:val="00ED4B1E"/>
    <w:rsid w:val="00ED56A8"/>
    <w:rsid w:val="00ED5ADC"/>
    <w:rsid w:val="00ED5B0A"/>
    <w:rsid w:val="00ED5B7B"/>
    <w:rsid w:val="00ED5D52"/>
    <w:rsid w:val="00ED5D95"/>
    <w:rsid w:val="00ED611C"/>
    <w:rsid w:val="00ED6241"/>
    <w:rsid w:val="00ED6524"/>
    <w:rsid w:val="00ED6638"/>
    <w:rsid w:val="00ED6820"/>
    <w:rsid w:val="00ED6AED"/>
    <w:rsid w:val="00ED6AF7"/>
    <w:rsid w:val="00ED6B2A"/>
    <w:rsid w:val="00ED6C29"/>
    <w:rsid w:val="00ED6C69"/>
    <w:rsid w:val="00ED6D08"/>
    <w:rsid w:val="00ED6ECC"/>
    <w:rsid w:val="00ED7269"/>
    <w:rsid w:val="00ED739B"/>
    <w:rsid w:val="00ED7780"/>
    <w:rsid w:val="00ED78E7"/>
    <w:rsid w:val="00ED7A73"/>
    <w:rsid w:val="00ED7F8D"/>
    <w:rsid w:val="00EE0761"/>
    <w:rsid w:val="00EE0B19"/>
    <w:rsid w:val="00EE142D"/>
    <w:rsid w:val="00EE1749"/>
    <w:rsid w:val="00EE17C8"/>
    <w:rsid w:val="00EE1B37"/>
    <w:rsid w:val="00EE1B4E"/>
    <w:rsid w:val="00EE1EFF"/>
    <w:rsid w:val="00EE1F2E"/>
    <w:rsid w:val="00EE1F9B"/>
    <w:rsid w:val="00EE23D3"/>
    <w:rsid w:val="00EE2438"/>
    <w:rsid w:val="00EE27B1"/>
    <w:rsid w:val="00EE2817"/>
    <w:rsid w:val="00EE2D15"/>
    <w:rsid w:val="00EE31C8"/>
    <w:rsid w:val="00EE3977"/>
    <w:rsid w:val="00EE3A1C"/>
    <w:rsid w:val="00EE3C70"/>
    <w:rsid w:val="00EE3CE3"/>
    <w:rsid w:val="00EE3D6E"/>
    <w:rsid w:val="00EE3F03"/>
    <w:rsid w:val="00EE3F42"/>
    <w:rsid w:val="00EE3F94"/>
    <w:rsid w:val="00EE42AC"/>
    <w:rsid w:val="00EE44DE"/>
    <w:rsid w:val="00EE4823"/>
    <w:rsid w:val="00EE48C8"/>
    <w:rsid w:val="00EE4A88"/>
    <w:rsid w:val="00EE4CDD"/>
    <w:rsid w:val="00EE4CFB"/>
    <w:rsid w:val="00EE4FD2"/>
    <w:rsid w:val="00EE502B"/>
    <w:rsid w:val="00EE51BF"/>
    <w:rsid w:val="00EE566A"/>
    <w:rsid w:val="00EE5D13"/>
    <w:rsid w:val="00EE625B"/>
    <w:rsid w:val="00EE63A2"/>
    <w:rsid w:val="00EE669B"/>
    <w:rsid w:val="00EE6AE7"/>
    <w:rsid w:val="00EE6B59"/>
    <w:rsid w:val="00EE6F30"/>
    <w:rsid w:val="00EE6F38"/>
    <w:rsid w:val="00EE7504"/>
    <w:rsid w:val="00EE75D5"/>
    <w:rsid w:val="00EE7885"/>
    <w:rsid w:val="00EE798F"/>
    <w:rsid w:val="00EE7A51"/>
    <w:rsid w:val="00EE7FD8"/>
    <w:rsid w:val="00EF0523"/>
    <w:rsid w:val="00EF062C"/>
    <w:rsid w:val="00EF0FD9"/>
    <w:rsid w:val="00EF1335"/>
    <w:rsid w:val="00EF13A0"/>
    <w:rsid w:val="00EF146C"/>
    <w:rsid w:val="00EF1884"/>
    <w:rsid w:val="00EF1922"/>
    <w:rsid w:val="00EF1B40"/>
    <w:rsid w:val="00EF1C26"/>
    <w:rsid w:val="00EF1D27"/>
    <w:rsid w:val="00EF21B6"/>
    <w:rsid w:val="00EF21DA"/>
    <w:rsid w:val="00EF22D9"/>
    <w:rsid w:val="00EF240F"/>
    <w:rsid w:val="00EF293B"/>
    <w:rsid w:val="00EF2C4D"/>
    <w:rsid w:val="00EF2CF7"/>
    <w:rsid w:val="00EF2D6C"/>
    <w:rsid w:val="00EF3113"/>
    <w:rsid w:val="00EF3589"/>
    <w:rsid w:val="00EF3AD3"/>
    <w:rsid w:val="00EF3B59"/>
    <w:rsid w:val="00EF3FB2"/>
    <w:rsid w:val="00EF4168"/>
    <w:rsid w:val="00EF442E"/>
    <w:rsid w:val="00EF4653"/>
    <w:rsid w:val="00EF4771"/>
    <w:rsid w:val="00EF4944"/>
    <w:rsid w:val="00EF4FA4"/>
    <w:rsid w:val="00EF5063"/>
    <w:rsid w:val="00EF5721"/>
    <w:rsid w:val="00EF5B30"/>
    <w:rsid w:val="00EF5BFD"/>
    <w:rsid w:val="00EF5C1A"/>
    <w:rsid w:val="00EF5F13"/>
    <w:rsid w:val="00EF638D"/>
    <w:rsid w:val="00EF6436"/>
    <w:rsid w:val="00EF6752"/>
    <w:rsid w:val="00EF696D"/>
    <w:rsid w:val="00EF6A6F"/>
    <w:rsid w:val="00EF6C2A"/>
    <w:rsid w:val="00EF6D5C"/>
    <w:rsid w:val="00EF707C"/>
    <w:rsid w:val="00EF72B9"/>
    <w:rsid w:val="00EF740D"/>
    <w:rsid w:val="00EF7743"/>
    <w:rsid w:val="00EF7A52"/>
    <w:rsid w:val="00EF7A7C"/>
    <w:rsid w:val="00EF7F50"/>
    <w:rsid w:val="00F00132"/>
    <w:rsid w:val="00F002CB"/>
    <w:rsid w:val="00F00584"/>
    <w:rsid w:val="00F00A96"/>
    <w:rsid w:val="00F00AC3"/>
    <w:rsid w:val="00F00E01"/>
    <w:rsid w:val="00F00FC3"/>
    <w:rsid w:val="00F01290"/>
    <w:rsid w:val="00F01363"/>
    <w:rsid w:val="00F0196F"/>
    <w:rsid w:val="00F01984"/>
    <w:rsid w:val="00F01C10"/>
    <w:rsid w:val="00F022EC"/>
    <w:rsid w:val="00F02364"/>
    <w:rsid w:val="00F02393"/>
    <w:rsid w:val="00F024D1"/>
    <w:rsid w:val="00F0266A"/>
    <w:rsid w:val="00F02815"/>
    <w:rsid w:val="00F034E7"/>
    <w:rsid w:val="00F038B7"/>
    <w:rsid w:val="00F03A89"/>
    <w:rsid w:val="00F03B17"/>
    <w:rsid w:val="00F03C52"/>
    <w:rsid w:val="00F03E91"/>
    <w:rsid w:val="00F03ECB"/>
    <w:rsid w:val="00F040F1"/>
    <w:rsid w:val="00F04509"/>
    <w:rsid w:val="00F047F2"/>
    <w:rsid w:val="00F0489C"/>
    <w:rsid w:val="00F04933"/>
    <w:rsid w:val="00F04A8F"/>
    <w:rsid w:val="00F04DAA"/>
    <w:rsid w:val="00F050DB"/>
    <w:rsid w:val="00F050EF"/>
    <w:rsid w:val="00F0550D"/>
    <w:rsid w:val="00F056A8"/>
    <w:rsid w:val="00F057C7"/>
    <w:rsid w:val="00F05985"/>
    <w:rsid w:val="00F05A96"/>
    <w:rsid w:val="00F05D25"/>
    <w:rsid w:val="00F05F8B"/>
    <w:rsid w:val="00F060A0"/>
    <w:rsid w:val="00F0618F"/>
    <w:rsid w:val="00F064DA"/>
    <w:rsid w:val="00F065E6"/>
    <w:rsid w:val="00F067B6"/>
    <w:rsid w:val="00F067BE"/>
    <w:rsid w:val="00F06D8D"/>
    <w:rsid w:val="00F0702C"/>
    <w:rsid w:val="00F0715F"/>
    <w:rsid w:val="00F071A7"/>
    <w:rsid w:val="00F072CA"/>
    <w:rsid w:val="00F103AD"/>
    <w:rsid w:val="00F10410"/>
    <w:rsid w:val="00F10634"/>
    <w:rsid w:val="00F1076C"/>
    <w:rsid w:val="00F108BB"/>
    <w:rsid w:val="00F1094F"/>
    <w:rsid w:val="00F10F11"/>
    <w:rsid w:val="00F111FA"/>
    <w:rsid w:val="00F1133D"/>
    <w:rsid w:val="00F115C7"/>
    <w:rsid w:val="00F119F9"/>
    <w:rsid w:val="00F11A1F"/>
    <w:rsid w:val="00F122CE"/>
    <w:rsid w:val="00F125B1"/>
    <w:rsid w:val="00F125EE"/>
    <w:rsid w:val="00F12A9E"/>
    <w:rsid w:val="00F12AF1"/>
    <w:rsid w:val="00F12F76"/>
    <w:rsid w:val="00F1318E"/>
    <w:rsid w:val="00F13273"/>
    <w:rsid w:val="00F13330"/>
    <w:rsid w:val="00F1344B"/>
    <w:rsid w:val="00F135B4"/>
    <w:rsid w:val="00F13617"/>
    <w:rsid w:val="00F13AEF"/>
    <w:rsid w:val="00F13B2A"/>
    <w:rsid w:val="00F13CB6"/>
    <w:rsid w:val="00F13F24"/>
    <w:rsid w:val="00F1405D"/>
    <w:rsid w:val="00F141A7"/>
    <w:rsid w:val="00F14295"/>
    <w:rsid w:val="00F142CB"/>
    <w:rsid w:val="00F14656"/>
    <w:rsid w:val="00F1468C"/>
    <w:rsid w:val="00F14693"/>
    <w:rsid w:val="00F14BEC"/>
    <w:rsid w:val="00F14F25"/>
    <w:rsid w:val="00F14F3D"/>
    <w:rsid w:val="00F14F60"/>
    <w:rsid w:val="00F14F96"/>
    <w:rsid w:val="00F15298"/>
    <w:rsid w:val="00F152B7"/>
    <w:rsid w:val="00F15543"/>
    <w:rsid w:val="00F15579"/>
    <w:rsid w:val="00F1571E"/>
    <w:rsid w:val="00F15A13"/>
    <w:rsid w:val="00F15A57"/>
    <w:rsid w:val="00F15E82"/>
    <w:rsid w:val="00F16046"/>
    <w:rsid w:val="00F16291"/>
    <w:rsid w:val="00F163B6"/>
    <w:rsid w:val="00F166AC"/>
    <w:rsid w:val="00F1695B"/>
    <w:rsid w:val="00F16ACD"/>
    <w:rsid w:val="00F17142"/>
    <w:rsid w:val="00F17B1F"/>
    <w:rsid w:val="00F17DB4"/>
    <w:rsid w:val="00F17DBC"/>
    <w:rsid w:val="00F20032"/>
    <w:rsid w:val="00F208D8"/>
    <w:rsid w:val="00F20CB3"/>
    <w:rsid w:val="00F20E25"/>
    <w:rsid w:val="00F2126B"/>
    <w:rsid w:val="00F2163A"/>
    <w:rsid w:val="00F21FA8"/>
    <w:rsid w:val="00F220A8"/>
    <w:rsid w:val="00F231EE"/>
    <w:rsid w:val="00F235E6"/>
    <w:rsid w:val="00F235E8"/>
    <w:rsid w:val="00F235FE"/>
    <w:rsid w:val="00F238BD"/>
    <w:rsid w:val="00F240F3"/>
    <w:rsid w:val="00F2457C"/>
    <w:rsid w:val="00F24846"/>
    <w:rsid w:val="00F24A32"/>
    <w:rsid w:val="00F24CD5"/>
    <w:rsid w:val="00F25228"/>
    <w:rsid w:val="00F254BD"/>
    <w:rsid w:val="00F2582B"/>
    <w:rsid w:val="00F258C8"/>
    <w:rsid w:val="00F25B37"/>
    <w:rsid w:val="00F25D3E"/>
    <w:rsid w:val="00F25DC2"/>
    <w:rsid w:val="00F26340"/>
    <w:rsid w:val="00F26378"/>
    <w:rsid w:val="00F26426"/>
    <w:rsid w:val="00F265F6"/>
    <w:rsid w:val="00F267B8"/>
    <w:rsid w:val="00F26B3D"/>
    <w:rsid w:val="00F26E29"/>
    <w:rsid w:val="00F272A8"/>
    <w:rsid w:val="00F2762C"/>
    <w:rsid w:val="00F27978"/>
    <w:rsid w:val="00F27B4F"/>
    <w:rsid w:val="00F27CF6"/>
    <w:rsid w:val="00F27DA4"/>
    <w:rsid w:val="00F27F25"/>
    <w:rsid w:val="00F3005D"/>
    <w:rsid w:val="00F30506"/>
    <w:rsid w:val="00F30B54"/>
    <w:rsid w:val="00F30D87"/>
    <w:rsid w:val="00F31668"/>
    <w:rsid w:val="00F31717"/>
    <w:rsid w:val="00F31B2F"/>
    <w:rsid w:val="00F32130"/>
    <w:rsid w:val="00F322BB"/>
    <w:rsid w:val="00F3275F"/>
    <w:rsid w:val="00F328B8"/>
    <w:rsid w:val="00F329C4"/>
    <w:rsid w:val="00F32A7F"/>
    <w:rsid w:val="00F32D91"/>
    <w:rsid w:val="00F32E57"/>
    <w:rsid w:val="00F3311A"/>
    <w:rsid w:val="00F3314F"/>
    <w:rsid w:val="00F33489"/>
    <w:rsid w:val="00F33DAC"/>
    <w:rsid w:val="00F33E92"/>
    <w:rsid w:val="00F33EC0"/>
    <w:rsid w:val="00F341AF"/>
    <w:rsid w:val="00F3496C"/>
    <w:rsid w:val="00F34E90"/>
    <w:rsid w:val="00F34F69"/>
    <w:rsid w:val="00F35132"/>
    <w:rsid w:val="00F35169"/>
    <w:rsid w:val="00F35A31"/>
    <w:rsid w:val="00F35A46"/>
    <w:rsid w:val="00F35B3E"/>
    <w:rsid w:val="00F35C0A"/>
    <w:rsid w:val="00F35DA0"/>
    <w:rsid w:val="00F35EFF"/>
    <w:rsid w:val="00F36746"/>
    <w:rsid w:val="00F36A5A"/>
    <w:rsid w:val="00F36AC7"/>
    <w:rsid w:val="00F37017"/>
    <w:rsid w:val="00F37060"/>
    <w:rsid w:val="00F371D1"/>
    <w:rsid w:val="00F373DD"/>
    <w:rsid w:val="00F37439"/>
    <w:rsid w:val="00F375ED"/>
    <w:rsid w:val="00F3795C"/>
    <w:rsid w:val="00F37A11"/>
    <w:rsid w:val="00F37BF3"/>
    <w:rsid w:val="00F37CD4"/>
    <w:rsid w:val="00F37E3D"/>
    <w:rsid w:val="00F40098"/>
    <w:rsid w:val="00F4016A"/>
    <w:rsid w:val="00F40576"/>
    <w:rsid w:val="00F40892"/>
    <w:rsid w:val="00F409D7"/>
    <w:rsid w:val="00F40AE8"/>
    <w:rsid w:val="00F40C17"/>
    <w:rsid w:val="00F40DE5"/>
    <w:rsid w:val="00F40EFA"/>
    <w:rsid w:val="00F4136B"/>
    <w:rsid w:val="00F413A4"/>
    <w:rsid w:val="00F413B1"/>
    <w:rsid w:val="00F414DE"/>
    <w:rsid w:val="00F4157D"/>
    <w:rsid w:val="00F41623"/>
    <w:rsid w:val="00F41CAF"/>
    <w:rsid w:val="00F42131"/>
    <w:rsid w:val="00F421A9"/>
    <w:rsid w:val="00F428EB"/>
    <w:rsid w:val="00F4308C"/>
    <w:rsid w:val="00F430ED"/>
    <w:rsid w:val="00F4337B"/>
    <w:rsid w:val="00F437FE"/>
    <w:rsid w:val="00F43C60"/>
    <w:rsid w:val="00F43D69"/>
    <w:rsid w:val="00F43DC7"/>
    <w:rsid w:val="00F43E8D"/>
    <w:rsid w:val="00F43F08"/>
    <w:rsid w:val="00F43F0B"/>
    <w:rsid w:val="00F4401C"/>
    <w:rsid w:val="00F440A6"/>
    <w:rsid w:val="00F441A2"/>
    <w:rsid w:val="00F44253"/>
    <w:rsid w:val="00F4447F"/>
    <w:rsid w:val="00F4486A"/>
    <w:rsid w:val="00F449FE"/>
    <w:rsid w:val="00F451A7"/>
    <w:rsid w:val="00F452A4"/>
    <w:rsid w:val="00F452D4"/>
    <w:rsid w:val="00F452DE"/>
    <w:rsid w:val="00F45375"/>
    <w:rsid w:val="00F45B7D"/>
    <w:rsid w:val="00F45FA3"/>
    <w:rsid w:val="00F46027"/>
    <w:rsid w:val="00F46183"/>
    <w:rsid w:val="00F4637B"/>
    <w:rsid w:val="00F4664C"/>
    <w:rsid w:val="00F4684A"/>
    <w:rsid w:val="00F46970"/>
    <w:rsid w:val="00F46B04"/>
    <w:rsid w:val="00F471A2"/>
    <w:rsid w:val="00F47266"/>
    <w:rsid w:val="00F4740E"/>
    <w:rsid w:val="00F47508"/>
    <w:rsid w:val="00F47858"/>
    <w:rsid w:val="00F47A8C"/>
    <w:rsid w:val="00F47EA7"/>
    <w:rsid w:val="00F47F04"/>
    <w:rsid w:val="00F47FC0"/>
    <w:rsid w:val="00F50627"/>
    <w:rsid w:val="00F507EF"/>
    <w:rsid w:val="00F5095F"/>
    <w:rsid w:val="00F50A5C"/>
    <w:rsid w:val="00F50DCD"/>
    <w:rsid w:val="00F50FA6"/>
    <w:rsid w:val="00F5101A"/>
    <w:rsid w:val="00F51112"/>
    <w:rsid w:val="00F5116A"/>
    <w:rsid w:val="00F514A5"/>
    <w:rsid w:val="00F51666"/>
    <w:rsid w:val="00F5171B"/>
    <w:rsid w:val="00F5184E"/>
    <w:rsid w:val="00F518DA"/>
    <w:rsid w:val="00F51914"/>
    <w:rsid w:val="00F51987"/>
    <w:rsid w:val="00F51A72"/>
    <w:rsid w:val="00F51E7B"/>
    <w:rsid w:val="00F52182"/>
    <w:rsid w:val="00F52305"/>
    <w:rsid w:val="00F52B3B"/>
    <w:rsid w:val="00F52F5D"/>
    <w:rsid w:val="00F53010"/>
    <w:rsid w:val="00F5304F"/>
    <w:rsid w:val="00F530BF"/>
    <w:rsid w:val="00F530E3"/>
    <w:rsid w:val="00F531C7"/>
    <w:rsid w:val="00F532E2"/>
    <w:rsid w:val="00F5336C"/>
    <w:rsid w:val="00F5338C"/>
    <w:rsid w:val="00F535F2"/>
    <w:rsid w:val="00F53A09"/>
    <w:rsid w:val="00F53B98"/>
    <w:rsid w:val="00F53C3B"/>
    <w:rsid w:val="00F53C91"/>
    <w:rsid w:val="00F53DA2"/>
    <w:rsid w:val="00F54107"/>
    <w:rsid w:val="00F542BD"/>
    <w:rsid w:val="00F542F2"/>
    <w:rsid w:val="00F54769"/>
    <w:rsid w:val="00F549F3"/>
    <w:rsid w:val="00F54E16"/>
    <w:rsid w:val="00F54E1C"/>
    <w:rsid w:val="00F551FB"/>
    <w:rsid w:val="00F5523C"/>
    <w:rsid w:val="00F552D0"/>
    <w:rsid w:val="00F555CA"/>
    <w:rsid w:val="00F5569F"/>
    <w:rsid w:val="00F55A09"/>
    <w:rsid w:val="00F55D24"/>
    <w:rsid w:val="00F55E20"/>
    <w:rsid w:val="00F55F30"/>
    <w:rsid w:val="00F55FD8"/>
    <w:rsid w:val="00F560DC"/>
    <w:rsid w:val="00F564BF"/>
    <w:rsid w:val="00F5655E"/>
    <w:rsid w:val="00F56A8E"/>
    <w:rsid w:val="00F56B81"/>
    <w:rsid w:val="00F56BAF"/>
    <w:rsid w:val="00F56D66"/>
    <w:rsid w:val="00F56FA4"/>
    <w:rsid w:val="00F57056"/>
    <w:rsid w:val="00F57151"/>
    <w:rsid w:val="00F571E1"/>
    <w:rsid w:val="00F5727F"/>
    <w:rsid w:val="00F574F0"/>
    <w:rsid w:val="00F57537"/>
    <w:rsid w:val="00F5755B"/>
    <w:rsid w:val="00F57561"/>
    <w:rsid w:val="00F576E7"/>
    <w:rsid w:val="00F57935"/>
    <w:rsid w:val="00F57BFC"/>
    <w:rsid w:val="00F57D49"/>
    <w:rsid w:val="00F57EB2"/>
    <w:rsid w:val="00F60097"/>
    <w:rsid w:val="00F6014D"/>
    <w:rsid w:val="00F608F2"/>
    <w:rsid w:val="00F60C32"/>
    <w:rsid w:val="00F60D61"/>
    <w:rsid w:val="00F60D72"/>
    <w:rsid w:val="00F60EB7"/>
    <w:rsid w:val="00F610BD"/>
    <w:rsid w:val="00F61489"/>
    <w:rsid w:val="00F61962"/>
    <w:rsid w:val="00F61A5B"/>
    <w:rsid w:val="00F61A9B"/>
    <w:rsid w:val="00F61AA8"/>
    <w:rsid w:val="00F61CAA"/>
    <w:rsid w:val="00F61D2B"/>
    <w:rsid w:val="00F61D30"/>
    <w:rsid w:val="00F61E2F"/>
    <w:rsid w:val="00F62065"/>
    <w:rsid w:val="00F620FF"/>
    <w:rsid w:val="00F623F2"/>
    <w:rsid w:val="00F62823"/>
    <w:rsid w:val="00F631E5"/>
    <w:rsid w:val="00F635D3"/>
    <w:rsid w:val="00F636FC"/>
    <w:rsid w:val="00F63972"/>
    <w:rsid w:val="00F63B1F"/>
    <w:rsid w:val="00F63B96"/>
    <w:rsid w:val="00F64275"/>
    <w:rsid w:val="00F64421"/>
    <w:rsid w:val="00F6458B"/>
    <w:rsid w:val="00F64694"/>
    <w:rsid w:val="00F6485C"/>
    <w:rsid w:val="00F649E7"/>
    <w:rsid w:val="00F64B9B"/>
    <w:rsid w:val="00F64C32"/>
    <w:rsid w:val="00F64EAE"/>
    <w:rsid w:val="00F65068"/>
    <w:rsid w:val="00F6518F"/>
    <w:rsid w:val="00F6537F"/>
    <w:rsid w:val="00F65731"/>
    <w:rsid w:val="00F65873"/>
    <w:rsid w:val="00F65920"/>
    <w:rsid w:val="00F65A84"/>
    <w:rsid w:val="00F65C11"/>
    <w:rsid w:val="00F65C93"/>
    <w:rsid w:val="00F65E7A"/>
    <w:rsid w:val="00F65FF8"/>
    <w:rsid w:val="00F66907"/>
    <w:rsid w:val="00F6698D"/>
    <w:rsid w:val="00F66A44"/>
    <w:rsid w:val="00F66B68"/>
    <w:rsid w:val="00F66D27"/>
    <w:rsid w:val="00F672AB"/>
    <w:rsid w:val="00F672E2"/>
    <w:rsid w:val="00F67573"/>
    <w:rsid w:val="00F67983"/>
    <w:rsid w:val="00F67CBC"/>
    <w:rsid w:val="00F67E77"/>
    <w:rsid w:val="00F701FA"/>
    <w:rsid w:val="00F70229"/>
    <w:rsid w:val="00F70612"/>
    <w:rsid w:val="00F70CF5"/>
    <w:rsid w:val="00F714D8"/>
    <w:rsid w:val="00F7174D"/>
    <w:rsid w:val="00F72130"/>
    <w:rsid w:val="00F7299B"/>
    <w:rsid w:val="00F72B5C"/>
    <w:rsid w:val="00F72DA5"/>
    <w:rsid w:val="00F72DFE"/>
    <w:rsid w:val="00F72ED1"/>
    <w:rsid w:val="00F732C7"/>
    <w:rsid w:val="00F73316"/>
    <w:rsid w:val="00F73625"/>
    <w:rsid w:val="00F73966"/>
    <w:rsid w:val="00F73B1E"/>
    <w:rsid w:val="00F73C4E"/>
    <w:rsid w:val="00F7449F"/>
    <w:rsid w:val="00F74682"/>
    <w:rsid w:val="00F7486F"/>
    <w:rsid w:val="00F74A75"/>
    <w:rsid w:val="00F7512C"/>
    <w:rsid w:val="00F75137"/>
    <w:rsid w:val="00F75541"/>
    <w:rsid w:val="00F756A5"/>
    <w:rsid w:val="00F75AAC"/>
    <w:rsid w:val="00F75D34"/>
    <w:rsid w:val="00F76368"/>
    <w:rsid w:val="00F76744"/>
    <w:rsid w:val="00F76BEC"/>
    <w:rsid w:val="00F76CB3"/>
    <w:rsid w:val="00F774CB"/>
    <w:rsid w:val="00F77F5F"/>
    <w:rsid w:val="00F77FAE"/>
    <w:rsid w:val="00F80280"/>
    <w:rsid w:val="00F80310"/>
    <w:rsid w:val="00F80343"/>
    <w:rsid w:val="00F80377"/>
    <w:rsid w:val="00F8060C"/>
    <w:rsid w:val="00F80B06"/>
    <w:rsid w:val="00F80E63"/>
    <w:rsid w:val="00F811AB"/>
    <w:rsid w:val="00F8177B"/>
    <w:rsid w:val="00F819D7"/>
    <w:rsid w:val="00F81A1B"/>
    <w:rsid w:val="00F81D44"/>
    <w:rsid w:val="00F81E15"/>
    <w:rsid w:val="00F824D9"/>
    <w:rsid w:val="00F82577"/>
    <w:rsid w:val="00F82638"/>
    <w:rsid w:val="00F82A44"/>
    <w:rsid w:val="00F82E88"/>
    <w:rsid w:val="00F833D1"/>
    <w:rsid w:val="00F8518D"/>
    <w:rsid w:val="00F85700"/>
    <w:rsid w:val="00F85B9C"/>
    <w:rsid w:val="00F86153"/>
    <w:rsid w:val="00F8673A"/>
    <w:rsid w:val="00F86B92"/>
    <w:rsid w:val="00F87172"/>
    <w:rsid w:val="00F871EC"/>
    <w:rsid w:val="00F87221"/>
    <w:rsid w:val="00F874F8"/>
    <w:rsid w:val="00F8797F"/>
    <w:rsid w:val="00F87ADD"/>
    <w:rsid w:val="00F87BAF"/>
    <w:rsid w:val="00F87BCE"/>
    <w:rsid w:val="00F9019D"/>
    <w:rsid w:val="00F90391"/>
    <w:rsid w:val="00F9044E"/>
    <w:rsid w:val="00F907C3"/>
    <w:rsid w:val="00F90CE0"/>
    <w:rsid w:val="00F910C6"/>
    <w:rsid w:val="00F91148"/>
    <w:rsid w:val="00F913BC"/>
    <w:rsid w:val="00F9143B"/>
    <w:rsid w:val="00F91506"/>
    <w:rsid w:val="00F916EB"/>
    <w:rsid w:val="00F91AA7"/>
    <w:rsid w:val="00F929F2"/>
    <w:rsid w:val="00F9303A"/>
    <w:rsid w:val="00F9304E"/>
    <w:rsid w:val="00F936D1"/>
    <w:rsid w:val="00F937C5"/>
    <w:rsid w:val="00F937C8"/>
    <w:rsid w:val="00F938D6"/>
    <w:rsid w:val="00F93994"/>
    <w:rsid w:val="00F93E4C"/>
    <w:rsid w:val="00F94084"/>
    <w:rsid w:val="00F94107"/>
    <w:rsid w:val="00F9438B"/>
    <w:rsid w:val="00F9462D"/>
    <w:rsid w:val="00F94633"/>
    <w:rsid w:val="00F94A25"/>
    <w:rsid w:val="00F94CCE"/>
    <w:rsid w:val="00F952E1"/>
    <w:rsid w:val="00F953C2"/>
    <w:rsid w:val="00F95733"/>
    <w:rsid w:val="00F959E7"/>
    <w:rsid w:val="00F95AAA"/>
    <w:rsid w:val="00F95B8F"/>
    <w:rsid w:val="00F95E9B"/>
    <w:rsid w:val="00F95FF4"/>
    <w:rsid w:val="00F961F7"/>
    <w:rsid w:val="00F96424"/>
    <w:rsid w:val="00F96784"/>
    <w:rsid w:val="00F96A66"/>
    <w:rsid w:val="00F97AF1"/>
    <w:rsid w:val="00F97CA3"/>
    <w:rsid w:val="00F97D97"/>
    <w:rsid w:val="00FA0068"/>
    <w:rsid w:val="00FA00F9"/>
    <w:rsid w:val="00FA05E8"/>
    <w:rsid w:val="00FA060B"/>
    <w:rsid w:val="00FA0B35"/>
    <w:rsid w:val="00FA0F3E"/>
    <w:rsid w:val="00FA0FC8"/>
    <w:rsid w:val="00FA129C"/>
    <w:rsid w:val="00FA1731"/>
    <w:rsid w:val="00FA186B"/>
    <w:rsid w:val="00FA19C7"/>
    <w:rsid w:val="00FA1F36"/>
    <w:rsid w:val="00FA2130"/>
    <w:rsid w:val="00FA2248"/>
    <w:rsid w:val="00FA255A"/>
    <w:rsid w:val="00FA2569"/>
    <w:rsid w:val="00FA26A1"/>
    <w:rsid w:val="00FA2963"/>
    <w:rsid w:val="00FA2F0F"/>
    <w:rsid w:val="00FA34F4"/>
    <w:rsid w:val="00FA3821"/>
    <w:rsid w:val="00FA3B2E"/>
    <w:rsid w:val="00FA3B30"/>
    <w:rsid w:val="00FA3FD6"/>
    <w:rsid w:val="00FA40C7"/>
    <w:rsid w:val="00FA415A"/>
    <w:rsid w:val="00FA42D8"/>
    <w:rsid w:val="00FA481B"/>
    <w:rsid w:val="00FA4E12"/>
    <w:rsid w:val="00FA52CE"/>
    <w:rsid w:val="00FA52FC"/>
    <w:rsid w:val="00FA5671"/>
    <w:rsid w:val="00FA57C9"/>
    <w:rsid w:val="00FA5BFF"/>
    <w:rsid w:val="00FA5D45"/>
    <w:rsid w:val="00FA5D5B"/>
    <w:rsid w:val="00FA5F89"/>
    <w:rsid w:val="00FA6238"/>
    <w:rsid w:val="00FA6248"/>
    <w:rsid w:val="00FA65A6"/>
    <w:rsid w:val="00FA6618"/>
    <w:rsid w:val="00FA68CD"/>
    <w:rsid w:val="00FA6B6C"/>
    <w:rsid w:val="00FA7058"/>
    <w:rsid w:val="00FA7254"/>
    <w:rsid w:val="00FA72A8"/>
    <w:rsid w:val="00FA78C7"/>
    <w:rsid w:val="00FA7A49"/>
    <w:rsid w:val="00FA7A4C"/>
    <w:rsid w:val="00FA7BD8"/>
    <w:rsid w:val="00FB0174"/>
    <w:rsid w:val="00FB03B9"/>
    <w:rsid w:val="00FB0919"/>
    <w:rsid w:val="00FB09B8"/>
    <w:rsid w:val="00FB09E6"/>
    <w:rsid w:val="00FB1070"/>
    <w:rsid w:val="00FB13E8"/>
    <w:rsid w:val="00FB1581"/>
    <w:rsid w:val="00FB1A15"/>
    <w:rsid w:val="00FB1BD0"/>
    <w:rsid w:val="00FB1C1A"/>
    <w:rsid w:val="00FB1C6E"/>
    <w:rsid w:val="00FB1F58"/>
    <w:rsid w:val="00FB20F3"/>
    <w:rsid w:val="00FB2281"/>
    <w:rsid w:val="00FB228D"/>
    <w:rsid w:val="00FB23B2"/>
    <w:rsid w:val="00FB253C"/>
    <w:rsid w:val="00FB255A"/>
    <w:rsid w:val="00FB29AC"/>
    <w:rsid w:val="00FB29E1"/>
    <w:rsid w:val="00FB2B99"/>
    <w:rsid w:val="00FB2CEE"/>
    <w:rsid w:val="00FB2D4A"/>
    <w:rsid w:val="00FB2DBF"/>
    <w:rsid w:val="00FB2F7D"/>
    <w:rsid w:val="00FB2FC7"/>
    <w:rsid w:val="00FB3244"/>
    <w:rsid w:val="00FB345F"/>
    <w:rsid w:val="00FB3562"/>
    <w:rsid w:val="00FB3639"/>
    <w:rsid w:val="00FB3985"/>
    <w:rsid w:val="00FB3D0A"/>
    <w:rsid w:val="00FB3EEE"/>
    <w:rsid w:val="00FB4038"/>
    <w:rsid w:val="00FB40B8"/>
    <w:rsid w:val="00FB461F"/>
    <w:rsid w:val="00FB4BA6"/>
    <w:rsid w:val="00FB4E1B"/>
    <w:rsid w:val="00FB52E5"/>
    <w:rsid w:val="00FB5310"/>
    <w:rsid w:val="00FB5423"/>
    <w:rsid w:val="00FB5914"/>
    <w:rsid w:val="00FB5B1B"/>
    <w:rsid w:val="00FB5F3D"/>
    <w:rsid w:val="00FB5F53"/>
    <w:rsid w:val="00FB5FB5"/>
    <w:rsid w:val="00FB6173"/>
    <w:rsid w:val="00FB63B3"/>
    <w:rsid w:val="00FB6520"/>
    <w:rsid w:val="00FB67EC"/>
    <w:rsid w:val="00FB6918"/>
    <w:rsid w:val="00FB6972"/>
    <w:rsid w:val="00FB6A09"/>
    <w:rsid w:val="00FB6C8C"/>
    <w:rsid w:val="00FB6EDD"/>
    <w:rsid w:val="00FB710A"/>
    <w:rsid w:val="00FB7485"/>
    <w:rsid w:val="00FB7602"/>
    <w:rsid w:val="00FC00B9"/>
    <w:rsid w:val="00FC01B9"/>
    <w:rsid w:val="00FC0209"/>
    <w:rsid w:val="00FC03B4"/>
    <w:rsid w:val="00FC0521"/>
    <w:rsid w:val="00FC0AB2"/>
    <w:rsid w:val="00FC0AC6"/>
    <w:rsid w:val="00FC0DC0"/>
    <w:rsid w:val="00FC0DC7"/>
    <w:rsid w:val="00FC12C7"/>
    <w:rsid w:val="00FC150C"/>
    <w:rsid w:val="00FC1550"/>
    <w:rsid w:val="00FC1889"/>
    <w:rsid w:val="00FC1B86"/>
    <w:rsid w:val="00FC1D4C"/>
    <w:rsid w:val="00FC1D74"/>
    <w:rsid w:val="00FC1D83"/>
    <w:rsid w:val="00FC1EB2"/>
    <w:rsid w:val="00FC253D"/>
    <w:rsid w:val="00FC25AE"/>
    <w:rsid w:val="00FC2680"/>
    <w:rsid w:val="00FC281B"/>
    <w:rsid w:val="00FC2907"/>
    <w:rsid w:val="00FC290C"/>
    <w:rsid w:val="00FC2C70"/>
    <w:rsid w:val="00FC2DAE"/>
    <w:rsid w:val="00FC32AC"/>
    <w:rsid w:val="00FC334D"/>
    <w:rsid w:val="00FC3B36"/>
    <w:rsid w:val="00FC3F07"/>
    <w:rsid w:val="00FC3FDC"/>
    <w:rsid w:val="00FC448A"/>
    <w:rsid w:val="00FC49AB"/>
    <w:rsid w:val="00FC4A30"/>
    <w:rsid w:val="00FC4A38"/>
    <w:rsid w:val="00FC4BB1"/>
    <w:rsid w:val="00FC4F63"/>
    <w:rsid w:val="00FC5139"/>
    <w:rsid w:val="00FC51F6"/>
    <w:rsid w:val="00FC5275"/>
    <w:rsid w:val="00FC528C"/>
    <w:rsid w:val="00FC548F"/>
    <w:rsid w:val="00FC54EF"/>
    <w:rsid w:val="00FC591C"/>
    <w:rsid w:val="00FC59F4"/>
    <w:rsid w:val="00FC5B23"/>
    <w:rsid w:val="00FC5D61"/>
    <w:rsid w:val="00FC63C7"/>
    <w:rsid w:val="00FC66EA"/>
    <w:rsid w:val="00FC6995"/>
    <w:rsid w:val="00FC6C05"/>
    <w:rsid w:val="00FC6EF5"/>
    <w:rsid w:val="00FC7683"/>
    <w:rsid w:val="00FC7992"/>
    <w:rsid w:val="00FC7A28"/>
    <w:rsid w:val="00FC7AA1"/>
    <w:rsid w:val="00FC7E1E"/>
    <w:rsid w:val="00FD07A0"/>
    <w:rsid w:val="00FD0C03"/>
    <w:rsid w:val="00FD0EBC"/>
    <w:rsid w:val="00FD0FC2"/>
    <w:rsid w:val="00FD1393"/>
    <w:rsid w:val="00FD15A2"/>
    <w:rsid w:val="00FD1666"/>
    <w:rsid w:val="00FD16F2"/>
    <w:rsid w:val="00FD1B54"/>
    <w:rsid w:val="00FD2038"/>
    <w:rsid w:val="00FD22A2"/>
    <w:rsid w:val="00FD2365"/>
    <w:rsid w:val="00FD23C7"/>
    <w:rsid w:val="00FD279E"/>
    <w:rsid w:val="00FD288C"/>
    <w:rsid w:val="00FD2B20"/>
    <w:rsid w:val="00FD2B29"/>
    <w:rsid w:val="00FD2BEA"/>
    <w:rsid w:val="00FD2C91"/>
    <w:rsid w:val="00FD2E4A"/>
    <w:rsid w:val="00FD2E4E"/>
    <w:rsid w:val="00FD2F11"/>
    <w:rsid w:val="00FD31DF"/>
    <w:rsid w:val="00FD32F1"/>
    <w:rsid w:val="00FD34E2"/>
    <w:rsid w:val="00FD37AB"/>
    <w:rsid w:val="00FD392F"/>
    <w:rsid w:val="00FD3F57"/>
    <w:rsid w:val="00FD3FE8"/>
    <w:rsid w:val="00FD40B1"/>
    <w:rsid w:val="00FD4299"/>
    <w:rsid w:val="00FD48ED"/>
    <w:rsid w:val="00FD4A5C"/>
    <w:rsid w:val="00FD4C58"/>
    <w:rsid w:val="00FD4CF7"/>
    <w:rsid w:val="00FD5219"/>
    <w:rsid w:val="00FD56A5"/>
    <w:rsid w:val="00FD5AF6"/>
    <w:rsid w:val="00FD5B58"/>
    <w:rsid w:val="00FD5C2B"/>
    <w:rsid w:val="00FD5F11"/>
    <w:rsid w:val="00FD621B"/>
    <w:rsid w:val="00FD62A3"/>
    <w:rsid w:val="00FD63B1"/>
    <w:rsid w:val="00FD63FC"/>
    <w:rsid w:val="00FD64F1"/>
    <w:rsid w:val="00FD6AD6"/>
    <w:rsid w:val="00FD6BEE"/>
    <w:rsid w:val="00FD6D97"/>
    <w:rsid w:val="00FD717F"/>
    <w:rsid w:val="00FD7308"/>
    <w:rsid w:val="00FD7348"/>
    <w:rsid w:val="00FD73C9"/>
    <w:rsid w:val="00FD7491"/>
    <w:rsid w:val="00FD7ADB"/>
    <w:rsid w:val="00FE03B1"/>
    <w:rsid w:val="00FE0E0A"/>
    <w:rsid w:val="00FE0EF8"/>
    <w:rsid w:val="00FE1094"/>
    <w:rsid w:val="00FE178C"/>
    <w:rsid w:val="00FE1C1B"/>
    <w:rsid w:val="00FE1D9A"/>
    <w:rsid w:val="00FE2A6F"/>
    <w:rsid w:val="00FE2B4A"/>
    <w:rsid w:val="00FE2D0C"/>
    <w:rsid w:val="00FE2E8B"/>
    <w:rsid w:val="00FE30EF"/>
    <w:rsid w:val="00FE30FC"/>
    <w:rsid w:val="00FE36F3"/>
    <w:rsid w:val="00FE38CA"/>
    <w:rsid w:val="00FE399B"/>
    <w:rsid w:val="00FE39CF"/>
    <w:rsid w:val="00FE3C2A"/>
    <w:rsid w:val="00FE4277"/>
    <w:rsid w:val="00FE4315"/>
    <w:rsid w:val="00FE490D"/>
    <w:rsid w:val="00FE49DC"/>
    <w:rsid w:val="00FE4B80"/>
    <w:rsid w:val="00FE4C3C"/>
    <w:rsid w:val="00FE4E34"/>
    <w:rsid w:val="00FE5021"/>
    <w:rsid w:val="00FE5139"/>
    <w:rsid w:val="00FE544E"/>
    <w:rsid w:val="00FE55F0"/>
    <w:rsid w:val="00FE5605"/>
    <w:rsid w:val="00FE586C"/>
    <w:rsid w:val="00FE58EF"/>
    <w:rsid w:val="00FE5CE2"/>
    <w:rsid w:val="00FE5E25"/>
    <w:rsid w:val="00FE5EA8"/>
    <w:rsid w:val="00FE615C"/>
    <w:rsid w:val="00FE61CA"/>
    <w:rsid w:val="00FE644D"/>
    <w:rsid w:val="00FE6767"/>
    <w:rsid w:val="00FE69DA"/>
    <w:rsid w:val="00FE6A13"/>
    <w:rsid w:val="00FE6ADD"/>
    <w:rsid w:val="00FE6B10"/>
    <w:rsid w:val="00FE7110"/>
    <w:rsid w:val="00FE7217"/>
    <w:rsid w:val="00FE72B0"/>
    <w:rsid w:val="00FE751B"/>
    <w:rsid w:val="00FE7617"/>
    <w:rsid w:val="00FE779F"/>
    <w:rsid w:val="00FE7960"/>
    <w:rsid w:val="00FE7A2D"/>
    <w:rsid w:val="00FE7ADC"/>
    <w:rsid w:val="00FE7E54"/>
    <w:rsid w:val="00FF0211"/>
    <w:rsid w:val="00FF05A1"/>
    <w:rsid w:val="00FF0736"/>
    <w:rsid w:val="00FF094E"/>
    <w:rsid w:val="00FF0C30"/>
    <w:rsid w:val="00FF0F5D"/>
    <w:rsid w:val="00FF0FDF"/>
    <w:rsid w:val="00FF13D8"/>
    <w:rsid w:val="00FF14FF"/>
    <w:rsid w:val="00FF1881"/>
    <w:rsid w:val="00FF19F7"/>
    <w:rsid w:val="00FF1ACC"/>
    <w:rsid w:val="00FF1B52"/>
    <w:rsid w:val="00FF1C7B"/>
    <w:rsid w:val="00FF1E08"/>
    <w:rsid w:val="00FF1EE1"/>
    <w:rsid w:val="00FF1FA7"/>
    <w:rsid w:val="00FF20A6"/>
    <w:rsid w:val="00FF230F"/>
    <w:rsid w:val="00FF2789"/>
    <w:rsid w:val="00FF2979"/>
    <w:rsid w:val="00FF2CC6"/>
    <w:rsid w:val="00FF3012"/>
    <w:rsid w:val="00FF3116"/>
    <w:rsid w:val="00FF31C3"/>
    <w:rsid w:val="00FF36CE"/>
    <w:rsid w:val="00FF38B8"/>
    <w:rsid w:val="00FF3C65"/>
    <w:rsid w:val="00FF3E05"/>
    <w:rsid w:val="00FF3E16"/>
    <w:rsid w:val="00FF3F37"/>
    <w:rsid w:val="00FF405B"/>
    <w:rsid w:val="00FF420E"/>
    <w:rsid w:val="00FF4263"/>
    <w:rsid w:val="00FF4279"/>
    <w:rsid w:val="00FF4407"/>
    <w:rsid w:val="00FF440E"/>
    <w:rsid w:val="00FF4574"/>
    <w:rsid w:val="00FF4BBC"/>
    <w:rsid w:val="00FF513B"/>
    <w:rsid w:val="00FF5884"/>
    <w:rsid w:val="00FF58C1"/>
    <w:rsid w:val="00FF62E7"/>
    <w:rsid w:val="00FF64D6"/>
    <w:rsid w:val="00FF652D"/>
    <w:rsid w:val="00FF65A0"/>
    <w:rsid w:val="00FF6A36"/>
    <w:rsid w:val="00FF6B22"/>
    <w:rsid w:val="00FF6D5C"/>
    <w:rsid w:val="00FF739C"/>
    <w:rsid w:val="00FF7623"/>
    <w:rsid w:val="00FF7C05"/>
    <w:rsid w:val="00FF7D61"/>
    <w:rsid w:val="00FF7DE7"/>
    <w:rsid w:val="00FF7F1B"/>
    <w:rsid w:val="00FF7FC2"/>
    <w:rsid w:val="07D06E7C"/>
    <w:rsid w:val="240D029F"/>
    <w:rsid w:val="44D52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76819C5"/>
  <w15:docId w15:val="{8F09BCB5-C5C5-4844-8DE4-21989335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unhideWhenUsed="1" w:qFormat="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62038"/>
    <w:pPr>
      <w:adjustRightInd w:val="0"/>
      <w:snapToGrid w:val="0"/>
      <w:spacing w:line="360" w:lineRule="auto"/>
      <w:ind w:firstLine="471"/>
      <w:jc w:val="both"/>
    </w:pPr>
    <w:rPr>
      <w:rFonts w:ascii="Times New Roman" w:hAnsi="Times New Roman" w:cs="宋体"/>
      <w:sz w:val="24"/>
      <w:szCs w:val="24"/>
      <w:lang w:val="zh-CN"/>
    </w:rPr>
  </w:style>
  <w:style w:type="paragraph" w:styleId="1">
    <w:name w:val="heading 1"/>
    <w:basedOn w:val="a1"/>
    <w:next w:val="a1"/>
    <w:link w:val="10"/>
    <w:qFormat/>
    <w:pPr>
      <w:keepNext/>
      <w:keepLines/>
      <w:widowControl w:val="0"/>
      <w:spacing w:before="340" w:after="330"/>
      <w:ind w:firstLine="0"/>
      <w:jc w:val="center"/>
      <w:outlineLvl w:val="0"/>
    </w:pPr>
    <w:rPr>
      <w:rFonts w:eastAsia="黑体" w:cs="Times New Roman"/>
      <w:bCs/>
      <w:kern w:val="44"/>
      <w:sz w:val="32"/>
      <w:szCs w:val="44"/>
    </w:rPr>
  </w:style>
  <w:style w:type="paragraph" w:styleId="21">
    <w:name w:val="heading 2"/>
    <w:basedOn w:val="a1"/>
    <w:next w:val="a1"/>
    <w:link w:val="22"/>
    <w:qFormat/>
    <w:pPr>
      <w:keepNext/>
      <w:keepLines/>
      <w:widowControl w:val="0"/>
      <w:spacing w:before="260" w:after="260"/>
      <w:ind w:firstLine="0"/>
      <w:outlineLvl w:val="1"/>
    </w:pPr>
    <w:rPr>
      <w:rFonts w:eastAsia="黑体" w:cs="Times New Roman"/>
      <w:bCs/>
      <w:sz w:val="30"/>
      <w:szCs w:val="32"/>
    </w:rPr>
  </w:style>
  <w:style w:type="paragraph" w:styleId="31">
    <w:name w:val="heading 3"/>
    <w:basedOn w:val="a1"/>
    <w:next w:val="a1"/>
    <w:link w:val="32"/>
    <w:qFormat/>
    <w:pPr>
      <w:keepNext/>
      <w:keepLines/>
      <w:widowControl w:val="0"/>
      <w:spacing w:before="260" w:after="260"/>
      <w:ind w:firstLine="0"/>
      <w:outlineLvl w:val="2"/>
    </w:pPr>
    <w:rPr>
      <w:rFonts w:eastAsia="黑体" w:cs="Times New Roman"/>
      <w:bCs/>
      <w:sz w:val="28"/>
      <w:szCs w:val="32"/>
    </w:rPr>
  </w:style>
  <w:style w:type="paragraph" w:styleId="41">
    <w:name w:val="heading 4"/>
    <w:basedOn w:val="a1"/>
    <w:next w:val="a1"/>
    <w:link w:val="42"/>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pPr>
      <w:keepNext/>
      <w:keepLines/>
      <w:numPr>
        <w:ilvl w:val="6"/>
        <w:numId w:val="1"/>
      </w:numPr>
      <w:spacing w:before="240" w:after="64" w:line="320" w:lineRule="auto"/>
      <w:outlineLvl w:val="6"/>
    </w:pPr>
    <w:rPr>
      <w:b/>
      <w:bCs/>
    </w:rPr>
  </w:style>
  <w:style w:type="paragraph" w:styleId="8">
    <w:name w:val="heading 8"/>
    <w:basedOn w:val="a1"/>
    <w:next w:val="a1"/>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440"/>
    </w:pPr>
    <w:rPr>
      <w:rFonts w:ascii="Calibri" w:hAnsi="Calibri" w:cs="Calibri"/>
      <w:sz w:val="18"/>
      <w:szCs w:val="18"/>
    </w:rPr>
  </w:style>
  <w:style w:type="paragraph" w:styleId="a5">
    <w:name w:val="caption"/>
    <w:basedOn w:val="a1"/>
    <w:next w:val="a1"/>
    <w:link w:val="a6"/>
    <w:uiPriority w:val="35"/>
    <w:unhideWhenUsed/>
    <w:qFormat/>
    <w:pPr>
      <w:spacing w:afterLines="50" w:after="201"/>
      <w:jc w:val="center"/>
    </w:pPr>
    <w:rPr>
      <w:rFonts w:asciiTheme="minorEastAsia" w:eastAsiaTheme="minorEastAsia" w:hAnsiTheme="minorEastAsia" w:cs="Times New Roman"/>
      <w:sz w:val="21"/>
      <w:szCs w:val="21"/>
    </w:rPr>
  </w:style>
  <w:style w:type="paragraph" w:styleId="a7">
    <w:name w:val="Document Map"/>
    <w:basedOn w:val="a1"/>
    <w:semiHidden/>
    <w:qFormat/>
    <w:pPr>
      <w:shd w:val="clear" w:color="auto" w:fill="000080"/>
    </w:pPr>
  </w:style>
  <w:style w:type="paragraph" w:styleId="a8">
    <w:name w:val="annotation text"/>
    <w:basedOn w:val="a1"/>
    <w:link w:val="a9"/>
    <w:uiPriority w:val="99"/>
    <w:unhideWhenUsed/>
    <w:qFormat/>
    <w:rPr>
      <w:rFonts w:cs="Times New Roman"/>
    </w:rPr>
  </w:style>
  <w:style w:type="paragraph" w:styleId="aa">
    <w:name w:val="Body Text"/>
    <w:basedOn w:val="a1"/>
    <w:link w:val="ab"/>
    <w:qFormat/>
    <w:pPr>
      <w:spacing w:line="228" w:lineRule="auto"/>
      <w:ind w:firstLine="288"/>
    </w:pPr>
    <w:rPr>
      <w:rFonts w:cs="Times New Roman"/>
      <w:spacing w:val="-1"/>
      <w:sz w:val="20"/>
      <w:szCs w:val="20"/>
      <w:lang w:eastAsia="en-US"/>
    </w:rPr>
  </w:style>
  <w:style w:type="paragraph" w:styleId="TOC5">
    <w:name w:val="toc 5"/>
    <w:basedOn w:val="a1"/>
    <w:next w:val="a1"/>
    <w:uiPriority w:val="39"/>
    <w:unhideWhenUsed/>
    <w:qFormat/>
    <w:pPr>
      <w:ind w:left="960"/>
    </w:pPr>
    <w:rPr>
      <w:rFonts w:ascii="Calibri" w:hAnsi="Calibri" w:cs="Calibri"/>
      <w:sz w:val="18"/>
      <w:szCs w:val="18"/>
    </w:rPr>
  </w:style>
  <w:style w:type="paragraph" w:styleId="TOC3">
    <w:name w:val="toc 3"/>
    <w:basedOn w:val="ac"/>
    <w:next w:val="ac"/>
    <w:link w:val="TOC30"/>
    <w:uiPriority w:val="39"/>
    <w:unhideWhenUsed/>
    <w:qFormat/>
    <w:pPr>
      <w:ind w:left="851"/>
    </w:pPr>
    <w:rPr>
      <w:rFonts w:cs="Calibri"/>
      <w:iCs/>
      <w:szCs w:val="20"/>
    </w:rPr>
  </w:style>
  <w:style w:type="paragraph" w:customStyle="1" w:styleId="ac">
    <w:name w:val="无缩进正文"/>
    <w:link w:val="Char"/>
    <w:qFormat/>
    <w:pPr>
      <w:tabs>
        <w:tab w:val="right" w:leader="dot" w:pos="8436"/>
      </w:tabs>
      <w:spacing w:line="360" w:lineRule="auto"/>
      <w:jc w:val="both"/>
    </w:pPr>
    <w:rPr>
      <w:rFonts w:ascii="Times New Roman" w:hAnsi="Times New Roman" w:cs="Times New Roman"/>
      <w:kern w:val="2"/>
      <w:sz w:val="24"/>
      <w:szCs w:val="24"/>
    </w:rPr>
  </w:style>
  <w:style w:type="paragraph" w:styleId="ad">
    <w:name w:val="Plain Text"/>
    <w:basedOn w:val="a1"/>
    <w:link w:val="ae"/>
    <w:qFormat/>
    <w:pPr>
      <w:widowControl w:val="0"/>
    </w:pPr>
    <w:rPr>
      <w:rFonts w:hAnsi="Courier New" w:cs="Times New Roman"/>
      <w:kern w:val="2"/>
      <w:sz w:val="21"/>
      <w:szCs w:val="20"/>
    </w:rPr>
  </w:style>
  <w:style w:type="paragraph" w:styleId="TOC8">
    <w:name w:val="toc 8"/>
    <w:basedOn w:val="a1"/>
    <w:next w:val="a1"/>
    <w:uiPriority w:val="39"/>
    <w:unhideWhenUsed/>
    <w:qFormat/>
    <w:pPr>
      <w:ind w:left="1680"/>
    </w:pPr>
    <w:rPr>
      <w:rFonts w:ascii="Calibri" w:hAnsi="Calibri" w:cs="Calibri"/>
      <w:sz w:val="18"/>
      <w:szCs w:val="18"/>
    </w:rPr>
  </w:style>
  <w:style w:type="paragraph" w:styleId="af">
    <w:name w:val="Date"/>
    <w:basedOn w:val="a1"/>
    <w:next w:val="a1"/>
    <w:link w:val="af0"/>
    <w:uiPriority w:val="99"/>
    <w:semiHidden/>
    <w:unhideWhenUsed/>
    <w:qFormat/>
    <w:pPr>
      <w:ind w:leftChars="2500" w:left="100"/>
    </w:pPr>
    <w:rPr>
      <w:rFonts w:cs="Times New Roman"/>
    </w:rPr>
  </w:style>
  <w:style w:type="paragraph" w:styleId="af1">
    <w:name w:val="endnote text"/>
    <w:basedOn w:val="a1"/>
    <w:link w:val="af2"/>
    <w:uiPriority w:val="99"/>
    <w:unhideWhenUsed/>
    <w:qFormat/>
  </w:style>
  <w:style w:type="paragraph" w:styleId="af3">
    <w:name w:val="Balloon Text"/>
    <w:basedOn w:val="a1"/>
    <w:link w:val="af4"/>
    <w:uiPriority w:val="99"/>
    <w:semiHidden/>
    <w:unhideWhenUsed/>
    <w:qFormat/>
    <w:rPr>
      <w:rFonts w:cs="Times New Roman"/>
      <w:sz w:val="18"/>
      <w:szCs w:val="18"/>
    </w:rPr>
  </w:style>
  <w:style w:type="paragraph" w:styleId="af5">
    <w:name w:val="footer"/>
    <w:basedOn w:val="a1"/>
    <w:link w:val="af6"/>
    <w:uiPriority w:val="99"/>
    <w:unhideWhenUsed/>
    <w:qFormat/>
    <w:pPr>
      <w:tabs>
        <w:tab w:val="center" w:pos="4153"/>
        <w:tab w:val="right" w:pos="8306"/>
      </w:tabs>
      <w:jc w:val="center"/>
    </w:pPr>
    <w:rPr>
      <w:rFonts w:cs="Times New Roman"/>
      <w:sz w:val="18"/>
      <w:szCs w:val="18"/>
    </w:rPr>
  </w:style>
  <w:style w:type="paragraph" w:styleId="af7">
    <w:name w:val="header"/>
    <w:basedOn w:val="a1"/>
    <w:link w:val="af8"/>
    <w:unhideWhenUsed/>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c"/>
    <w:next w:val="ac"/>
    <w:link w:val="TOC10"/>
    <w:uiPriority w:val="39"/>
    <w:qFormat/>
    <w:rPr>
      <w:rFonts w:cs="Calibri"/>
      <w:bCs/>
      <w:szCs w:val="20"/>
    </w:rPr>
  </w:style>
  <w:style w:type="paragraph" w:styleId="TOC4">
    <w:name w:val="toc 4"/>
    <w:basedOn w:val="a1"/>
    <w:next w:val="a1"/>
    <w:uiPriority w:val="39"/>
    <w:unhideWhenUsed/>
    <w:qFormat/>
    <w:pPr>
      <w:ind w:left="720"/>
    </w:pPr>
    <w:rPr>
      <w:rFonts w:ascii="Calibri" w:hAnsi="Calibri" w:cs="Calibri"/>
      <w:sz w:val="18"/>
      <w:szCs w:val="18"/>
    </w:rPr>
  </w:style>
  <w:style w:type="paragraph" w:styleId="af9">
    <w:name w:val="footnote text"/>
    <w:basedOn w:val="a1"/>
    <w:link w:val="afa"/>
    <w:semiHidden/>
    <w:unhideWhenUsed/>
    <w:qFormat/>
    <w:rPr>
      <w:sz w:val="18"/>
      <w:szCs w:val="18"/>
    </w:rPr>
  </w:style>
  <w:style w:type="paragraph" w:styleId="TOC6">
    <w:name w:val="toc 6"/>
    <w:basedOn w:val="a1"/>
    <w:next w:val="a1"/>
    <w:uiPriority w:val="39"/>
    <w:unhideWhenUsed/>
    <w:qFormat/>
    <w:pPr>
      <w:ind w:left="1200"/>
    </w:pPr>
    <w:rPr>
      <w:rFonts w:ascii="Calibri" w:hAnsi="Calibri" w:cs="Calibri"/>
      <w:sz w:val="18"/>
      <w:szCs w:val="18"/>
    </w:rPr>
  </w:style>
  <w:style w:type="paragraph" w:styleId="afb">
    <w:name w:val="table of figures"/>
    <w:basedOn w:val="a1"/>
    <w:next w:val="a1"/>
    <w:uiPriority w:val="99"/>
    <w:unhideWhenUsed/>
    <w:qFormat/>
    <w:pPr>
      <w:jc w:val="left"/>
    </w:pPr>
  </w:style>
  <w:style w:type="paragraph" w:styleId="TOC2">
    <w:name w:val="toc 2"/>
    <w:basedOn w:val="ac"/>
    <w:next w:val="ac"/>
    <w:link w:val="TOC20"/>
    <w:uiPriority w:val="39"/>
    <w:unhideWhenUsed/>
    <w:qFormat/>
    <w:pPr>
      <w:ind w:left="425"/>
    </w:pPr>
    <w:rPr>
      <w:rFonts w:cs="Calibri"/>
      <w:szCs w:val="20"/>
    </w:rPr>
  </w:style>
  <w:style w:type="paragraph" w:styleId="TOC9">
    <w:name w:val="toc 9"/>
    <w:basedOn w:val="a1"/>
    <w:next w:val="a1"/>
    <w:uiPriority w:val="39"/>
    <w:unhideWhenUsed/>
    <w:qFormat/>
    <w:pPr>
      <w:ind w:left="1920"/>
    </w:pPr>
    <w:rPr>
      <w:rFonts w:ascii="Calibri" w:hAnsi="Calibri" w:cs="Calibri"/>
      <w:sz w:val="18"/>
      <w:szCs w:val="18"/>
    </w:rPr>
  </w:style>
  <w:style w:type="paragraph" w:styleId="HTML">
    <w:name w:val="HTML Preformatted"/>
    <w:basedOn w:val="a1"/>
    <w:link w:val="HTML0"/>
    <w:qFormat/>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0"/>
      <w:jc w:val="left"/>
    </w:pPr>
    <w:rPr>
      <w:rFonts w:ascii="宋体" w:hAnsi="宋体" w:cs="Times New Roman" w:hint="eastAsia"/>
      <w:lang w:val="en-US"/>
    </w:rPr>
  </w:style>
  <w:style w:type="paragraph" w:styleId="afc">
    <w:name w:val="Normal (Web)"/>
    <w:basedOn w:val="a1"/>
    <w:uiPriority w:val="99"/>
    <w:unhideWhenUsed/>
    <w:qFormat/>
    <w:pPr>
      <w:spacing w:before="100" w:beforeAutospacing="1" w:after="100" w:afterAutospacing="1"/>
    </w:pPr>
  </w:style>
  <w:style w:type="paragraph" w:styleId="afd">
    <w:name w:val="Title"/>
    <w:basedOn w:val="a1"/>
    <w:next w:val="a1"/>
    <w:link w:val="afe"/>
    <w:uiPriority w:val="10"/>
    <w:qFormat/>
    <w:pPr>
      <w:spacing w:before="240" w:after="60"/>
      <w:jc w:val="center"/>
      <w:outlineLvl w:val="0"/>
    </w:pPr>
    <w:rPr>
      <w:rFonts w:ascii="Cambria" w:hAnsi="Cambria" w:cs="Times New Roman"/>
      <w:b/>
      <w:bCs/>
      <w:sz w:val="32"/>
      <w:szCs w:val="32"/>
    </w:rPr>
  </w:style>
  <w:style w:type="paragraph" w:styleId="aff">
    <w:name w:val="annotation subject"/>
    <w:basedOn w:val="a8"/>
    <w:next w:val="a8"/>
    <w:link w:val="aff0"/>
    <w:uiPriority w:val="99"/>
    <w:semiHidden/>
    <w:unhideWhenUsed/>
    <w:qFormat/>
    <w:rPr>
      <w:b/>
      <w:bCs/>
    </w:rPr>
  </w:style>
  <w:style w:type="paragraph" w:styleId="aff1">
    <w:name w:val="Body Text First Indent"/>
    <w:basedOn w:val="aa"/>
    <w:link w:val="aff2"/>
    <w:unhideWhenUsed/>
    <w:pPr>
      <w:spacing w:after="120" w:line="360" w:lineRule="auto"/>
      <w:ind w:firstLineChars="100" w:firstLine="420"/>
    </w:pPr>
    <w:rPr>
      <w:rFonts w:cs="宋体"/>
      <w:spacing w:val="0"/>
      <w:sz w:val="24"/>
      <w:szCs w:val="24"/>
      <w:lang w:eastAsia="zh-CN"/>
    </w:rPr>
  </w:style>
  <w:style w:type="table" w:styleId="aff3">
    <w:name w:val="Table Grid"/>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uiPriority w:val="99"/>
    <w:unhideWhenUsed/>
    <w:qFormat/>
    <w:rPr>
      <w:vertAlign w:val="superscript"/>
    </w:rPr>
  </w:style>
  <w:style w:type="character" w:styleId="aff6">
    <w:name w:val="page number"/>
    <w:basedOn w:val="a2"/>
    <w:qFormat/>
  </w:style>
  <w:style w:type="character" w:styleId="aff7">
    <w:name w:val="FollowedHyperlink"/>
    <w:uiPriority w:val="99"/>
    <w:semiHidden/>
    <w:unhideWhenUsed/>
    <w:qFormat/>
    <w:rPr>
      <w:color w:val="800080"/>
      <w:u w:val="single"/>
    </w:rPr>
  </w:style>
  <w:style w:type="character" w:styleId="aff8">
    <w:name w:val="Emphasis"/>
    <w:basedOn w:val="a2"/>
    <w:uiPriority w:val="20"/>
    <w:qFormat/>
    <w:rPr>
      <w:i/>
    </w:rPr>
  </w:style>
  <w:style w:type="character" w:styleId="aff9">
    <w:name w:val="line number"/>
    <w:uiPriority w:val="99"/>
    <w:semiHidden/>
    <w:unhideWhenUsed/>
    <w:qFormat/>
  </w:style>
  <w:style w:type="character" w:styleId="affa">
    <w:name w:val="Hyperlink"/>
    <w:uiPriority w:val="99"/>
    <w:unhideWhenUsed/>
    <w:qFormat/>
    <w:rPr>
      <w:color w:val="0000FF"/>
      <w:u w:val="single"/>
    </w:rPr>
  </w:style>
  <w:style w:type="character" w:styleId="HTML1">
    <w:name w:val="HTML Code"/>
    <w:basedOn w:val="a2"/>
    <w:qFormat/>
    <w:rPr>
      <w:rFonts w:ascii="Courier New" w:hAnsi="Courier New"/>
      <w:sz w:val="20"/>
    </w:rPr>
  </w:style>
  <w:style w:type="character" w:styleId="affb">
    <w:name w:val="annotation reference"/>
    <w:unhideWhenUsed/>
    <w:qFormat/>
    <w:rPr>
      <w:sz w:val="21"/>
      <w:szCs w:val="21"/>
    </w:rPr>
  </w:style>
  <w:style w:type="character" w:styleId="affc">
    <w:name w:val="footnote reference"/>
    <w:semiHidden/>
    <w:unhideWhenUsed/>
    <w:qFormat/>
    <w:rPr>
      <w:vertAlign w:val="superscript"/>
    </w:rPr>
  </w:style>
  <w:style w:type="paragraph" w:customStyle="1" w:styleId="affd">
    <w:name w:val="毕业论文一级标题"/>
    <w:basedOn w:val="a1"/>
    <w:qFormat/>
    <w:pPr>
      <w:jc w:val="center"/>
    </w:pPr>
    <w:rPr>
      <w:rFonts w:ascii="黑体" w:eastAsia="黑体"/>
      <w:b/>
      <w:sz w:val="32"/>
      <w:szCs w:val="32"/>
    </w:rPr>
  </w:style>
  <w:style w:type="character" w:customStyle="1" w:styleId="a9">
    <w:name w:val="批注文字 字符"/>
    <w:link w:val="a8"/>
    <w:uiPriority w:val="99"/>
    <w:qFormat/>
    <w:rPr>
      <w:rFonts w:ascii="宋体" w:eastAsia="宋体" w:hAnsi="宋体" w:cs="宋体"/>
      <w:kern w:val="0"/>
      <w:sz w:val="24"/>
      <w:szCs w:val="24"/>
    </w:rPr>
  </w:style>
  <w:style w:type="character" w:customStyle="1" w:styleId="aff0">
    <w:name w:val="批注主题 字符"/>
    <w:link w:val="aff"/>
    <w:uiPriority w:val="99"/>
    <w:semiHidden/>
    <w:qFormat/>
    <w:rPr>
      <w:rFonts w:ascii="宋体" w:eastAsia="宋体" w:hAnsi="宋体" w:cs="宋体"/>
      <w:b/>
      <w:bCs/>
      <w:kern w:val="0"/>
      <w:sz w:val="24"/>
      <w:szCs w:val="24"/>
    </w:rPr>
  </w:style>
  <w:style w:type="character" w:customStyle="1" w:styleId="af4">
    <w:name w:val="批注框文本 字符"/>
    <w:link w:val="af3"/>
    <w:uiPriority w:val="99"/>
    <w:semiHidden/>
    <w:qFormat/>
    <w:rPr>
      <w:rFonts w:ascii="宋体" w:eastAsia="宋体" w:hAnsi="宋体" w:cs="宋体"/>
      <w:kern w:val="0"/>
      <w:sz w:val="18"/>
      <w:szCs w:val="18"/>
    </w:rPr>
  </w:style>
  <w:style w:type="character" w:customStyle="1" w:styleId="af8">
    <w:name w:val="页眉 字符"/>
    <w:link w:val="af7"/>
    <w:qFormat/>
    <w:rPr>
      <w:rFonts w:ascii="宋体" w:eastAsia="宋体" w:hAnsi="宋体" w:cs="宋体"/>
      <w:kern w:val="0"/>
      <w:sz w:val="18"/>
      <w:szCs w:val="18"/>
    </w:rPr>
  </w:style>
  <w:style w:type="character" w:customStyle="1" w:styleId="af6">
    <w:name w:val="页脚 字符"/>
    <w:link w:val="af5"/>
    <w:uiPriority w:val="99"/>
    <w:qFormat/>
    <w:rPr>
      <w:rFonts w:ascii="宋体" w:hAnsi="宋体"/>
      <w:sz w:val="18"/>
      <w:szCs w:val="18"/>
      <w:lang w:val="zh-CN" w:eastAsia="zh-CN"/>
    </w:rPr>
  </w:style>
  <w:style w:type="paragraph" w:customStyle="1" w:styleId="affe">
    <w:name w:val="毕业论文二级标题"/>
    <w:basedOn w:val="a1"/>
    <w:qFormat/>
    <w:pPr>
      <w:autoSpaceDE w:val="0"/>
      <w:autoSpaceDN w:val="0"/>
    </w:pPr>
    <w:rPr>
      <w:rFonts w:ascii="黑体" w:eastAsia="黑体" w:hAnsi="黑体"/>
      <w:b/>
      <w:bCs/>
      <w:sz w:val="30"/>
      <w:szCs w:val="21"/>
    </w:rPr>
  </w:style>
  <w:style w:type="paragraph" w:customStyle="1" w:styleId="p0">
    <w:name w:val="p0"/>
    <w:basedOn w:val="a1"/>
    <w:qFormat/>
    <w:rPr>
      <w:szCs w:val="21"/>
    </w:rPr>
  </w:style>
  <w:style w:type="paragraph" w:customStyle="1" w:styleId="11">
    <w:name w:val="修订1"/>
    <w:hidden/>
    <w:uiPriority w:val="99"/>
    <w:semiHidden/>
    <w:qFormat/>
    <w:pPr>
      <w:spacing w:line="360" w:lineRule="auto"/>
    </w:pPr>
    <w:rPr>
      <w:rFonts w:ascii="宋体" w:hAnsi="宋体" w:cs="宋体"/>
      <w:sz w:val="24"/>
      <w:szCs w:val="24"/>
    </w:rPr>
  </w:style>
  <w:style w:type="paragraph" w:styleId="afff">
    <w:name w:val="List Paragraph"/>
    <w:basedOn w:val="a1"/>
    <w:uiPriority w:val="34"/>
    <w:qFormat/>
    <w:pPr>
      <w:ind w:firstLine="420"/>
    </w:pPr>
  </w:style>
  <w:style w:type="paragraph" w:customStyle="1" w:styleId="EQN">
    <w:name w:val="EQN"/>
    <w:basedOn w:val="a1"/>
    <w:qFormat/>
    <w:pPr>
      <w:tabs>
        <w:tab w:val="center" w:pos="4820"/>
        <w:tab w:val="right" w:pos="8789"/>
      </w:tabs>
      <w:wordWrap w:val="0"/>
      <w:spacing w:before="120" w:after="120"/>
      <w:ind w:right="442"/>
    </w:pPr>
    <w:rPr>
      <w:rFonts w:ascii="Times" w:hAnsi="Times" w:cs="Times"/>
      <w:color w:val="000000"/>
      <w:sz w:val="22"/>
      <w:szCs w:val="22"/>
    </w:rPr>
  </w:style>
  <w:style w:type="character" w:customStyle="1" w:styleId="10">
    <w:name w:val="标题 1 字符"/>
    <w:link w:val="1"/>
    <w:qFormat/>
    <w:rPr>
      <w:rFonts w:ascii="Times New Roman" w:eastAsia="黑体" w:hAnsi="Times New Roman"/>
      <w:bCs/>
      <w:kern w:val="44"/>
      <w:sz w:val="32"/>
      <w:szCs w:val="44"/>
      <w:lang w:val="zh-CN" w:eastAsia="zh-CN"/>
    </w:rPr>
  </w:style>
  <w:style w:type="character" w:customStyle="1" w:styleId="22">
    <w:name w:val="标题 2 字符"/>
    <w:link w:val="21"/>
    <w:qFormat/>
    <w:rPr>
      <w:rFonts w:ascii="Times New Roman" w:eastAsia="黑体" w:hAnsi="Times New Roman"/>
      <w:bCs/>
      <w:sz w:val="30"/>
      <w:szCs w:val="32"/>
      <w:lang w:val="zh-CN" w:eastAsia="zh-CN"/>
    </w:rPr>
  </w:style>
  <w:style w:type="character" w:customStyle="1" w:styleId="32">
    <w:name w:val="标题 3 字符"/>
    <w:link w:val="31"/>
    <w:qFormat/>
    <w:rPr>
      <w:rFonts w:ascii="Times New Roman" w:eastAsia="黑体" w:hAnsi="Times New Roman"/>
      <w:bCs/>
      <w:sz w:val="28"/>
      <w:szCs w:val="32"/>
      <w:lang w:val="zh-CN" w:eastAsia="zh-CN"/>
    </w:rPr>
  </w:style>
  <w:style w:type="paragraph" w:customStyle="1" w:styleId="12">
    <w:name w:val="样式 标题 1 + 小四"/>
    <w:basedOn w:val="1"/>
    <w:qFormat/>
    <w:pPr>
      <w:spacing w:line="240" w:lineRule="auto"/>
    </w:pPr>
    <w:rPr>
      <w:sz w:val="24"/>
    </w:rPr>
  </w:style>
  <w:style w:type="paragraph" w:customStyle="1" w:styleId="references">
    <w:name w:val="references"/>
    <w:qFormat/>
    <w:pPr>
      <w:numPr>
        <w:numId w:val="2"/>
      </w:numPr>
      <w:spacing w:after="50" w:line="180" w:lineRule="exact"/>
      <w:jc w:val="both"/>
    </w:pPr>
    <w:rPr>
      <w:rFonts w:ascii="Times New Roman" w:eastAsia="MS Mincho" w:hAnsi="Times New Roman" w:cs="Times New Roman"/>
      <w:sz w:val="16"/>
      <w:szCs w:val="16"/>
      <w:lang w:eastAsia="en-US"/>
    </w:rPr>
  </w:style>
  <w:style w:type="character" w:customStyle="1" w:styleId="ab">
    <w:name w:val="正文文本 字符"/>
    <w:link w:val="aa"/>
    <w:qFormat/>
    <w:rPr>
      <w:rFonts w:ascii="Times New Roman" w:eastAsia="宋体" w:hAnsi="Times New Roman" w:cs="Times New Roman"/>
      <w:spacing w:val="-1"/>
      <w:kern w:val="0"/>
      <w:sz w:val="20"/>
      <w:szCs w:val="20"/>
      <w:lang w:eastAsia="en-US"/>
    </w:rPr>
  </w:style>
  <w:style w:type="paragraph" w:customStyle="1" w:styleId="afff0">
    <w:name w:val="样式正文"/>
    <w:basedOn w:val="a1"/>
    <w:qFormat/>
    <w:pPr>
      <w:widowControl w:val="0"/>
    </w:pPr>
    <w:rPr>
      <w:rFonts w:cs="Times New Roman"/>
      <w:kern w:val="2"/>
    </w:rPr>
  </w:style>
  <w:style w:type="character" w:customStyle="1" w:styleId="af0">
    <w:name w:val="日期 字符"/>
    <w:link w:val="af"/>
    <w:uiPriority w:val="99"/>
    <w:semiHidden/>
    <w:qFormat/>
    <w:rPr>
      <w:rFonts w:ascii="宋体" w:hAnsi="宋体" w:cs="宋体"/>
      <w:sz w:val="24"/>
      <w:szCs w:val="24"/>
    </w:rPr>
  </w:style>
  <w:style w:type="character" w:customStyle="1" w:styleId="mb">
    <w:name w:val="mb"/>
    <w:qFormat/>
  </w:style>
  <w:style w:type="character" w:customStyle="1" w:styleId="apple-converted-space">
    <w:name w:val="apple-converted-space"/>
    <w:qFormat/>
  </w:style>
  <w:style w:type="character" w:customStyle="1" w:styleId="af2">
    <w:name w:val="尾注文本 字符"/>
    <w:link w:val="af1"/>
    <w:uiPriority w:val="99"/>
    <w:qFormat/>
    <w:rPr>
      <w:rFonts w:ascii="宋体" w:hAnsi="宋体" w:cs="宋体"/>
      <w:sz w:val="24"/>
      <w:szCs w:val="24"/>
    </w:rPr>
  </w:style>
  <w:style w:type="character" w:customStyle="1" w:styleId="afa">
    <w:name w:val="脚注文本 字符"/>
    <w:link w:val="af9"/>
    <w:qFormat/>
    <w:rPr>
      <w:rFonts w:ascii="宋体" w:hAnsi="宋体" w:cs="宋体"/>
      <w:sz w:val="18"/>
      <w:szCs w:val="18"/>
    </w:rPr>
  </w:style>
  <w:style w:type="table" w:customStyle="1" w:styleId="13">
    <w:name w:val="网格型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1"/>
    <w:link w:val="DisplayEquationAuroraChar"/>
    <w:qFormat/>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Pr>
      <w:rFonts w:ascii="Times New Roman" w:hAnsi="Times New Roman"/>
      <w:sz w:val="24"/>
      <w:szCs w:val="24"/>
    </w:rPr>
  </w:style>
  <w:style w:type="character" w:customStyle="1" w:styleId="SectionBreakAurora">
    <w:name w:val="Section Break (Aurora)"/>
    <w:qFormat/>
    <w:rPr>
      <w:rFonts w:ascii="Times New Roman" w:hAnsi="Times New Roman" w:cs="Times New Roman"/>
      <w:vanish/>
      <w:color w:val="800080"/>
    </w:rPr>
  </w:style>
  <w:style w:type="paragraph" w:customStyle="1" w:styleId="-">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
    <w:qFormat/>
    <w:rPr>
      <w:rFonts w:ascii="Times New Roman" w:eastAsia="Times New Roman" w:hAnsi="Times New Roman"/>
      <w:b/>
      <w:bCs/>
      <w:kern w:val="2"/>
      <w:sz w:val="44"/>
      <w:szCs w:val="24"/>
    </w:rPr>
  </w:style>
  <w:style w:type="paragraph" w:customStyle="1" w:styleId="afff1">
    <w:name w:val="说明文字"/>
    <w:basedOn w:val="a1"/>
    <w:qFormat/>
    <w:rPr>
      <w:rFonts w:cs="Times New Roman"/>
      <w:sz w:val="21"/>
      <w:szCs w:val="20"/>
    </w:rPr>
  </w:style>
  <w:style w:type="paragraph" w:customStyle="1" w:styleId="afff2">
    <w:name w:val="摘要内容"/>
    <w:basedOn w:val="a1"/>
    <w:qFormat/>
    <w:pPr>
      <w:widowControl w:val="0"/>
      <w:ind w:firstLine="560"/>
    </w:pPr>
    <w:rPr>
      <w:rFonts w:cs="Times New Roman"/>
      <w:kern w:val="2"/>
      <w:sz w:val="28"/>
    </w:rPr>
  </w:style>
  <w:style w:type="paragraph" w:customStyle="1" w:styleId="afff3">
    <w:name w:val="关键词内容"/>
    <w:basedOn w:val="a1"/>
    <w:link w:val="Char0"/>
    <w:qFormat/>
    <w:pPr>
      <w:widowControl w:val="0"/>
      <w:ind w:left="2624" w:hangingChars="937" w:hanging="2624"/>
    </w:pPr>
    <w:rPr>
      <w:rFonts w:cs="Times New Roman"/>
      <w:kern w:val="2"/>
      <w:sz w:val="28"/>
      <w:szCs w:val="28"/>
    </w:rPr>
  </w:style>
  <w:style w:type="character" w:customStyle="1" w:styleId="Char0">
    <w:name w:val="关键词内容 Char"/>
    <w:link w:val="afff3"/>
    <w:qFormat/>
    <w:rPr>
      <w:rFonts w:ascii="Times New Roman" w:hAnsi="Times New Roman"/>
      <w:kern w:val="2"/>
      <w:sz w:val="28"/>
      <w:szCs w:val="28"/>
    </w:rPr>
  </w:style>
  <w:style w:type="paragraph" w:customStyle="1" w:styleId="ABTSTRACT">
    <w:name w:val="ABTSTRACT内容"/>
    <w:basedOn w:val="a1"/>
    <w:link w:val="ABTSTRACTChar"/>
    <w:qFormat/>
    <w:pPr>
      <w:widowControl w:val="0"/>
      <w:ind w:firstLine="482"/>
    </w:pPr>
    <w:rPr>
      <w:rFonts w:eastAsia="Times New Roman" w:cs="Times New Roman"/>
      <w:kern w:val="2"/>
      <w:sz w:val="28"/>
      <w:szCs w:val="28"/>
    </w:rPr>
  </w:style>
  <w:style w:type="character" w:customStyle="1" w:styleId="ABTSTRACTChar">
    <w:name w:val="ABTSTRACT内容 Char"/>
    <w:link w:val="ABTSTRACT"/>
    <w:qFormat/>
    <w:rPr>
      <w:rFonts w:ascii="Times New Roman" w:eastAsia="Times New Roman" w:hAnsi="Times New Roman"/>
      <w:kern w:val="2"/>
      <w:sz w:val="28"/>
      <w:szCs w:val="28"/>
    </w:rPr>
  </w:style>
  <w:style w:type="paragraph" w:customStyle="1" w:styleId="afff4">
    <w:name w:val="图表"/>
    <w:basedOn w:val="a1"/>
    <w:qFormat/>
    <w:pPr>
      <w:widowControl w:val="0"/>
      <w:jc w:val="center"/>
    </w:pPr>
    <w:rPr>
      <w:rFonts w:cs="Times New Roman"/>
      <w:kern w:val="2"/>
      <w:sz w:val="21"/>
    </w:rPr>
  </w:style>
  <w:style w:type="paragraph" w:customStyle="1" w:styleId="-0">
    <w:name w:val="图-中文题注"/>
    <w:basedOn w:val="a5"/>
    <w:qFormat/>
    <w:pPr>
      <w:widowControl w:val="0"/>
    </w:pPr>
    <w:rPr>
      <w:rFonts w:ascii="Times New Roman" w:eastAsia="楷体_GB2312" w:hAnsi="Times New Roman" w:cs="Arial"/>
      <w:kern w:val="2"/>
    </w:rPr>
  </w:style>
  <w:style w:type="paragraph" w:customStyle="1" w:styleId="-1">
    <w:name w:val="图-英文题注"/>
    <w:basedOn w:val="a5"/>
    <w:qFormat/>
    <w:pPr>
      <w:widowControl w:val="0"/>
    </w:pPr>
    <w:rPr>
      <w:rFonts w:ascii="Times New Roman" w:eastAsia="Times New Roman" w:hAnsi="Times New Roman"/>
      <w:kern w:val="2"/>
    </w:rPr>
  </w:style>
  <w:style w:type="paragraph" w:customStyle="1" w:styleId="-2">
    <w:name w:val="表-中文题注"/>
    <w:basedOn w:val="a1"/>
    <w:qFormat/>
    <w:pPr>
      <w:widowControl w:val="0"/>
      <w:jc w:val="center"/>
    </w:pPr>
    <w:rPr>
      <w:rFonts w:eastAsia="楷体_GB2312" w:cs="Times New Roman"/>
      <w:kern w:val="2"/>
      <w:sz w:val="21"/>
    </w:rPr>
  </w:style>
  <w:style w:type="paragraph" w:customStyle="1" w:styleId="-3">
    <w:name w:val="表-英文题注"/>
    <w:basedOn w:val="a5"/>
    <w:qFormat/>
    <w:pPr>
      <w:widowControl w:val="0"/>
    </w:pPr>
    <w:rPr>
      <w:rFonts w:ascii="Times New Roman" w:eastAsia="Times New Roman" w:hAnsi="Times New Roman" w:cs="Arial"/>
      <w:kern w:val="2"/>
    </w:rPr>
  </w:style>
  <w:style w:type="paragraph" w:customStyle="1" w:styleId="afff5">
    <w:name w:val="正文后的题目"/>
    <w:basedOn w:val="afd"/>
    <w:next w:val="a1"/>
    <w:qFormat/>
    <w:pPr>
      <w:widowControl w:val="0"/>
      <w:spacing w:before="397" w:after="0"/>
    </w:pPr>
    <w:rPr>
      <w:rFonts w:ascii="Arial" w:eastAsia="黑体" w:hAnsi="Arial" w:cs="Arial"/>
      <w:b w:val="0"/>
      <w:kern w:val="2"/>
    </w:rPr>
  </w:style>
  <w:style w:type="paragraph" w:customStyle="1" w:styleId="afff6">
    <w:name w:val="参考文献内容"/>
    <w:basedOn w:val="a1"/>
    <w:qFormat/>
    <w:pPr>
      <w:widowControl w:val="0"/>
    </w:pPr>
    <w:rPr>
      <w:rFonts w:cs="Times New Roman"/>
      <w:kern w:val="2"/>
    </w:rPr>
  </w:style>
  <w:style w:type="character" w:customStyle="1" w:styleId="ae">
    <w:name w:val="纯文本 字符"/>
    <w:link w:val="ad"/>
    <w:qFormat/>
    <w:rPr>
      <w:rFonts w:ascii="宋体" w:hAnsi="Courier New"/>
      <w:kern w:val="2"/>
      <w:sz w:val="21"/>
    </w:rPr>
  </w:style>
  <w:style w:type="paragraph" w:customStyle="1" w:styleId="afff7">
    <w:name w:val="论文正文"/>
    <w:basedOn w:val="a1"/>
    <w:qFormat/>
    <w:pPr>
      <w:widowControl w:val="0"/>
      <w:jc w:val="center"/>
    </w:pPr>
    <w:rPr>
      <w:rFonts w:cs="Times New Roman"/>
      <w:kern w:val="2"/>
    </w:rPr>
  </w:style>
  <w:style w:type="character" w:customStyle="1" w:styleId="afe">
    <w:name w:val="标题 字符"/>
    <w:link w:val="afd"/>
    <w:uiPriority w:val="10"/>
    <w:qFormat/>
    <w:rPr>
      <w:rFonts w:ascii="Cambria" w:hAnsi="Cambria" w:cs="Times New Roman"/>
      <w:b/>
      <w:bCs/>
      <w:sz w:val="32"/>
      <w:szCs w:val="32"/>
    </w:rPr>
  </w:style>
  <w:style w:type="paragraph" w:customStyle="1" w:styleId="afff8">
    <w:name w:val="目录题目"/>
    <w:basedOn w:val="a1"/>
    <w:next w:val="a1"/>
    <w:qFormat/>
    <w:pPr>
      <w:widowControl w:val="0"/>
      <w:spacing w:before="340" w:after="330"/>
      <w:ind w:firstLine="482"/>
    </w:pPr>
    <w:rPr>
      <w:rFonts w:eastAsia="黑体" w:cs="Times New Roman"/>
      <w:kern w:val="2"/>
      <w:sz w:val="32"/>
    </w:rPr>
  </w:style>
  <w:style w:type="paragraph" w:customStyle="1" w:styleId="afff9">
    <w:name w:val="图表目录内容"/>
    <w:basedOn w:val="afb"/>
    <w:qFormat/>
    <w:pPr>
      <w:widowControl w:val="0"/>
      <w:tabs>
        <w:tab w:val="right" w:leader="middleDot" w:pos="8460"/>
      </w:tabs>
    </w:pPr>
    <w:rPr>
      <w:rFonts w:cs="Times New Roman"/>
      <w:kern w:val="2"/>
    </w:rPr>
  </w:style>
  <w:style w:type="paragraph" w:customStyle="1" w:styleId="afffa">
    <w:name w:val="图表标题"/>
    <w:basedOn w:val="a1"/>
    <w:next w:val="a1"/>
    <w:qFormat/>
    <w:pPr>
      <w:spacing w:line="240" w:lineRule="auto"/>
      <w:jc w:val="center"/>
    </w:pPr>
    <w:rPr>
      <w:rFonts w:eastAsia="黑体" w:cs="Times New Roman"/>
      <w:sz w:val="21"/>
      <w:szCs w:val="20"/>
    </w:rPr>
  </w:style>
  <w:style w:type="paragraph" w:customStyle="1" w:styleId="BT1">
    <w:name w:val="BT1"/>
    <w:qFormat/>
    <w:pPr>
      <w:adjustRightInd w:val="0"/>
      <w:spacing w:beforeLines="300" w:before="936" w:afterLines="200" w:after="624" w:line="360" w:lineRule="auto"/>
      <w:ind w:left="1512" w:hangingChars="420" w:hanging="1512"/>
      <w:jc w:val="both"/>
    </w:pPr>
    <w:rPr>
      <w:rFonts w:ascii="宋体" w:eastAsia="方正小标宋_GBK" w:hAnsi="宋体" w:cs="Times New Roman"/>
      <w:bCs/>
      <w:kern w:val="2"/>
      <w:sz w:val="36"/>
      <w:szCs w:val="21"/>
    </w:rPr>
  </w:style>
  <w:style w:type="paragraph" w:customStyle="1" w:styleId="BT3">
    <w:name w:val="BT3"/>
    <w:basedOn w:val="a1"/>
    <w:link w:val="BT3Char"/>
    <w:qFormat/>
    <w:pPr>
      <w:widowControl w:val="0"/>
      <w:spacing w:beforeLines="50" w:before="156" w:afterLines="50" w:after="156" w:line="340" w:lineRule="exact"/>
      <w:jc w:val="center"/>
    </w:pPr>
    <w:rPr>
      <w:rFonts w:ascii="宋体" w:eastAsia="黑体" w:hAnsi="宋体"/>
      <w:sz w:val="18"/>
      <w:szCs w:val="18"/>
    </w:rPr>
  </w:style>
  <w:style w:type="character" w:customStyle="1" w:styleId="BT3Char">
    <w:name w:val="BT3 Char"/>
    <w:link w:val="BT3"/>
    <w:qFormat/>
    <w:rPr>
      <w:rFonts w:ascii="宋体" w:eastAsia="黑体" w:hAnsi="宋体" w:cs="宋体"/>
      <w:sz w:val="18"/>
      <w:szCs w:val="18"/>
    </w:rPr>
  </w:style>
  <w:style w:type="paragraph" w:customStyle="1" w:styleId="14">
    <w:name w:val="列出段落1"/>
    <w:basedOn w:val="a1"/>
    <w:link w:val="1Char"/>
    <w:qFormat/>
    <w:pPr>
      <w:widowControl w:val="0"/>
      <w:spacing w:line="240" w:lineRule="auto"/>
      <w:ind w:firstLine="420"/>
    </w:pPr>
    <w:rPr>
      <w:rFonts w:cs="Times New Roman"/>
      <w:kern w:val="2"/>
      <w:sz w:val="21"/>
    </w:rPr>
  </w:style>
  <w:style w:type="character" w:customStyle="1" w:styleId="1Char">
    <w:name w:val="列出段落1 Char"/>
    <w:link w:val="14"/>
    <w:qFormat/>
    <w:rPr>
      <w:rFonts w:ascii="Times New Roman" w:hAnsi="Times New Roman"/>
      <w:kern w:val="2"/>
      <w:sz w:val="21"/>
      <w:szCs w:val="24"/>
    </w:rPr>
  </w:style>
  <w:style w:type="paragraph" w:customStyle="1" w:styleId="bt20150708">
    <w:name w:val="样式 bt2 + 左侧:  0 厘米 悬挂缩进: 1.5 字符 段前: 0.7 行 段后: 0.8 行"/>
    <w:basedOn w:val="a1"/>
    <w:qFormat/>
    <w:pPr>
      <w:widowControl w:val="0"/>
      <w:spacing w:beforeLines="80" w:before="80" w:afterLines="80" w:after="80" w:line="340" w:lineRule="exact"/>
      <w:ind w:left="150" w:hangingChars="150" w:hanging="150"/>
    </w:pPr>
    <w:rPr>
      <w:rFonts w:ascii="Arial" w:eastAsia="黑体" w:hAnsi="Arial"/>
      <w:kern w:val="2"/>
    </w:rPr>
  </w:style>
  <w:style w:type="character" w:styleId="afffb">
    <w:name w:val="Placeholder Text"/>
    <w:basedOn w:val="a2"/>
    <w:uiPriority w:val="99"/>
    <w:semiHidden/>
    <w:qFormat/>
    <w:rPr>
      <w:color w:val="808080"/>
    </w:rPr>
  </w:style>
  <w:style w:type="paragraph" w:customStyle="1" w:styleId="15">
    <w:name w:val="目录1"/>
    <w:basedOn w:val="TOC1"/>
    <w:link w:val="1Char0"/>
    <w:qFormat/>
  </w:style>
  <w:style w:type="character" w:customStyle="1" w:styleId="TOC10">
    <w:name w:val="TOC 1 字符"/>
    <w:basedOn w:val="a2"/>
    <w:link w:val="TOC1"/>
    <w:uiPriority w:val="39"/>
    <w:qFormat/>
    <w:rPr>
      <w:rFonts w:ascii="Times New Roman" w:hAnsi="Times New Roman" w:cs="Calibri"/>
      <w:bCs/>
      <w:kern w:val="2"/>
      <w:sz w:val="24"/>
    </w:rPr>
  </w:style>
  <w:style w:type="character" w:customStyle="1" w:styleId="1Char0">
    <w:name w:val="目录1 Char"/>
    <w:basedOn w:val="TOC10"/>
    <w:link w:val="15"/>
    <w:qFormat/>
    <w:rPr>
      <w:rFonts w:ascii="Times New Roman" w:hAnsi="Times New Roman" w:cs="Calibri"/>
      <w:bCs/>
      <w:kern w:val="2"/>
      <w:sz w:val="24"/>
    </w:rPr>
  </w:style>
  <w:style w:type="paragraph" w:customStyle="1" w:styleId="23">
    <w:name w:val="目录2"/>
    <w:basedOn w:val="TOC2"/>
    <w:link w:val="2Char"/>
    <w:qFormat/>
    <w:pPr>
      <w:adjustRightInd w:val="0"/>
      <w:snapToGrid w:val="0"/>
    </w:pPr>
    <w:rPr>
      <w:kern w:val="0"/>
    </w:rPr>
  </w:style>
  <w:style w:type="paragraph" w:customStyle="1" w:styleId="33">
    <w:name w:val="目录3"/>
    <w:basedOn w:val="TOC3"/>
    <w:link w:val="3Char"/>
    <w:qFormat/>
    <w:pPr>
      <w:adjustRightInd w:val="0"/>
      <w:snapToGrid w:val="0"/>
    </w:pPr>
    <w:rPr>
      <w:kern w:val="0"/>
    </w:rPr>
  </w:style>
  <w:style w:type="character" w:customStyle="1" w:styleId="TOC20">
    <w:name w:val="TOC 2 字符"/>
    <w:basedOn w:val="a2"/>
    <w:link w:val="TOC2"/>
    <w:uiPriority w:val="39"/>
    <w:qFormat/>
    <w:rPr>
      <w:rFonts w:ascii="Times New Roman" w:hAnsi="Times New Roman" w:cs="Calibri"/>
      <w:kern w:val="2"/>
      <w:sz w:val="24"/>
    </w:rPr>
  </w:style>
  <w:style w:type="character" w:customStyle="1" w:styleId="2Char">
    <w:name w:val="目录2 Char"/>
    <w:basedOn w:val="TOC20"/>
    <w:link w:val="23"/>
    <w:qFormat/>
    <w:rPr>
      <w:rFonts w:ascii="Times New Roman" w:hAnsi="Times New Roman" w:cs="Calibri"/>
      <w:kern w:val="2"/>
      <w:sz w:val="24"/>
    </w:rPr>
  </w:style>
  <w:style w:type="character" w:customStyle="1" w:styleId="TOC30">
    <w:name w:val="TOC 3 字符"/>
    <w:basedOn w:val="a2"/>
    <w:link w:val="TOC3"/>
    <w:uiPriority w:val="39"/>
    <w:qFormat/>
    <w:rPr>
      <w:rFonts w:ascii="Times New Roman" w:hAnsi="Times New Roman" w:cs="Calibri"/>
      <w:iCs/>
      <w:kern w:val="2"/>
      <w:sz w:val="24"/>
    </w:rPr>
  </w:style>
  <w:style w:type="character" w:customStyle="1" w:styleId="3Char">
    <w:name w:val="目录3 Char"/>
    <w:basedOn w:val="TOC30"/>
    <w:link w:val="33"/>
    <w:qFormat/>
    <w:rPr>
      <w:rFonts w:ascii="Times New Roman" w:hAnsi="Times New Roman" w:cs="Calibri"/>
      <w:iCs/>
      <w:kern w:val="2"/>
      <w:sz w:val="24"/>
    </w:rPr>
  </w:style>
  <w:style w:type="paragraph" w:customStyle="1" w:styleId="afffc">
    <w:name w:val="图表正文"/>
    <w:link w:val="Char1"/>
    <w:qFormat/>
    <w:pPr>
      <w:jc w:val="both"/>
    </w:pPr>
    <w:rPr>
      <w:rFonts w:ascii="Times New Roman" w:hAnsi="Times New Roman" w:cs="Times New Roman"/>
      <w:bCs/>
      <w:sz w:val="21"/>
      <w:szCs w:val="21"/>
    </w:rPr>
  </w:style>
  <w:style w:type="character" w:customStyle="1" w:styleId="Char">
    <w:name w:val="无缩进正文 Char"/>
    <w:basedOn w:val="TOC10"/>
    <w:link w:val="ac"/>
    <w:rPr>
      <w:rFonts w:ascii="Times New Roman" w:hAnsi="Times New Roman" w:cs="Calibri"/>
      <w:bCs w:val="0"/>
      <w:kern w:val="2"/>
      <w:sz w:val="24"/>
      <w:szCs w:val="24"/>
    </w:rPr>
  </w:style>
  <w:style w:type="character" w:customStyle="1" w:styleId="Char1">
    <w:name w:val="图表正文 Char"/>
    <w:basedOn w:val="a2"/>
    <w:link w:val="afffc"/>
    <w:qFormat/>
    <w:rPr>
      <w:rFonts w:ascii="Times New Roman" w:hAnsi="Times New Roman"/>
      <w:bCs/>
      <w:sz w:val="21"/>
      <w:szCs w:val="21"/>
    </w:rPr>
  </w:style>
  <w:style w:type="character" w:customStyle="1" w:styleId="42">
    <w:name w:val="标题 4 字符"/>
    <w:basedOn w:val="a2"/>
    <w:link w:val="41"/>
    <w:uiPriority w:val="9"/>
    <w:qFormat/>
    <w:rPr>
      <w:rFonts w:asciiTheme="majorHAnsi" w:eastAsiaTheme="majorEastAsia" w:hAnsiTheme="majorHAnsi" w:cstheme="majorBidi"/>
      <w:b/>
      <w:bCs/>
      <w:sz w:val="28"/>
      <w:szCs w:val="28"/>
      <w:lang w:val="zh-CN"/>
    </w:rPr>
  </w:style>
  <w:style w:type="character" w:customStyle="1" w:styleId="52">
    <w:name w:val="标题 5 字符"/>
    <w:basedOn w:val="a2"/>
    <w:link w:val="51"/>
    <w:uiPriority w:val="9"/>
    <w:semiHidden/>
    <w:qFormat/>
    <w:rPr>
      <w:rFonts w:ascii="Times New Roman" w:hAnsi="Times New Roman" w:cs="宋体"/>
      <w:b/>
      <w:bCs/>
      <w:sz w:val="28"/>
      <w:szCs w:val="28"/>
      <w:lang w:val="zh-CN"/>
    </w:rPr>
  </w:style>
  <w:style w:type="character" w:customStyle="1" w:styleId="60">
    <w:name w:val="标题 6 字符"/>
    <w:basedOn w:val="a2"/>
    <w:link w:val="6"/>
    <w:uiPriority w:val="9"/>
    <w:semiHidden/>
    <w:qFormat/>
    <w:rPr>
      <w:rFonts w:asciiTheme="majorHAnsi" w:eastAsiaTheme="majorEastAsia" w:hAnsiTheme="majorHAnsi" w:cstheme="majorBidi"/>
      <w:b/>
      <w:bCs/>
      <w:sz w:val="24"/>
      <w:szCs w:val="24"/>
      <w:lang w:val="zh-CN"/>
    </w:rPr>
  </w:style>
  <w:style w:type="character" w:customStyle="1" w:styleId="70">
    <w:name w:val="标题 7 字符"/>
    <w:basedOn w:val="a2"/>
    <w:link w:val="7"/>
    <w:uiPriority w:val="9"/>
    <w:semiHidden/>
    <w:qFormat/>
    <w:rPr>
      <w:rFonts w:ascii="Times New Roman" w:hAnsi="Times New Roman" w:cs="宋体"/>
      <w:b/>
      <w:bCs/>
      <w:sz w:val="24"/>
      <w:szCs w:val="24"/>
      <w:lang w:val="zh-CN"/>
    </w:rPr>
  </w:style>
  <w:style w:type="character" w:customStyle="1" w:styleId="80">
    <w:name w:val="标题 8 字符"/>
    <w:basedOn w:val="a2"/>
    <w:link w:val="8"/>
    <w:uiPriority w:val="9"/>
    <w:semiHidden/>
    <w:qFormat/>
    <w:rPr>
      <w:rFonts w:asciiTheme="majorHAnsi" w:eastAsiaTheme="majorEastAsia" w:hAnsiTheme="majorHAnsi" w:cstheme="majorBidi"/>
      <w:sz w:val="24"/>
      <w:szCs w:val="24"/>
      <w:lang w:val="zh-CN"/>
    </w:rPr>
  </w:style>
  <w:style w:type="character" w:customStyle="1" w:styleId="90">
    <w:name w:val="标题 9 字符"/>
    <w:basedOn w:val="a2"/>
    <w:link w:val="9"/>
    <w:uiPriority w:val="9"/>
    <w:semiHidden/>
    <w:qFormat/>
    <w:rPr>
      <w:rFonts w:asciiTheme="majorHAnsi" w:eastAsiaTheme="majorEastAsia" w:hAnsiTheme="majorHAnsi" w:cstheme="majorBidi"/>
      <w:sz w:val="21"/>
      <w:szCs w:val="21"/>
      <w:lang w:val="zh-CN"/>
    </w:rPr>
  </w:style>
  <w:style w:type="character" w:customStyle="1" w:styleId="fontstyle01">
    <w:name w:val="fontstyle01"/>
    <w:basedOn w:val="a2"/>
    <w:qFormat/>
    <w:rPr>
      <w:rFonts w:ascii="TimesNewRoman" w:hAnsi="TimesNewRoman" w:hint="default"/>
      <w:color w:val="231F20"/>
      <w:sz w:val="20"/>
      <w:szCs w:val="20"/>
    </w:rPr>
  </w:style>
  <w:style w:type="character" w:customStyle="1" w:styleId="MTConvertedEquation">
    <w:name w:val="MTConvertedEquation"/>
    <w:basedOn w:val="a2"/>
    <w:qFormat/>
    <w:rPr>
      <w:rFonts w:ascii="Cambria Math" w:hAnsi="Cambria Math"/>
    </w:rPr>
  </w:style>
  <w:style w:type="paragraph" w:customStyle="1" w:styleId="MTDisplayEquation">
    <w:name w:val="MTDisplayEquation"/>
    <w:basedOn w:val="a1"/>
    <w:next w:val="a1"/>
    <w:link w:val="MTDisplayEquation0"/>
    <w:pPr>
      <w:tabs>
        <w:tab w:val="center" w:pos="4540"/>
        <w:tab w:val="right" w:pos="9080"/>
      </w:tabs>
      <w:jc w:val="left"/>
    </w:pPr>
  </w:style>
  <w:style w:type="character" w:customStyle="1" w:styleId="MTDisplayEquation0">
    <w:name w:val="MTDisplayEquation 字符"/>
    <w:basedOn w:val="a2"/>
    <w:link w:val="MTDisplayEquation"/>
    <w:qFormat/>
    <w:rPr>
      <w:rFonts w:ascii="Times New Roman" w:hAnsi="Times New Roman" w:cs="宋体"/>
      <w:sz w:val="24"/>
      <w:szCs w:val="24"/>
      <w:lang w:val="zh-CN"/>
    </w:rPr>
  </w:style>
  <w:style w:type="character" w:customStyle="1" w:styleId="MTEquationSection">
    <w:name w:val="MTEquationSection"/>
    <w:basedOn w:val="a2"/>
    <w:qFormat/>
    <w:rPr>
      <w:rFonts w:eastAsiaTheme="minorEastAsia" w:cs="Times New Roman"/>
      <w:vanish/>
      <w:color w:val="FF0000"/>
      <w:lang w:val="en-US"/>
    </w:rPr>
  </w:style>
  <w:style w:type="paragraph" w:customStyle="1" w:styleId="ltm">
    <w:name w:val="图片ltm"/>
    <w:basedOn w:val="a1"/>
    <w:link w:val="ltm0"/>
    <w:qFormat/>
    <w:pPr>
      <w:keepNext/>
      <w:spacing w:beforeLines="50" w:before="50" w:line="240" w:lineRule="auto"/>
      <w:ind w:firstLine="0"/>
      <w:jc w:val="center"/>
    </w:pPr>
    <w:rPr>
      <w:rFonts w:eastAsiaTheme="minorEastAsia" w:cs="Times New Roman"/>
      <w:lang w:val="en-US"/>
    </w:rPr>
  </w:style>
  <w:style w:type="character" w:customStyle="1" w:styleId="ltm0">
    <w:name w:val="图片ltm 字符"/>
    <w:basedOn w:val="a2"/>
    <w:link w:val="ltm"/>
    <w:rPr>
      <w:rFonts w:ascii="Times New Roman" w:eastAsiaTheme="minorEastAsia" w:hAnsi="Times New Roman"/>
      <w:sz w:val="24"/>
      <w:szCs w:val="24"/>
    </w:rPr>
  </w:style>
  <w:style w:type="paragraph" w:customStyle="1" w:styleId="afffd">
    <w:name w:val="图"/>
    <w:basedOn w:val="aff1"/>
    <w:link w:val="Char2"/>
    <w:pPr>
      <w:widowControl w:val="0"/>
      <w:adjustRightInd/>
      <w:snapToGrid/>
      <w:spacing w:line="240" w:lineRule="auto"/>
      <w:ind w:left="420"/>
      <w:jc w:val="center"/>
    </w:pPr>
    <w:rPr>
      <w:rFonts w:cstheme="minorBidi"/>
      <w:kern w:val="2"/>
      <w:sz w:val="21"/>
      <w:szCs w:val="21"/>
      <w:lang w:val="en-US"/>
    </w:rPr>
  </w:style>
  <w:style w:type="character" w:customStyle="1" w:styleId="Char2">
    <w:name w:val="图 Char"/>
    <w:link w:val="afffd"/>
    <w:qFormat/>
    <w:rPr>
      <w:rFonts w:ascii="Times New Roman" w:hAnsi="Times New Roman" w:cstheme="minorBidi"/>
      <w:kern w:val="2"/>
      <w:sz w:val="21"/>
      <w:szCs w:val="21"/>
    </w:rPr>
  </w:style>
  <w:style w:type="paragraph" w:customStyle="1" w:styleId="afffe">
    <w:name w:val="图的样式"/>
    <w:basedOn w:val="a5"/>
    <w:link w:val="affff"/>
    <w:qFormat/>
    <w:pPr>
      <w:spacing w:after="50" w:line="240" w:lineRule="auto"/>
      <w:ind w:firstLine="0"/>
    </w:pPr>
    <w:rPr>
      <w:rFonts w:ascii="Times New Roman" w:eastAsia="宋体" w:hAnsi="Times New Roman"/>
      <w:lang w:val="en-US"/>
    </w:rPr>
  </w:style>
  <w:style w:type="character" w:customStyle="1" w:styleId="affff">
    <w:name w:val="图的样式 字符"/>
    <w:basedOn w:val="a2"/>
    <w:link w:val="afffe"/>
    <w:qFormat/>
    <w:rPr>
      <w:rFonts w:ascii="Times New Roman" w:hAnsi="Times New Roman"/>
      <w:sz w:val="21"/>
      <w:szCs w:val="21"/>
    </w:rPr>
  </w:style>
  <w:style w:type="character" w:customStyle="1" w:styleId="aff2">
    <w:name w:val="正文文本首行缩进 字符"/>
    <w:basedOn w:val="ab"/>
    <w:link w:val="aff1"/>
    <w:qFormat/>
    <w:rPr>
      <w:rFonts w:ascii="Times New Roman" w:eastAsia="宋体" w:hAnsi="Times New Roman" w:cs="宋体"/>
      <w:spacing w:val="-1"/>
      <w:kern w:val="0"/>
      <w:sz w:val="24"/>
      <w:szCs w:val="24"/>
      <w:lang w:val="zh-CN" w:eastAsia="en-US"/>
    </w:rPr>
  </w:style>
  <w:style w:type="character" w:customStyle="1" w:styleId="HTML0">
    <w:name w:val="HTML 预设格式 字符"/>
    <w:basedOn w:val="a2"/>
    <w:link w:val="HTML"/>
    <w:qFormat/>
    <w:rPr>
      <w:rFonts w:ascii="宋体" w:hAnsi="宋体"/>
      <w:sz w:val="24"/>
      <w:szCs w:val="24"/>
    </w:rPr>
  </w:style>
  <w:style w:type="paragraph" w:customStyle="1" w:styleId="16">
    <w:name w:val="修订1"/>
    <w:hidden/>
    <w:uiPriority w:val="99"/>
    <w:semiHidden/>
    <w:qFormat/>
    <w:pPr>
      <w:spacing w:line="360" w:lineRule="auto"/>
    </w:pPr>
    <w:rPr>
      <w:rFonts w:ascii="宋体" w:hAnsi="宋体" w:cs="宋体"/>
      <w:sz w:val="24"/>
      <w:szCs w:val="24"/>
    </w:rPr>
  </w:style>
  <w:style w:type="paragraph" w:customStyle="1" w:styleId="17">
    <w:name w:val="引用1"/>
    <w:basedOn w:val="a1"/>
    <w:link w:val="Char3"/>
    <w:qFormat/>
    <w:pPr>
      <w:widowControl w:val="0"/>
      <w:adjustRightInd/>
      <w:snapToGrid/>
      <w:ind w:firstLine="0"/>
    </w:pPr>
    <w:rPr>
      <w:rFonts w:cstheme="minorBidi"/>
      <w:i/>
      <w:kern w:val="2"/>
      <w:lang w:val="en-US"/>
    </w:rPr>
  </w:style>
  <w:style w:type="character" w:customStyle="1" w:styleId="Char3">
    <w:name w:val="饮用 Char"/>
    <w:link w:val="17"/>
    <w:qFormat/>
    <w:rPr>
      <w:rFonts w:ascii="Times New Roman" w:hAnsi="Times New Roman" w:cstheme="minorBidi"/>
      <w:i/>
      <w:kern w:val="2"/>
      <w:sz w:val="24"/>
      <w:szCs w:val="24"/>
    </w:rPr>
  </w:style>
  <w:style w:type="paragraph" w:customStyle="1" w:styleId="Paragraph">
    <w:name w:val="Paragraph"/>
    <w:basedOn w:val="a1"/>
    <w:qFormat/>
    <w:pPr>
      <w:adjustRightInd/>
      <w:snapToGrid/>
      <w:spacing w:before="120"/>
      <w:ind w:firstLine="720"/>
      <w:jc w:val="left"/>
    </w:pPr>
    <w:rPr>
      <w:rFonts w:eastAsia="Times New Roman" w:cs="Times New Roman"/>
      <w:lang w:val="en-US" w:eastAsia="en-US"/>
    </w:rPr>
  </w:style>
  <w:style w:type="character" w:customStyle="1" w:styleId="18">
    <w:name w:val="未处理的提及1"/>
    <w:basedOn w:val="a2"/>
    <w:uiPriority w:val="99"/>
    <w:semiHidden/>
    <w:unhideWhenUsed/>
    <w:qFormat/>
    <w:rPr>
      <w:color w:val="605E5C"/>
      <w:shd w:val="clear" w:color="auto" w:fill="E1DFDD"/>
    </w:rPr>
  </w:style>
  <w:style w:type="character" w:customStyle="1" w:styleId="19">
    <w:name w:val="不明显强调1"/>
    <w:basedOn w:val="a2"/>
    <w:uiPriority w:val="19"/>
    <w:qFormat/>
    <w:rPr>
      <w:i/>
      <w:iCs/>
      <w:color w:val="404040" w:themeColor="text1" w:themeTint="BF"/>
    </w:rPr>
  </w:style>
  <w:style w:type="character" w:customStyle="1" w:styleId="1a">
    <w:name w:val="明显强调1"/>
    <w:basedOn w:val="a2"/>
    <w:uiPriority w:val="21"/>
    <w:qFormat/>
    <w:rPr>
      <w:i/>
      <w:iCs/>
      <w:color w:val="4F81BD" w:themeColor="accent1"/>
    </w:rPr>
  </w:style>
  <w:style w:type="paragraph" w:customStyle="1" w:styleId="WPSOffice2">
    <w:name w:val="WPSOffice手动目录 2"/>
    <w:qFormat/>
    <w:pPr>
      <w:ind w:leftChars="200" w:left="200"/>
    </w:pPr>
    <w:rPr>
      <w:rFonts w:ascii="Times New Roman" w:hAnsi="Times New Roman" w:cs="Times New Roman"/>
    </w:rPr>
  </w:style>
  <w:style w:type="character" w:customStyle="1" w:styleId="24">
    <w:name w:val="未处理的提及2"/>
    <w:basedOn w:val="a2"/>
    <w:uiPriority w:val="99"/>
    <w:semiHidden/>
    <w:unhideWhenUsed/>
    <w:qFormat/>
    <w:rPr>
      <w:color w:val="605E5C"/>
      <w:shd w:val="clear" w:color="auto" w:fill="E1DFDD"/>
    </w:rPr>
  </w:style>
  <w:style w:type="paragraph" w:customStyle="1" w:styleId="msolistparagraph0">
    <w:name w:val="msolistparagraph"/>
    <w:basedOn w:val="a1"/>
    <w:qFormat/>
    <w:pPr>
      <w:ind w:firstLine="420"/>
    </w:pPr>
    <w:rPr>
      <w:rFonts w:cstheme="minorBidi"/>
      <w:lang w:val="en-US"/>
    </w:rPr>
  </w:style>
  <w:style w:type="paragraph" w:customStyle="1" w:styleId="TOC11">
    <w:name w:val="TOC 标题1"/>
    <w:basedOn w:val="1"/>
    <w:next w:val="a1"/>
    <w:uiPriority w:val="39"/>
    <w:unhideWhenUsed/>
    <w:qFormat/>
    <w:pPr>
      <w:widowControl/>
      <w:adjustRightInd/>
      <w:snapToGrid/>
      <w:spacing w:before="240" w:after="0" w:line="259" w:lineRule="auto"/>
      <w:ind w:left="8505"/>
      <w:jc w:val="left"/>
      <w:outlineLvl w:val="9"/>
    </w:pPr>
    <w:rPr>
      <w:rFonts w:asciiTheme="majorHAnsi" w:eastAsiaTheme="majorEastAsia" w:hAnsiTheme="majorHAnsi" w:cstheme="majorBidi"/>
      <w:bCs w:val="0"/>
      <w:color w:val="365F91" w:themeColor="accent1" w:themeShade="BF"/>
      <w:kern w:val="0"/>
      <w:szCs w:val="32"/>
      <w:lang w:val="en-US"/>
    </w:rPr>
  </w:style>
  <w:style w:type="character" w:customStyle="1" w:styleId="a6">
    <w:name w:val="题注 字符"/>
    <w:basedOn w:val="a2"/>
    <w:link w:val="a5"/>
    <w:uiPriority w:val="35"/>
    <w:qFormat/>
    <w:rPr>
      <w:rFonts w:asciiTheme="minorEastAsia" w:eastAsiaTheme="minorEastAsia" w:hAnsiTheme="minorEastAsia"/>
      <w:sz w:val="21"/>
      <w:szCs w:val="21"/>
      <w:lang w:val="zh-CN"/>
    </w:rPr>
  </w:style>
  <w:style w:type="paragraph" w:customStyle="1" w:styleId="TOC21">
    <w:name w:val="TOC 标题2"/>
    <w:basedOn w:val="1"/>
    <w:next w:val="a1"/>
    <w:uiPriority w:val="39"/>
    <w:unhideWhenUsed/>
    <w:qFormat/>
    <w:pPr>
      <w:widowControl/>
      <w:adjustRightInd/>
      <w:snapToGrid/>
      <w:spacing w:before="240" w:after="0" w:line="259" w:lineRule="auto"/>
      <w:jc w:val="left"/>
      <w:outlineLvl w:val="9"/>
    </w:pPr>
    <w:rPr>
      <w:rFonts w:asciiTheme="majorHAnsi" w:eastAsiaTheme="majorEastAsia" w:hAnsiTheme="majorHAnsi" w:cstheme="majorBidi"/>
      <w:bCs w:val="0"/>
      <w:color w:val="365F91" w:themeColor="accent1" w:themeShade="BF"/>
      <w:kern w:val="0"/>
      <w:szCs w:val="32"/>
      <w:lang w:val="en-US"/>
    </w:rPr>
  </w:style>
  <w:style w:type="table" w:customStyle="1" w:styleId="25">
    <w:name w:val="网格型2"/>
    <w:basedOn w:val="a3"/>
    <w:next w:val="aff3"/>
    <w:qFormat/>
    <w:rsid w:val="007D332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MDisplayEquation">
    <w:name w:val="AMDisplayEquation"/>
    <w:basedOn w:val="a1"/>
    <w:next w:val="a1"/>
    <w:link w:val="AMDisplayEquation0"/>
    <w:rsid w:val="003C36B8"/>
    <w:pPr>
      <w:tabs>
        <w:tab w:val="center" w:pos="4240"/>
        <w:tab w:val="right" w:pos="8500"/>
      </w:tabs>
    </w:pPr>
  </w:style>
  <w:style w:type="character" w:customStyle="1" w:styleId="AMDisplayEquation0">
    <w:name w:val="AMDisplayEquation 字符"/>
    <w:basedOn w:val="a2"/>
    <w:link w:val="AMDisplayEquation"/>
    <w:rsid w:val="003C36B8"/>
    <w:rPr>
      <w:rFonts w:ascii="Times New Roman" w:hAnsi="Times New Roman" w:cs="宋体"/>
      <w:sz w:val="24"/>
      <w:szCs w:val="24"/>
      <w:lang w:val="zh-CN"/>
    </w:rPr>
  </w:style>
  <w:style w:type="character" w:customStyle="1" w:styleId="AMEquationSection">
    <w:name w:val="AMEquationSection"/>
    <w:basedOn w:val="a2"/>
    <w:rsid w:val="00582085"/>
    <w:rPr>
      <w:rFonts w:eastAsiaTheme="minorEastAsia" w:cs="Times New Roman"/>
      <w:vanish w:val="0"/>
      <w:color w:val="FF0000"/>
      <w:lang w:val="en-US"/>
    </w:rPr>
  </w:style>
  <w:style w:type="character" w:styleId="affff0">
    <w:name w:val="Unresolved Mention"/>
    <w:basedOn w:val="a2"/>
    <w:uiPriority w:val="99"/>
    <w:semiHidden/>
    <w:unhideWhenUsed/>
    <w:rsid w:val="000357FC"/>
    <w:rPr>
      <w:color w:val="605E5C"/>
      <w:shd w:val="clear" w:color="auto" w:fill="E1DFDD"/>
    </w:rPr>
  </w:style>
  <w:style w:type="paragraph" w:styleId="affff1">
    <w:name w:val="No Spacing"/>
    <w:uiPriority w:val="99"/>
    <w:rsid w:val="00CD49E6"/>
    <w:pPr>
      <w:adjustRightInd w:val="0"/>
      <w:snapToGrid w:val="0"/>
      <w:ind w:firstLine="471"/>
      <w:jc w:val="both"/>
    </w:pPr>
    <w:rPr>
      <w:rFonts w:ascii="Times New Roman" w:hAnsi="Times New Roman" w:cs="宋体"/>
      <w:sz w:val="24"/>
      <w:szCs w:val="24"/>
      <w:lang w:val="zh-CN"/>
    </w:rPr>
  </w:style>
  <w:style w:type="paragraph" w:styleId="HTML2">
    <w:name w:val="HTML Address"/>
    <w:basedOn w:val="a1"/>
    <w:link w:val="HTML3"/>
    <w:uiPriority w:val="99"/>
    <w:semiHidden/>
    <w:unhideWhenUsed/>
    <w:rsid w:val="00C40830"/>
    <w:rPr>
      <w:i/>
      <w:iCs/>
    </w:rPr>
  </w:style>
  <w:style w:type="character" w:customStyle="1" w:styleId="HTML3">
    <w:name w:val="HTML 地址 字符"/>
    <w:basedOn w:val="a2"/>
    <w:link w:val="HTML2"/>
    <w:uiPriority w:val="99"/>
    <w:semiHidden/>
    <w:rsid w:val="00C40830"/>
    <w:rPr>
      <w:rFonts w:ascii="Times New Roman" w:hAnsi="Times New Roman" w:cs="宋体"/>
      <w:i/>
      <w:iCs/>
      <w:sz w:val="24"/>
      <w:szCs w:val="24"/>
      <w:lang w:val="zh-CN"/>
    </w:rPr>
  </w:style>
  <w:style w:type="paragraph" w:styleId="TOC">
    <w:name w:val="TOC Heading"/>
    <w:basedOn w:val="1"/>
    <w:next w:val="a1"/>
    <w:uiPriority w:val="39"/>
    <w:semiHidden/>
    <w:unhideWhenUsed/>
    <w:qFormat/>
    <w:rsid w:val="00C40830"/>
    <w:pPr>
      <w:widowControl/>
      <w:spacing w:line="578" w:lineRule="auto"/>
      <w:ind w:firstLine="471"/>
      <w:jc w:val="both"/>
      <w:outlineLvl w:val="9"/>
    </w:pPr>
    <w:rPr>
      <w:rFonts w:eastAsia="宋体" w:cs="宋体"/>
      <w:b/>
      <w:sz w:val="44"/>
    </w:rPr>
  </w:style>
  <w:style w:type="paragraph" w:styleId="affff2">
    <w:name w:val="Salutation"/>
    <w:basedOn w:val="a1"/>
    <w:next w:val="a1"/>
    <w:link w:val="affff3"/>
    <w:uiPriority w:val="99"/>
    <w:semiHidden/>
    <w:unhideWhenUsed/>
    <w:rsid w:val="00C40830"/>
  </w:style>
  <w:style w:type="character" w:customStyle="1" w:styleId="affff3">
    <w:name w:val="称呼 字符"/>
    <w:basedOn w:val="a2"/>
    <w:link w:val="affff2"/>
    <w:uiPriority w:val="99"/>
    <w:semiHidden/>
    <w:rsid w:val="00C40830"/>
    <w:rPr>
      <w:rFonts w:ascii="Times New Roman" w:hAnsi="Times New Roman" w:cs="宋体"/>
      <w:sz w:val="24"/>
      <w:szCs w:val="24"/>
      <w:lang w:val="zh-CN"/>
    </w:rPr>
  </w:style>
  <w:style w:type="paragraph" w:styleId="affff4">
    <w:name w:val="E-mail Signature"/>
    <w:basedOn w:val="a1"/>
    <w:link w:val="affff5"/>
    <w:uiPriority w:val="99"/>
    <w:semiHidden/>
    <w:unhideWhenUsed/>
    <w:rsid w:val="00C40830"/>
  </w:style>
  <w:style w:type="character" w:customStyle="1" w:styleId="affff5">
    <w:name w:val="电子邮件签名 字符"/>
    <w:basedOn w:val="a2"/>
    <w:link w:val="affff4"/>
    <w:uiPriority w:val="99"/>
    <w:semiHidden/>
    <w:rsid w:val="00C40830"/>
    <w:rPr>
      <w:rFonts w:ascii="Times New Roman" w:hAnsi="Times New Roman" w:cs="宋体"/>
      <w:sz w:val="24"/>
      <w:szCs w:val="24"/>
      <w:lang w:val="zh-CN"/>
    </w:rPr>
  </w:style>
  <w:style w:type="paragraph" w:styleId="affff6">
    <w:name w:val="Subtitle"/>
    <w:basedOn w:val="a1"/>
    <w:next w:val="a1"/>
    <w:link w:val="affff7"/>
    <w:uiPriority w:val="11"/>
    <w:qFormat/>
    <w:rsid w:val="00C4083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7">
    <w:name w:val="副标题 字符"/>
    <w:basedOn w:val="a2"/>
    <w:link w:val="affff6"/>
    <w:uiPriority w:val="11"/>
    <w:rsid w:val="00C40830"/>
    <w:rPr>
      <w:rFonts w:asciiTheme="minorHAnsi" w:eastAsiaTheme="minorEastAsia" w:hAnsiTheme="minorHAnsi" w:cstheme="minorBidi"/>
      <w:b/>
      <w:bCs/>
      <w:kern w:val="28"/>
      <w:sz w:val="32"/>
      <w:szCs w:val="32"/>
      <w:lang w:val="zh-CN"/>
    </w:rPr>
  </w:style>
  <w:style w:type="paragraph" w:styleId="affff8">
    <w:name w:val="macro"/>
    <w:link w:val="affff9"/>
    <w:uiPriority w:val="99"/>
    <w:semiHidden/>
    <w:unhideWhenUsed/>
    <w:rsid w:val="00C4083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471"/>
    </w:pPr>
    <w:rPr>
      <w:rFonts w:ascii="Courier New" w:hAnsi="Courier New" w:cs="Courier New"/>
      <w:sz w:val="24"/>
      <w:szCs w:val="24"/>
      <w:lang w:val="zh-CN"/>
    </w:rPr>
  </w:style>
  <w:style w:type="character" w:customStyle="1" w:styleId="affff9">
    <w:name w:val="宏文本 字符"/>
    <w:basedOn w:val="a2"/>
    <w:link w:val="affff8"/>
    <w:uiPriority w:val="99"/>
    <w:semiHidden/>
    <w:rsid w:val="00C40830"/>
    <w:rPr>
      <w:rFonts w:ascii="Courier New" w:hAnsi="Courier New" w:cs="Courier New"/>
      <w:sz w:val="24"/>
      <w:szCs w:val="24"/>
      <w:lang w:val="zh-CN"/>
    </w:rPr>
  </w:style>
  <w:style w:type="paragraph" w:styleId="affffa">
    <w:name w:val="envelope return"/>
    <w:basedOn w:val="a1"/>
    <w:uiPriority w:val="99"/>
    <w:semiHidden/>
    <w:unhideWhenUsed/>
    <w:rsid w:val="00C40830"/>
    <w:rPr>
      <w:rFonts w:asciiTheme="majorHAnsi" w:eastAsiaTheme="majorEastAsia" w:hAnsiTheme="majorHAnsi" w:cstheme="majorBidi"/>
    </w:rPr>
  </w:style>
  <w:style w:type="paragraph" w:styleId="affffb">
    <w:name w:val="Closing"/>
    <w:basedOn w:val="a1"/>
    <w:link w:val="affffc"/>
    <w:uiPriority w:val="99"/>
    <w:semiHidden/>
    <w:unhideWhenUsed/>
    <w:rsid w:val="00C40830"/>
    <w:pPr>
      <w:ind w:leftChars="2100" w:left="100"/>
    </w:pPr>
  </w:style>
  <w:style w:type="character" w:customStyle="1" w:styleId="affffc">
    <w:name w:val="结束语 字符"/>
    <w:basedOn w:val="a2"/>
    <w:link w:val="affffb"/>
    <w:uiPriority w:val="99"/>
    <w:semiHidden/>
    <w:rsid w:val="00C40830"/>
    <w:rPr>
      <w:rFonts w:ascii="Times New Roman" w:hAnsi="Times New Roman" w:cs="宋体"/>
      <w:sz w:val="24"/>
      <w:szCs w:val="24"/>
      <w:lang w:val="zh-CN"/>
    </w:rPr>
  </w:style>
  <w:style w:type="paragraph" w:styleId="affffd">
    <w:name w:val="List"/>
    <w:basedOn w:val="a1"/>
    <w:uiPriority w:val="99"/>
    <w:semiHidden/>
    <w:unhideWhenUsed/>
    <w:rsid w:val="00C40830"/>
    <w:pPr>
      <w:ind w:left="200" w:hangingChars="200" w:hanging="200"/>
      <w:contextualSpacing/>
    </w:pPr>
  </w:style>
  <w:style w:type="paragraph" w:styleId="26">
    <w:name w:val="List 2"/>
    <w:basedOn w:val="a1"/>
    <w:uiPriority w:val="99"/>
    <w:semiHidden/>
    <w:unhideWhenUsed/>
    <w:rsid w:val="00C40830"/>
    <w:pPr>
      <w:ind w:leftChars="200" w:left="100" w:hangingChars="200" w:hanging="200"/>
      <w:contextualSpacing/>
    </w:pPr>
  </w:style>
  <w:style w:type="paragraph" w:styleId="34">
    <w:name w:val="List 3"/>
    <w:basedOn w:val="a1"/>
    <w:uiPriority w:val="99"/>
    <w:semiHidden/>
    <w:unhideWhenUsed/>
    <w:rsid w:val="00C40830"/>
    <w:pPr>
      <w:ind w:leftChars="400" w:left="100" w:hangingChars="200" w:hanging="200"/>
      <w:contextualSpacing/>
    </w:pPr>
  </w:style>
  <w:style w:type="paragraph" w:styleId="43">
    <w:name w:val="List 4"/>
    <w:basedOn w:val="a1"/>
    <w:uiPriority w:val="99"/>
    <w:semiHidden/>
    <w:unhideWhenUsed/>
    <w:rsid w:val="00C40830"/>
    <w:pPr>
      <w:ind w:leftChars="600" w:left="100" w:hangingChars="200" w:hanging="200"/>
      <w:contextualSpacing/>
    </w:pPr>
  </w:style>
  <w:style w:type="paragraph" w:styleId="53">
    <w:name w:val="List 5"/>
    <w:basedOn w:val="a1"/>
    <w:uiPriority w:val="99"/>
    <w:semiHidden/>
    <w:unhideWhenUsed/>
    <w:rsid w:val="00C40830"/>
    <w:pPr>
      <w:ind w:leftChars="800" w:left="100" w:hangingChars="200" w:hanging="200"/>
      <w:contextualSpacing/>
    </w:pPr>
  </w:style>
  <w:style w:type="paragraph" w:styleId="a">
    <w:name w:val="List Number"/>
    <w:basedOn w:val="a1"/>
    <w:uiPriority w:val="99"/>
    <w:semiHidden/>
    <w:unhideWhenUsed/>
    <w:rsid w:val="00C40830"/>
    <w:pPr>
      <w:numPr>
        <w:numId w:val="6"/>
      </w:numPr>
      <w:contextualSpacing/>
    </w:pPr>
  </w:style>
  <w:style w:type="paragraph" w:styleId="2">
    <w:name w:val="List Number 2"/>
    <w:basedOn w:val="a1"/>
    <w:uiPriority w:val="99"/>
    <w:semiHidden/>
    <w:unhideWhenUsed/>
    <w:rsid w:val="00C40830"/>
    <w:pPr>
      <w:numPr>
        <w:numId w:val="7"/>
      </w:numPr>
      <w:contextualSpacing/>
    </w:pPr>
  </w:style>
  <w:style w:type="paragraph" w:styleId="3">
    <w:name w:val="List Number 3"/>
    <w:basedOn w:val="a1"/>
    <w:uiPriority w:val="99"/>
    <w:semiHidden/>
    <w:unhideWhenUsed/>
    <w:rsid w:val="00C40830"/>
    <w:pPr>
      <w:numPr>
        <w:numId w:val="8"/>
      </w:numPr>
      <w:contextualSpacing/>
    </w:pPr>
  </w:style>
  <w:style w:type="paragraph" w:styleId="4">
    <w:name w:val="List Number 4"/>
    <w:basedOn w:val="a1"/>
    <w:uiPriority w:val="99"/>
    <w:semiHidden/>
    <w:unhideWhenUsed/>
    <w:rsid w:val="00C40830"/>
    <w:pPr>
      <w:numPr>
        <w:numId w:val="9"/>
      </w:numPr>
      <w:contextualSpacing/>
    </w:pPr>
  </w:style>
  <w:style w:type="paragraph" w:styleId="5">
    <w:name w:val="List Number 5"/>
    <w:basedOn w:val="a1"/>
    <w:uiPriority w:val="99"/>
    <w:semiHidden/>
    <w:unhideWhenUsed/>
    <w:rsid w:val="00C40830"/>
    <w:pPr>
      <w:numPr>
        <w:numId w:val="10"/>
      </w:numPr>
      <w:contextualSpacing/>
    </w:pPr>
  </w:style>
  <w:style w:type="paragraph" w:styleId="affffe">
    <w:name w:val="List Continue"/>
    <w:basedOn w:val="a1"/>
    <w:uiPriority w:val="99"/>
    <w:semiHidden/>
    <w:unhideWhenUsed/>
    <w:rsid w:val="00C40830"/>
    <w:pPr>
      <w:spacing w:after="120"/>
      <w:ind w:leftChars="200" w:left="420"/>
      <w:contextualSpacing/>
    </w:pPr>
  </w:style>
  <w:style w:type="paragraph" w:styleId="27">
    <w:name w:val="List Continue 2"/>
    <w:basedOn w:val="a1"/>
    <w:uiPriority w:val="99"/>
    <w:semiHidden/>
    <w:unhideWhenUsed/>
    <w:rsid w:val="00C40830"/>
    <w:pPr>
      <w:spacing w:after="120"/>
      <w:ind w:leftChars="400" w:left="840"/>
      <w:contextualSpacing/>
    </w:pPr>
  </w:style>
  <w:style w:type="paragraph" w:styleId="35">
    <w:name w:val="List Continue 3"/>
    <w:basedOn w:val="a1"/>
    <w:uiPriority w:val="99"/>
    <w:semiHidden/>
    <w:unhideWhenUsed/>
    <w:rsid w:val="00C40830"/>
    <w:pPr>
      <w:spacing w:after="120"/>
      <w:ind w:leftChars="600" w:left="1260"/>
      <w:contextualSpacing/>
    </w:pPr>
  </w:style>
  <w:style w:type="paragraph" w:styleId="44">
    <w:name w:val="List Continue 4"/>
    <w:basedOn w:val="a1"/>
    <w:uiPriority w:val="99"/>
    <w:semiHidden/>
    <w:unhideWhenUsed/>
    <w:rsid w:val="00C40830"/>
    <w:pPr>
      <w:spacing w:after="120"/>
      <w:ind w:leftChars="800" w:left="1680"/>
      <w:contextualSpacing/>
    </w:pPr>
  </w:style>
  <w:style w:type="paragraph" w:styleId="54">
    <w:name w:val="List Continue 5"/>
    <w:basedOn w:val="a1"/>
    <w:uiPriority w:val="99"/>
    <w:semiHidden/>
    <w:unhideWhenUsed/>
    <w:rsid w:val="00C40830"/>
    <w:pPr>
      <w:spacing w:after="120"/>
      <w:ind w:leftChars="1000" w:left="2100"/>
      <w:contextualSpacing/>
    </w:pPr>
  </w:style>
  <w:style w:type="paragraph" w:styleId="a0">
    <w:name w:val="List Bullet"/>
    <w:basedOn w:val="a1"/>
    <w:uiPriority w:val="99"/>
    <w:semiHidden/>
    <w:unhideWhenUsed/>
    <w:rsid w:val="00C40830"/>
    <w:pPr>
      <w:numPr>
        <w:numId w:val="11"/>
      </w:numPr>
      <w:contextualSpacing/>
    </w:pPr>
  </w:style>
  <w:style w:type="paragraph" w:styleId="20">
    <w:name w:val="List Bullet 2"/>
    <w:basedOn w:val="a1"/>
    <w:uiPriority w:val="99"/>
    <w:semiHidden/>
    <w:unhideWhenUsed/>
    <w:rsid w:val="00C40830"/>
    <w:pPr>
      <w:numPr>
        <w:numId w:val="12"/>
      </w:numPr>
      <w:contextualSpacing/>
    </w:pPr>
  </w:style>
  <w:style w:type="paragraph" w:styleId="30">
    <w:name w:val="List Bullet 3"/>
    <w:basedOn w:val="a1"/>
    <w:uiPriority w:val="99"/>
    <w:semiHidden/>
    <w:unhideWhenUsed/>
    <w:rsid w:val="00C40830"/>
    <w:pPr>
      <w:numPr>
        <w:numId w:val="13"/>
      </w:numPr>
      <w:contextualSpacing/>
    </w:pPr>
  </w:style>
  <w:style w:type="paragraph" w:styleId="40">
    <w:name w:val="List Bullet 4"/>
    <w:basedOn w:val="a1"/>
    <w:uiPriority w:val="99"/>
    <w:semiHidden/>
    <w:unhideWhenUsed/>
    <w:rsid w:val="00C40830"/>
    <w:pPr>
      <w:numPr>
        <w:numId w:val="14"/>
      </w:numPr>
      <w:contextualSpacing/>
    </w:pPr>
  </w:style>
  <w:style w:type="paragraph" w:styleId="50">
    <w:name w:val="List Bullet 5"/>
    <w:basedOn w:val="a1"/>
    <w:uiPriority w:val="99"/>
    <w:semiHidden/>
    <w:unhideWhenUsed/>
    <w:rsid w:val="00C40830"/>
    <w:pPr>
      <w:numPr>
        <w:numId w:val="15"/>
      </w:numPr>
      <w:contextualSpacing/>
    </w:pPr>
  </w:style>
  <w:style w:type="paragraph" w:styleId="afffff">
    <w:name w:val="Intense Quote"/>
    <w:basedOn w:val="a1"/>
    <w:next w:val="a1"/>
    <w:link w:val="afffff0"/>
    <w:uiPriority w:val="99"/>
    <w:rsid w:val="00C408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0">
    <w:name w:val="明显引用 字符"/>
    <w:basedOn w:val="a2"/>
    <w:link w:val="afffff"/>
    <w:uiPriority w:val="99"/>
    <w:rsid w:val="00C40830"/>
    <w:rPr>
      <w:rFonts w:ascii="Times New Roman" w:hAnsi="Times New Roman" w:cs="宋体"/>
      <w:i/>
      <w:iCs/>
      <w:color w:val="4F81BD" w:themeColor="accent1"/>
      <w:sz w:val="24"/>
      <w:szCs w:val="24"/>
      <w:lang w:val="zh-CN"/>
    </w:rPr>
  </w:style>
  <w:style w:type="paragraph" w:styleId="afffff1">
    <w:name w:val="Signature"/>
    <w:basedOn w:val="a1"/>
    <w:link w:val="afffff2"/>
    <w:uiPriority w:val="99"/>
    <w:semiHidden/>
    <w:unhideWhenUsed/>
    <w:rsid w:val="00C40830"/>
    <w:pPr>
      <w:ind w:leftChars="2100" w:left="100"/>
    </w:pPr>
  </w:style>
  <w:style w:type="character" w:customStyle="1" w:styleId="afffff2">
    <w:name w:val="签名 字符"/>
    <w:basedOn w:val="a2"/>
    <w:link w:val="afffff1"/>
    <w:uiPriority w:val="99"/>
    <w:semiHidden/>
    <w:rsid w:val="00C40830"/>
    <w:rPr>
      <w:rFonts w:ascii="Times New Roman" w:hAnsi="Times New Roman" w:cs="宋体"/>
      <w:sz w:val="24"/>
      <w:szCs w:val="24"/>
      <w:lang w:val="zh-CN"/>
    </w:rPr>
  </w:style>
  <w:style w:type="paragraph" w:styleId="afffff3">
    <w:name w:val="envelope address"/>
    <w:basedOn w:val="a1"/>
    <w:uiPriority w:val="99"/>
    <w:semiHidden/>
    <w:unhideWhenUsed/>
    <w:rsid w:val="00C40830"/>
    <w:pPr>
      <w:framePr w:w="7920" w:h="1980" w:hRule="exact" w:hSpace="180" w:wrap="auto" w:hAnchor="page" w:xAlign="center" w:yAlign="bottom"/>
      <w:ind w:leftChars="1400" w:left="100"/>
    </w:pPr>
    <w:rPr>
      <w:rFonts w:asciiTheme="majorHAnsi" w:eastAsiaTheme="majorEastAsia" w:hAnsiTheme="majorHAnsi" w:cstheme="majorBidi"/>
    </w:rPr>
  </w:style>
  <w:style w:type="paragraph" w:styleId="afffff4">
    <w:name w:val="Bibliography"/>
    <w:basedOn w:val="a1"/>
    <w:next w:val="a1"/>
    <w:uiPriority w:val="37"/>
    <w:semiHidden/>
    <w:unhideWhenUsed/>
    <w:rsid w:val="00C40830"/>
  </w:style>
  <w:style w:type="paragraph" w:styleId="1b">
    <w:name w:val="index 1"/>
    <w:basedOn w:val="a1"/>
    <w:next w:val="a1"/>
    <w:autoRedefine/>
    <w:uiPriority w:val="99"/>
    <w:semiHidden/>
    <w:unhideWhenUsed/>
    <w:rsid w:val="00C40830"/>
    <w:pPr>
      <w:ind w:firstLine="0"/>
    </w:pPr>
  </w:style>
  <w:style w:type="paragraph" w:styleId="28">
    <w:name w:val="index 2"/>
    <w:basedOn w:val="a1"/>
    <w:next w:val="a1"/>
    <w:autoRedefine/>
    <w:uiPriority w:val="99"/>
    <w:semiHidden/>
    <w:unhideWhenUsed/>
    <w:rsid w:val="00C40830"/>
    <w:pPr>
      <w:ind w:leftChars="200" w:left="200" w:firstLine="0"/>
    </w:pPr>
  </w:style>
  <w:style w:type="paragraph" w:styleId="36">
    <w:name w:val="index 3"/>
    <w:basedOn w:val="a1"/>
    <w:next w:val="a1"/>
    <w:autoRedefine/>
    <w:uiPriority w:val="99"/>
    <w:semiHidden/>
    <w:unhideWhenUsed/>
    <w:rsid w:val="00C40830"/>
    <w:pPr>
      <w:ind w:leftChars="400" w:left="400" w:firstLine="0"/>
    </w:pPr>
  </w:style>
  <w:style w:type="paragraph" w:styleId="45">
    <w:name w:val="index 4"/>
    <w:basedOn w:val="a1"/>
    <w:next w:val="a1"/>
    <w:autoRedefine/>
    <w:uiPriority w:val="99"/>
    <w:semiHidden/>
    <w:unhideWhenUsed/>
    <w:rsid w:val="00C40830"/>
    <w:pPr>
      <w:ind w:leftChars="600" w:left="600" w:firstLine="0"/>
    </w:pPr>
  </w:style>
  <w:style w:type="paragraph" w:styleId="55">
    <w:name w:val="index 5"/>
    <w:basedOn w:val="a1"/>
    <w:next w:val="a1"/>
    <w:autoRedefine/>
    <w:uiPriority w:val="99"/>
    <w:semiHidden/>
    <w:unhideWhenUsed/>
    <w:rsid w:val="00C40830"/>
    <w:pPr>
      <w:ind w:leftChars="800" w:left="800" w:firstLine="0"/>
    </w:pPr>
  </w:style>
  <w:style w:type="paragraph" w:styleId="61">
    <w:name w:val="index 6"/>
    <w:basedOn w:val="a1"/>
    <w:next w:val="a1"/>
    <w:autoRedefine/>
    <w:uiPriority w:val="99"/>
    <w:semiHidden/>
    <w:unhideWhenUsed/>
    <w:rsid w:val="00C40830"/>
    <w:pPr>
      <w:ind w:leftChars="1000" w:left="1000" w:firstLine="0"/>
    </w:pPr>
  </w:style>
  <w:style w:type="paragraph" w:styleId="71">
    <w:name w:val="index 7"/>
    <w:basedOn w:val="a1"/>
    <w:next w:val="a1"/>
    <w:autoRedefine/>
    <w:uiPriority w:val="99"/>
    <w:semiHidden/>
    <w:unhideWhenUsed/>
    <w:rsid w:val="00C40830"/>
    <w:pPr>
      <w:ind w:leftChars="1200" w:left="1200" w:firstLine="0"/>
    </w:pPr>
  </w:style>
  <w:style w:type="paragraph" w:styleId="81">
    <w:name w:val="index 8"/>
    <w:basedOn w:val="a1"/>
    <w:next w:val="a1"/>
    <w:autoRedefine/>
    <w:uiPriority w:val="99"/>
    <w:semiHidden/>
    <w:unhideWhenUsed/>
    <w:rsid w:val="00C40830"/>
    <w:pPr>
      <w:ind w:leftChars="1400" w:left="1400" w:firstLine="0"/>
    </w:pPr>
  </w:style>
  <w:style w:type="paragraph" w:styleId="91">
    <w:name w:val="index 9"/>
    <w:basedOn w:val="a1"/>
    <w:next w:val="a1"/>
    <w:autoRedefine/>
    <w:uiPriority w:val="99"/>
    <w:semiHidden/>
    <w:unhideWhenUsed/>
    <w:rsid w:val="00C40830"/>
    <w:pPr>
      <w:ind w:leftChars="1600" w:left="1600" w:firstLine="0"/>
    </w:pPr>
  </w:style>
  <w:style w:type="paragraph" w:styleId="afffff5">
    <w:name w:val="index heading"/>
    <w:basedOn w:val="a1"/>
    <w:next w:val="1b"/>
    <w:uiPriority w:val="99"/>
    <w:semiHidden/>
    <w:unhideWhenUsed/>
    <w:rsid w:val="00C40830"/>
    <w:rPr>
      <w:rFonts w:asciiTheme="majorHAnsi" w:eastAsiaTheme="majorEastAsia" w:hAnsiTheme="majorHAnsi" w:cstheme="majorBidi"/>
      <w:b/>
      <w:bCs/>
    </w:rPr>
  </w:style>
  <w:style w:type="paragraph" w:styleId="afffff6">
    <w:name w:val="Block Text"/>
    <w:basedOn w:val="a1"/>
    <w:uiPriority w:val="99"/>
    <w:semiHidden/>
    <w:unhideWhenUsed/>
    <w:rsid w:val="00C40830"/>
    <w:pPr>
      <w:spacing w:after="120"/>
      <w:ind w:leftChars="700" w:left="1440" w:rightChars="700" w:right="1440"/>
    </w:pPr>
  </w:style>
  <w:style w:type="paragraph" w:styleId="afffff7">
    <w:name w:val="Message Header"/>
    <w:basedOn w:val="a1"/>
    <w:link w:val="afffff8"/>
    <w:uiPriority w:val="99"/>
    <w:semiHidden/>
    <w:unhideWhenUsed/>
    <w:rsid w:val="00C408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rPr>
  </w:style>
  <w:style w:type="character" w:customStyle="1" w:styleId="afffff8">
    <w:name w:val="信息标题 字符"/>
    <w:basedOn w:val="a2"/>
    <w:link w:val="afffff7"/>
    <w:uiPriority w:val="99"/>
    <w:semiHidden/>
    <w:rsid w:val="00C40830"/>
    <w:rPr>
      <w:rFonts w:asciiTheme="majorHAnsi" w:eastAsiaTheme="majorEastAsia" w:hAnsiTheme="majorHAnsi" w:cstheme="majorBidi"/>
      <w:sz w:val="24"/>
      <w:szCs w:val="24"/>
      <w:shd w:val="pct20" w:color="auto" w:fill="auto"/>
      <w:lang w:val="zh-CN"/>
    </w:rPr>
  </w:style>
  <w:style w:type="paragraph" w:styleId="afffff9">
    <w:name w:val="table of authorities"/>
    <w:basedOn w:val="a1"/>
    <w:next w:val="a1"/>
    <w:uiPriority w:val="99"/>
    <w:semiHidden/>
    <w:unhideWhenUsed/>
    <w:rsid w:val="00C40830"/>
    <w:pPr>
      <w:ind w:leftChars="200" w:left="420" w:firstLine="0"/>
    </w:pPr>
  </w:style>
  <w:style w:type="paragraph" w:styleId="afffffa">
    <w:name w:val="toa heading"/>
    <w:basedOn w:val="a1"/>
    <w:next w:val="a1"/>
    <w:uiPriority w:val="99"/>
    <w:semiHidden/>
    <w:unhideWhenUsed/>
    <w:rsid w:val="00C40830"/>
    <w:pPr>
      <w:spacing w:before="120"/>
    </w:pPr>
    <w:rPr>
      <w:rFonts w:asciiTheme="majorHAnsi" w:eastAsiaTheme="majorEastAsia" w:hAnsiTheme="majorHAnsi" w:cstheme="majorBidi"/>
    </w:rPr>
  </w:style>
  <w:style w:type="paragraph" w:styleId="afffffb">
    <w:name w:val="Quote"/>
    <w:basedOn w:val="a1"/>
    <w:next w:val="a1"/>
    <w:link w:val="afffffc"/>
    <w:uiPriority w:val="99"/>
    <w:rsid w:val="00C40830"/>
    <w:pPr>
      <w:spacing w:before="200" w:after="160"/>
      <w:ind w:left="864" w:right="864"/>
      <w:jc w:val="center"/>
    </w:pPr>
    <w:rPr>
      <w:i/>
      <w:iCs/>
      <w:color w:val="404040" w:themeColor="text1" w:themeTint="BF"/>
    </w:rPr>
  </w:style>
  <w:style w:type="character" w:customStyle="1" w:styleId="afffffc">
    <w:name w:val="引用 字符"/>
    <w:basedOn w:val="a2"/>
    <w:link w:val="afffffb"/>
    <w:uiPriority w:val="99"/>
    <w:rsid w:val="00C40830"/>
    <w:rPr>
      <w:rFonts w:ascii="Times New Roman" w:hAnsi="Times New Roman" w:cs="宋体"/>
      <w:i/>
      <w:iCs/>
      <w:color w:val="404040" w:themeColor="text1" w:themeTint="BF"/>
      <w:sz w:val="24"/>
      <w:szCs w:val="24"/>
      <w:lang w:val="zh-CN"/>
    </w:rPr>
  </w:style>
  <w:style w:type="paragraph" w:styleId="afffffd">
    <w:name w:val="Normal Indent"/>
    <w:basedOn w:val="a1"/>
    <w:uiPriority w:val="99"/>
    <w:semiHidden/>
    <w:unhideWhenUsed/>
    <w:rsid w:val="00C40830"/>
    <w:pPr>
      <w:ind w:firstLineChars="200" w:firstLine="420"/>
    </w:pPr>
  </w:style>
  <w:style w:type="paragraph" w:styleId="29">
    <w:name w:val="Body Text 2"/>
    <w:basedOn w:val="a1"/>
    <w:link w:val="2a"/>
    <w:uiPriority w:val="99"/>
    <w:semiHidden/>
    <w:unhideWhenUsed/>
    <w:rsid w:val="00C40830"/>
    <w:pPr>
      <w:spacing w:after="120" w:line="480" w:lineRule="auto"/>
    </w:pPr>
  </w:style>
  <w:style w:type="character" w:customStyle="1" w:styleId="2a">
    <w:name w:val="正文文本 2 字符"/>
    <w:basedOn w:val="a2"/>
    <w:link w:val="29"/>
    <w:uiPriority w:val="99"/>
    <w:semiHidden/>
    <w:rsid w:val="00C40830"/>
    <w:rPr>
      <w:rFonts w:ascii="Times New Roman" w:hAnsi="Times New Roman" w:cs="宋体"/>
      <w:sz w:val="24"/>
      <w:szCs w:val="24"/>
      <w:lang w:val="zh-CN"/>
    </w:rPr>
  </w:style>
  <w:style w:type="paragraph" w:styleId="37">
    <w:name w:val="Body Text 3"/>
    <w:basedOn w:val="a1"/>
    <w:link w:val="38"/>
    <w:uiPriority w:val="99"/>
    <w:semiHidden/>
    <w:unhideWhenUsed/>
    <w:rsid w:val="00C40830"/>
    <w:pPr>
      <w:spacing w:after="120"/>
    </w:pPr>
    <w:rPr>
      <w:sz w:val="16"/>
      <w:szCs w:val="16"/>
    </w:rPr>
  </w:style>
  <w:style w:type="character" w:customStyle="1" w:styleId="38">
    <w:name w:val="正文文本 3 字符"/>
    <w:basedOn w:val="a2"/>
    <w:link w:val="37"/>
    <w:uiPriority w:val="99"/>
    <w:semiHidden/>
    <w:rsid w:val="00C40830"/>
    <w:rPr>
      <w:rFonts w:ascii="Times New Roman" w:hAnsi="Times New Roman" w:cs="宋体"/>
      <w:sz w:val="16"/>
      <w:szCs w:val="16"/>
      <w:lang w:val="zh-CN"/>
    </w:rPr>
  </w:style>
  <w:style w:type="paragraph" w:styleId="afffffe">
    <w:name w:val="Body Text Indent"/>
    <w:basedOn w:val="a1"/>
    <w:link w:val="affffff"/>
    <w:uiPriority w:val="99"/>
    <w:semiHidden/>
    <w:unhideWhenUsed/>
    <w:rsid w:val="00C40830"/>
    <w:pPr>
      <w:spacing w:after="120"/>
      <w:ind w:leftChars="200" w:left="420"/>
    </w:pPr>
  </w:style>
  <w:style w:type="character" w:customStyle="1" w:styleId="affffff">
    <w:name w:val="正文文本缩进 字符"/>
    <w:basedOn w:val="a2"/>
    <w:link w:val="afffffe"/>
    <w:uiPriority w:val="99"/>
    <w:semiHidden/>
    <w:rsid w:val="00C40830"/>
    <w:rPr>
      <w:rFonts w:ascii="Times New Roman" w:hAnsi="Times New Roman" w:cs="宋体"/>
      <w:sz w:val="24"/>
      <w:szCs w:val="24"/>
      <w:lang w:val="zh-CN"/>
    </w:rPr>
  </w:style>
  <w:style w:type="paragraph" w:styleId="2b">
    <w:name w:val="Body Text First Indent 2"/>
    <w:basedOn w:val="afffffe"/>
    <w:link w:val="2c"/>
    <w:uiPriority w:val="99"/>
    <w:semiHidden/>
    <w:unhideWhenUsed/>
    <w:rsid w:val="00C40830"/>
    <w:pPr>
      <w:ind w:firstLineChars="200" w:firstLine="420"/>
    </w:pPr>
  </w:style>
  <w:style w:type="character" w:customStyle="1" w:styleId="2c">
    <w:name w:val="正文文本首行缩进 2 字符"/>
    <w:basedOn w:val="affffff"/>
    <w:link w:val="2b"/>
    <w:uiPriority w:val="99"/>
    <w:semiHidden/>
    <w:rsid w:val="00C40830"/>
    <w:rPr>
      <w:rFonts w:ascii="Times New Roman" w:hAnsi="Times New Roman" w:cs="宋体"/>
      <w:sz w:val="24"/>
      <w:szCs w:val="24"/>
      <w:lang w:val="zh-CN"/>
    </w:rPr>
  </w:style>
  <w:style w:type="paragraph" w:styleId="2d">
    <w:name w:val="Body Text Indent 2"/>
    <w:basedOn w:val="a1"/>
    <w:link w:val="2e"/>
    <w:uiPriority w:val="99"/>
    <w:semiHidden/>
    <w:unhideWhenUsed/>
    <w:rsid w:val="00C40830"/>
    <w:pPr>
      <w:spacing w:after="120" w:line="480" w:lineRule="auto"/>
      <w:ind w:leftChars="200" w:left="420"/>
    </w:pPr>
  </w:style>
  <w:style w:type="character" w:customStyle="1" w:styleId="2e">
    <w:name w:val="正文文本缩进 2 字符"/>
    <w:basedOn w:val="a2"/>
    <w:link w:val="2d"/>
    <w:uiPriority w:val="99"/>
    <w:semiHidden/>
    <w:rsid w:val="00C40830"/>
    <w:rPr>
      <w:rFonts w:ascii="Times New Roman" w:hAnsi="Times New Roman" w:cs="宋体"/>
      <w:sz w:val="24"/>
      <w:szCs w:val="24"/>
      <w:lang w:val="zh-CN"/>
    </w:rPr>
  </w:style>
  <w:style w:type="paragraph" w:styleId="39">
    <w:name w:val="Body Text Indent 3"/>
    <w:basedOn w:val="a1"/>
    <w:link w:val="3a"/>
    <w:uiPriority w:val="99"/>
    <w:semiHidden/>
    <w:unhideWhenUsed/>
    <w:rsid w:val="00C40830"/>
    <w:pPr>
      <w:spacing w:after="120"/>
      <w:ind w:leftChars="200" w:left="420"/>
    </w:pPr>
    <w:rPr>
      <w:sz w:val="16"/>
      <w:szCs w:val="16"/>
    </w:rPr>
  </w:style>
  <w:style w:type="character" w:customStyle="1" w:styleId="3a">
    <w:name w:val="正文文本缩进 3 字符"/>
    <w:basedOn w:val="a2"/>
    <w:link w:val="39"/>
    <w:uiPriority w:val="99"/>
    <w:semiHidden/>
    <w:rsid w:val="00C40830"/>
    <w:rPr>
      <w:rFonts w:ascii="Times New Roman" w:hAnsi="Times New Roman" w:cs="宋体"/>
      <w:sz w:val="16"/>
      <w:szCs w:val="16"/>
      <w:lang w:val="zh-CN"/>
    </w:rPr>
  </w:style>
  <w:style w:type="paragraph" w:styleId="affffff0">
    <w:name w:val="Note Heading"/>
    <w:basedOn w:val="a1"/>
    <w:next w:val="a1"/>
    <w:link w:val="affffff1"/>
    <w:uiPriority w:val="99"/>
    <w:semiHidden/>
    <w:unhideWhenUsed/>
    <w:rsid w:val="00C40830"/>
    <w:pPr>
      <w:jc w:val="center"/>
    </w:pPr>
  </w:style>
  <w:style w:type="character" w:customStyle="1" w:styleId="affffff1">
    <w:name w:val="注释标题 字符"/>
    <w:basedOn w:val="a2"/>
    <w:link w:val="affffff0"/>
    <w:uiPriority w:val="99"/>
    <w:semiHidden/>
    <w:rsid w:val="00C40830"/>
    <w:rPr>
      <w:rFonts w:ascii="Times New Roman" w:hAnsi="Times New Roman" w:cs="宋体"/>
      <w:sz w:val="24"/>
      <w:szCs w:val="24"/>
      <w:lang w:val="zh-CN"/>
    </w:rPr>
  </w:style>
  <w:style w:type="paragraph" w:customStyle="1" w:styleId="affffff2">
    <w:name w:val="公式"/>
    <w:next w:val="aa"/>
    <w:link w:val="affffff3"/>
    <w:qFormat/>
    <w:rsid w:val="00D00174"/>
    <w:pPr>
      <w:spacing w:before="120" w:after="120"/>
      <w:jc w:val="both"/>
    </w:pPr>
    <w:rPr>
      <w:rFonts w:ascii="Times New Roman" w:hAnsi="Times New Roman" w:cs="宋体"/>
      <w:sz w:val="24"/>
      <w:szCs w:val="24"/>
      <w:lang w:val="zh-CN"/>
    </w:rPr>
  </w:style>
  <w:style w:type="character" w:customStyle="1" w:styleId="affffff3">
    <w:name w:val="公式 字符"/>
    <w:basedOn w:val="a2"/>
    <w:link w:val="affffff2"/>
    <w:rsid w:val="00D00174"/>
    <w:rPr>
      <w:rFonts w:ascii="Times New Roman" w:hAnsi="Times New Roman" w:cs="宋体"/>
      <w:sz w:val="24"/>
      <w:szCs w:val="24"/>
      <w:lang w:val="zh-CN"/>
    </w:rPr>
  </w:style>
  <w:style w:type="character" w:customStyle="1" w:styleId="cf01">
    <w:name w:val="cf01"/>
    <w:basedOn w:val="a2"/>
    <w:rsid w:val="00DB1CA5"/>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47067">
      <w:bodyDiv w:val="1"/>
      <w:marLeft w:val="0"/>
      <w:marRight w:val="0"/>
      <w:marTop w:val="0"/>
      <w:marBottom w:val="0"/>
      <w:divBdr>
        <w:top w:val="none" w:sz="0" w:space="0" w:color="auto"/>
        <w:left w:val="none" w:sz="0" w:space="0" w:color="auto"/>
        <w:bottom w:val="none" w:sz="0" w:space="0" w:color="auto"/>
        <w:right w:val="none" w:sz="0" w:space="0" w:color="auto"/>
      </w:divBdr>
    </w:div>
    <w:div w:id="177013403">
      <w:bodyDiv w:val="1"/>
      <w:marLeft w:val="0"/>
      <w:marRight w:val="0"/>
      <w:marTop w:val="0"/>
      <w:marBottom w:val="0"/>
      <w:divBdr>
        <w:top w:val="none" w:sz="0" w:space="0" w:color="auto"/>
        <w:left w:val="none" w:sz="0" w:space="0" w:color="auto"/>
        <w:bottom w:val="none" w:sz="0" w:space="0" w:color="auto"/>
        <w:right w:val="none" w:sz="0" w:space="0" w:color="auto"/>
      </w:divBdr>
      <w:divsChild>
        <w:div w:id="837844305">
          <w:marLeft w:val="0"/>
          <w:marRight w:val="0"/>
          <w:marTop w:val="0"/>
          <w:marBottom w:val="0"/>
          <w:divBdr>
            <w:top w:val="none" w:sz="0" w:space="0" w:color="auto"/>
            <w:left w:val="none" w:sz="0" w:space="0" w:color="auto"/>
            <w:bottom w:val="none" w:sz="0" w:space="0" w:color="auto"/>
            <w:right w:val="none" w:sz="0" w:space="0" w:color="auto"/>
          </w:divBdr>
        </w:div>
        <w:div w:id="993416181">
          <w:marLeft w:val="0"/>
          <w:marRight w:val="0"/>
          <w:marTop w:val="0"/>
          <w:marBottom w:val="0"/>
          <w:divBdr>
            <w:top w:val="none" w:sz="0" w:space="0" w:color="auto"/>
            <w:left w:val="none" w:sz="0" w:space="0" w:color="auto"/>
            <w:bottom w:val="none" w:sz="0" w:space="0" w:color="auto"/>
            <w:right w:val="none" w:sz="0" w:space="0" w:color="auto"/>
          </w:divBdr>
        </w:div>
      </w:divsChild>
    </w:div>
    <w:div w:id="351348471">
      <w:bodyDiv w:val="1"/>
      <w:marLeft w:val="0"/>
      <w:marRight w:val="0"/>
      <w:marTop w:val="0"/>
      <w:marBottom w:val="0"/>
      <w:divBdr>
        <w:top w:val="none" w:sz="0" w:space="0" w:color="auto"/>
        <w:left w:val="none" w:sz="0" w:space="0" w:color="auto"/>
        <w:bottom w:val="none" w:sz="0" w:space="0" w:color="auto"/>
        <w:right w:val="none" w:sz="0" w:space="0" w:color="auto"/>
      </w:divBdr>
    </w:div>
    <w:div w:id="423114471">
      <w:bodyDiv w:val="1"/>
      <w:marLeft w:val="0"/>
      <w:marRight w:val="0"/>
      <w:marTop w:val="0"/>
      <w:marBottom w:val="0"/>
      <w:divBdr>
        <w:top w:val="none" w:sz="0" w:space="0" w:color="auto"/>
        <w:left w:val="none" w:sz="0" w:space="0" w:color="auto"/>
        <w:bottom w:val="none" w:sz="0" w:space="0" w:color="auto"/>
        <w:right w:val="none" w:sz="0" w:space="0" w:color="auto"/>
      </w:divBdr>
    </w:div>
    <w:div w:id="553199820">
      <w:bodyDiv w:val="1"/>
      <w:marLeft w:val="0"/>
      <w:marRight w:val="0"/>
      <w:marTop w:val="0"/>
      <w:marBottom w:val="0"/>
      <w:divBdr>
        <w:top w:val="none" w:sz="0" w:space="0" w:color="auto"/>
        <w:left w:val="none" w:sz="0" w:space="0" w:color="auto"/>
        <w:bottom w:val="none" w:sz="0" w:space="0" w:color="auto"/>
        <w:right w:val="none" w:sz="0" w:space="0" w:color="auto"/>
      </w:divBdr>
      <w:divsChild>
        <w:div w:id="824860259">
          <w:marLeft w:val="0"/>
          <w:marRight w:val="0"/>
          <w:marTop w:val="15"/>
          <w:marBottom w:val="120"/>
          <w:divBdr>
            <w:top w:val="none" w:sz="0" w:space="0" w:color="auto"/>
            <w:left w:val="none" w:sz="0" w:space="0" w:color="auto"/>
            <w:bottom w:val="none" w:sz="0" w:space="0" w:color="auto"/>
            <w:right w:val="none" w:sz="0" w:space="0" w:color="auto"/>
          </w:divBdr>
          <w:divsChild>
            <w:div w:id="1022245466">
              <w:marLeft w:val="0"/>
              <w:marRight w:val="0"/>
              <w:marTop w:val="0"/>
              <w:marBottom w:val="0"/>
              <w:divBdr>
                <w:top w:val="none" w:sz="0" w:space="0" w:color="auto"/>
                <w:left w:val="none" w:sz="0" w:space="0" w:color="auto"/>
                <w:bottom w:val="none" w:sz="0" w:space="0" w:color="auto"/>
                <w:right w:val="none" w:sz="0" w:space="0" w:color="auto"/>
              </w:divBdr>
              <w:divsChild>
                <w:div w:id="1942639833">
                  <w:marLeft w:val="0"/>
                  <w:marRight w:val="0"/>
                  <w:marTop w:val="0"/>
                  <w:marBottom w:val="0"/>
                  <w:divBdr>
                    <w:top w:val="none" w:sz="0" w:space="0" w:color="auto"/>
                    <w:left w:val="none" w:sz="0" w:space="0" w:color="auto"/>
                    <w:bottom w:val="none" w:sz="0" w:space="0" w:color="auto"/>
                    <w:right w:val="none" w:sz="0" w:space="0" w:color="auto"/>
                  </w:divBdr>
                  <w:divsChild>
                    <w:div w:id="182716796">
                      <w:marLeft w:val="0"/>
                      <w:marRight w:val="0"/>
                      <w:marTop w:val="0"/>
                      <w:marBottom w:val="0"/>
                      <w:divBdr>
                        <w:top w:val="none" w:sz="0" w:space="0" w:color="auto"/>
                        <w:left w:val="none" w:sz="0" w:space="0" w:color="auto"/>
                        <w:bottom w:val="none" w:sz="0" w:space="0" w:color="auto"/>
                        <w:right w:val="none" w:sz="0" w:space="0" w:color="auto"/>
                      </w:divBdr>
                      <w:divsChild>
                        <w:div w:id="722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533084">
      <w:bodyDiv w:val="1"/>
      <w:marLeft w:val="0"/>
      <w:marRight w:val="0"/>
      <w:marTop w:val="0"/>
      <w:marBottom w:val="0"/>
      <w:divBdr>
        <w:top w:val="none" w:sz="0" w:space="0" w:color="auto"/>
        <w:left w:val="none" w:sz="0" w:space="0" w:color="auto"/>
        <w:bottom w:val="none" w:sz="0" w:space="0" w:color="auto"/>
        <w:right w:val="none" w:sz="0" w:space="0" w:color="auto"/>
      </w:divBdr>
    </w:div>
    <w:div w:id="743261115">
      <w:bodyDiv w:val="1"/>
      <w:marLeft w:val="0"/>
      <w:marRight w:val="0"/>
      <w:marTop w:val="0"/>
      <w:marBottom w:val="0"/>
      <w:divBdr>
        <w:top w:val="none" w:sz="0" w:space="0" w:color="auto"/>
        <w:left w:val="none" w:sz="0" w:space="0" w:color="auto"/>
        <w:bottom w:val="none" w:sz="0" w:space="0" w:color="auto"/>
        <w:right w:val="none" w:sz="0" w:space="0" w:color="auto"/>
      </w:divBdr>
    </w:div>
    <w:div w:id="871115450">
      <w:bodyDiv w:val="1"/>
      <w:marLeft w:val="0"/>
      <w:marRight w:val="0"/>
      <w:marTop w:val="0"/>
      <w:marBottom w:val="0"/>
      <w:divBdr>
        <w:top w:val="none" w:sz="0" w:space="0" w:color="auto"/>
        <w:left w:val="none" w:sz="0" w:space="0" w:color="auto"/>
        <w:bottom w:val="none" w:sz="0" w:space="0" w:color="auto"/>
        <w:right w:val="none" w:sz="0" w:space="0" w:color="auto"/>
      </w:divBdr>
    </w:div>
    <w:div w:id="1107580769">
      <w:bodyDiv w:val="1"/>
      <w:marLeft w:val="0"/>
      <w:marRight w:val="0"/>
      <w:marTop w:val="0"/>
      <w:marBottom w:val="0"/>
      <w:divBdr>
        <w:top w:val="none" w:sz="0" w:space="0" w:color="auto"/>
        <w:left w:val="none" w:sz="0" w:space="0" w:color="auto"/>
        <w:bottom w:val="none" w:sz="0" w:space="0" w:color="auto"/>
        <w:right w:val="none" w:sz="0" w:space="0" w:color="auto"/>
      </w:divBdr>
    </w:div>
    <w:div w:id="1161192313">
      <w:bodyDiv w:val="1"/>
      <w:marLeft w:val="0"/>
      <w:marRight w:val="0"/>
      <w:marTop w:val="0"/>
      <w:marBottom w:val="0"/>
      <w:divBdr>
        <w:top w:val="none" w:sz="0" w:space="0" w:color="auto"/>
        <w:left w:val="none" w:sz="0" w:space="0" w:color="auto"/>
        <w:bottom w:val="none" w:sz="0" w:space="0" w:color="auto"/>
        <w:right w:val="none" w:sz="0" w:space="0" w:color="auto"/>
      </w:divBdr>
      <w:divsChild>
        <w:div w:id="1924604343">
          <w:marLeft w:val="0"/>
          <w:marRight w:val="0"/>
          <w:marTop w:val="0"/>
          <w:marBottom w:val="0"/>
          <w:divBdr>
            <w:top w:val="none" w:sz="0" w:space="0" w:color="auto"/>
            <w:left w:val="none" w:sz="0" w:space="0" w:color="auto"/>
            <w:bottom w:val="none" w:sz="0" w:space="0" w:color="auto"/>
            <w:right w:val="none" w:sz="0" w:space="0" w:color="auto"/>
          </w:divBdr>
        </w:div>
      </w:divsChild>
    </w:div>
    <w:div w:id="1278610258">
      <w:bodyDiv w:val="1"/>
      <w:marLeft w:val="0"/>
      <w:marRight w:val="0"/>
      <w:marTop w:val="0"/>
      <w:marBottom w:val="0"/>
      <w:divBdr>
        <w:top w:val="none" w:sz="0" w:space="0" w:color="auto"/>
        <w:left w:val="none" w:sz="0" w:space="0" w:color="auto"/>
        <w:bottom w:val="none" w:sz="0" w:space="0" w:color="auto"/>
        <w:right w:val="none" w:sz="0" w:space="0" w:color="auto"/>
      </w:divBdr>
    </w:div>
    <w:div w:id="1278755170">
      <w:bodyDiv w:val="1"/>
      <w:marLeft w:val="0"/>
      <w:marRight w:val="0"/>
      <w:marTop w:val="0"/>
      <w:marBottom w:val="0"/>
      <w:divBdr>
        <w:top w:val="none" w:sz="0" w:space="0" w:color="auto"/>
        <w:left w:val="none" w:sz="0" w:space="0" w:color="auto"/>
        <w:bottom w:val="none" w:sz="0" w:space="0" w:color="auto"/>
        <w:right w:val="none" w:sz="0" w:space="0" w:color="auto"/>
      </w:divBdr>
      <w:divsChild>
        <w:div w:id="1548760080">
          <w:marLeft w:val="0"/>
          <w:marRight w:val="0"/>
          <w:marTop w:val="0"/>
          <w:marBottom w:val="0"/>
          <w:divBdr>
            <w:top w:val="none" w:sz="0" w:space="0" w:color="auto"/>
            <w:left w:val="none" w:sz="0" w:space="0" w:color="auto"/>
            <w:bottom w:val="none" w:sz="0" w:space="0" w:color="auto"/>
            <w:right w:val="none" w:sz="0" w:space="0" w:color="auto"/>
          </w:divBdr>
        </w:div>
        <w:div w:id="1857646276">
          <w:marLeft w:val="0"/>
          <w:marRight w:val="0"/>
          <w:marTop w:val="0"/>
          <w:marBottom w:val="0"/>
          <w:divBdr>
            <w:top w:val="none" w:sz="0" w:space="0" w:color="auto"/>
            <w:left w:val="none" w:sz="0" w:space="0" w:color="auto"/>
            <w:bottom w:val="none" w:sz="0" w:space="0" w:color="auto"/>
            <w:right w:val="none" w:sz="0" w:space="0" w:color="auto"/>
          </w:divBdr>
        </w:div>
      </w:divsChild>
    </w:div>
    <w:div w:id="1332372183">
      <w:bodyDiv w:val="1"/>
      <w:marLeft w:val="0"/>
      <w:marRight w:val="0"/>
      <w:marTop w:val="0"/>
      <w:marBottom w:val="0"/>
      <w:divBdr>
        <w:top w:val="none" w:sz="0" w:space="0" w:color="auto"/>
        <w:left w:val="none" w:sz="0" w:space="0" w:color="auto"/>
        <w:bottom w:val="none" w:sz="0" w:space="0" w:color="auto"/>
        <w:right w:val="none" w:sz="0" w:space="0" w:color="auto"/>
      </w:divBdr>
    </w:div>
    <w:div w:id="1462964081">
      <w:bodyDiv w:val="1"/>
      <w:marLeft w:val="0"/>
      <w:marRight w:val="0"/>
      <w:marTop w:val="0"/>
      <w:marBottom w:val="0"/>
      <w:divBdr>
        <w:top w:val="none" w:sz="0" w:space="0" w:color="auto"/>
        <w:left w:val="none" w:sz="0" w:space="0" w:color="auto"/>
        <w:bottom w:val="none" w:sz="0" w:space="0" w:color="auto"/>
        <w:right w:val="none" w:sz="0" w:space="0" w:color="auto"/>
      </w:divBdr>
      <w:divsChild>
        <w:div w:id="145054793">
          <w:marLeft w:val="0"/>
          <w:marRight w:val="0"/>
          <w:marTop w:val="0"/>
          <w:marBottom w:val="0"/>
          <w:divBdr>
            <w:top w:val="none" w:sz="0" w:space="0" w:color="auto"/>
            <w:left w:val="none" w:sz="0" w:space="0" w:color="auto"/>
            <w:bottom w:val="none" w:sz="0" w:space="0" w:color="auto"/>
            <w:right w:val="none" w:sz="0" w:space="0" w:color="auto"/>
          </w:divBdr>
        </w:div>
        <w:div w:id="319164242">
          <w:marLeft w:val="0"/>
          <w:marRight w:val="0"/>
          <w:marTop w:val="0"/>
          <w:marBottom w:val="0"/>
          <w:divBdr>
            <w:top w:val="none" w:sz="0" w:space="0" w:color="auto"/>
            <w:left w:val="none" w:sz="0" w:space="0" w:color="auto"/>
            <w:bottom w:val="none" w:sz="0" w:space="0" w:color="auto"/>
            <w:right w:val="none" w:sz="0" w:space="0" w:color="auto"/>
          </w:divBdr>
        </w:div>
      </w:divsChild>
    </w:div>
    <w:div w:id="1587689647">
      <w:bodyDiv w:val="1"/>
      <w:marLeft w:val="0"/>
      <w:marRight w:val="0"/>
      <w:marTop w:val="0"/>
      <w:marBottom w:val="0"/>
      <w:divBdr>
        <w:top w:val="none" w:sz="0" w:space="0" w:color="auto"/>
        <w:left w:val="none" w:sz="0" w:space="0" w:color="auto"/>
        <w:bottom w:val="none" w:sz="0" w:space="0" w:color="auto"/>
        <w:right w:val="none" w:sz="0" w:space="0" w:color="auto"/>
      </w:divBdr>
      <w:divsChild>
        <w:div w:id="151602749">
          <w:marLeft w:val="0"/>
          <w:marRight w:val="0"/>
          <w:marTop w:val="0"/>
          <w:marBottom w:val="0"/>
          <w:divBdr>
            <w:top w:val="none" w:sz="0" w:space="0" w:color="auto"/>
            <w:left w:val="none" w:sz="0" w:space="0" w:color="auto"/>
            <w:bottom w:val="none" w:sz="0" w:space="0" w:color="auto"/>
            <w:right w:val="none" w:sz="0" w:space="0" w:color="auto"/>
          </w:divBdr>
        </w:div>
      </w:divsChild>
    </w:div>
    <w:div w:id="1748767252">
      <w:bodyDiv w:val="1"/>
      <w:marLeft w:val="0"/>
      <w:marRight w:val="0"/>
      <w:marTop w:val="0"/>
      <w:marBottom w:val="0"/>
      <w:divBdr>
        <w:top w:val="none" w:sz="0" w:space="0" w:color="auto"/>
        <w:left w:val="none" w:sz="0" w:space="0" w:color="auto"/>
        <w:bottom w:val="none" w:sz="0" w:space="0" w:color="auto"/>
        <w:right w:val="none" w:sz="0" w:space="0" w:color="auto"/>
      </w:divBdr>
    </w:div>
    <w:div w:id="1784306878">
      <w:bodyDiv w:val="1"/>
      <w:marLeft w:val="0"/>
      <w:marRight w:val="0"/>
      <w:marTop w:val="0"/>
      <w:marBottom w:val="0"/>
      <w:divBdr>
        <w:top w:val="none" w:sz="0" w:space="0" w:color="auto"/>
        <w:left w:val="none" w:sz="0" w:space="0" w:color="auto"/>
        <w:bottom w:val="none" w:sz="0" w:space="0" w:color="auto"/>
        <w:right w:val="none" w:sz="0" w:space="0" w:color="auto"/>
      </w:divBdr>
    </w:div>
    <w:div w:id="1797600376">
      <w:bodyDiv w:val="1"/>
      <w:marLeft w:val="0"/>
      <w:marRight w:val="0"/>
      <w:marTop w:val="0"/>
      <w:marBottom w:val="0"/>
      <w:divBdr>
        <w:top w:val="none" w:sz="0" w:space="0" w:color="auto"/>
        <w:left w:val="none" w:sz="0" w:space="0" w:color="auto"/>
        <w:bottom w:val="none" w:sz="0" w:space="0" w:color="auto"/>
        <w:right w:val="none" w:sz="0" w:space="0" w:color="auto"/>
      </w:divBdr>
      <w:divsChild>
        <w:div w:id="87509038">
          <w:marLeft w:val="0"/>
          <w:marRight w:val="0"/>
          <w:marTop w:val="0"/>
          <w:marBottom w:val="0"/>
          <w:divBdr>
            <w:top w:val="none" w:sz="0" w:space="0" w:color="auto"/>
            <w:left w:val="none" w:sz="0" w:space="0" w:color="auto"/>
            <w:bottom w:val="none" w:sz="0" w:space="0" w:color="auto"/>
            <w:right w:val="none" w:sz="0" w:space="0" w:color="auto"/>
          </w:divBdr>
          <w:divsChild>
            <w:div w:id="419182410">
              <w:marLeft w:val="0"/>
              <w:marRight w:val="0"/>
              <w:marTop w:val="0"/>
              <w:marBottom w:val="0"/>
              <w:divBdr>
                <w:top w:val="none" w:sz="0" w:space="0" w:color="auto"/>
                <w:left w:val="none" w:sz="0" w:space="0" w:color="auto"/>
                <w:bottom w:val="none" w:sz="0" w:space="0" w:color="auto"/>
                <w:right w:val="none" w:sz="0" w:space="0" w:color="auto"/>
              </w:divBdr>
              <w:divsChild>
                <w:div w:id="414397161">
                  <w:marLeft w:val="0"/>
                  <w:marRight w:val="0"/>
                  <w:marTop w:val="0"/>
                  <w:marBottom w:val="0"/>
                  <w:divBdr>
                    <w:top w:val="none" w:sz="0" w:space="0" w:color="auto"/>
                    <w:left w:val="none" w:sz="0" w:space="0" w:color="auto"/>
                    <w:bottom w:val="none" w:sz="0" w:space="0" w:color="auto"/>
                    <w:right w:val="none" w:sz="0" w:space="0" w:color="auto"/>
                  </w:divBdr>
                  <w:divsChild>
                    <w:div w:id="1173454229">
                      <w:marLeft w:val="0"/>
                      <w:marRight w:val="0"/>
                      <w:marTop w:val="0"/>
                      <w:marBottom w:val="0"/>
                      <w:divBdr>
                        <w:top w:val="none" w:sz="0" w:space="0" w:color="auto"/>
                        <w:left w:val="none" w:sz="0" w:space="0" w:color="auto"/>
                        <w:bottom w:val="none" w:sz="0" w:space="0" w:color="auto"/>
                        <w:right w:val="none" w:sz="0" w:space="0" w:color="auto"/>
                      </w:divBdr>
                    </w:div>
                    <w:div w:id="634027481">
                      <w:marLeft w:val="0"/>
                      <w:marRight w:val="0"/>
                      <w:marTop w:val="0"/>
                      <w:marBottom w:val="0"/>
                      <w:divBdr>
                        <w:top w:val="none" w:sz="0" w:space="0" w:color="auto"/>
                        <w:left w:val="none" w:sz="0" w:space="0" w:color="auto"/>
                        <w:bottom w:val="single" w:sz="6" w:space="0" w:color="EFEFEF"/>
                        <w:right w:val="none" w:sz="0" w:space="0" w:color="auto"/>
                      </w:divBdr>
                    </w:div>
                  </w:divsChild>
                </w:div>
                <w:div w:id="2028605061">
                  <w:marLeft w:val="0"/>
                  <w:marRight w:val="0"/>
                  <w:marTop w:val="0"/>
                  <w:marBottom w:val="0"/>
                  <w:divBdr>
                    <w:top w:val="none" w:sz="0" w:space="0" w:color="auto"/>
                    <w:left w:val="none" w:sz="0" w:space="0" w:color="auto"/>
                    <w:bottom w:val="none" w:sz="0" w:space="0" w:color="auto"/>
                    <w:right w:val="none" w:sz="0" w:space="0" w:color="auto"/>
                  </w:divBdr>
                  <w:divsChild>
                    <w:div w:id="868418203">
                      <w:marLeft w:val="0"/>
                      <w:marRight w:val="0"/>
                      <w:marTop w:val="210"/>
                      <w:marBottom w:val="0"/>
                      <w:divBdr>
                        <w:top w:val="none" w:sz="0" w:space="0" w:color="auto"/>
                        <w:left w:val="none" w:sz="0" w:space="0" w:color="auto"/>
                        <w:bottom w:val="none" w:sz="0" w:space="0" w:color="auto"/>
                        <w:right w:val="none" w:sz="0" w:space="0" w:color="auto"/>
                      </w:divBdr>
                    </w:div>
                    <w:div w:id="906843580">
                      <w:marLeft w:val="0"/>
                      <w:marRight w:val="0"/>
                      <w:marTop w:val="150"/>
                      <w:marBottom w:val="0"/>
                      <w:divBdr>
                        <w:top w:val="none" w:sz="0" w:space="0" w:color="auto"/>
                        <w:left w:val="none" w:sz="0" w:space="0" w:color="auto"/>
                        <w:bottom w:val="none" w:sz="0" w:space="0" w:color="auto"/>
                        <w:right w:val="none" w:sz="0" w:space="0" w:color="auto"/>
                      </w:divBdr>
                      <w:divsChild>
                        <w:div w:id="257253744">
                          <w:marLeft w:val="0"/>
                          <w:marRight w:val="0"/>
                          <w:marTop w:val="0"/>
                          <w:marBottom w:val="0"/>
                          <w:divBdr>
                            <w:top w:val="none" w:sz="0" w:space="0" w:color="auto"/>
                            <w:left w:val="none" w:sz="0" w:space="0" w:color="auto"/>
                            <w:bottom w:val="none" w:sz="0" w:space="0" w:color="auto"/>
                            <w:right w:val="none" w:sz="0" w:space="0" w:color="auto"/>
                          </w:divBdr>
                        </w:div>
                      </w:divsChild>
                    </w:div>
                    <w:div w:id="70851486">
                      <w:marLeft w:val="0"/>
                      <w:marRight w:val="0"/>
                      <w:marTop w:val="300"/>
                      <w:marBottom w:val="0"/>
                      <w:divBdr>
                        <w:top w:val="none" w:sz="0" w:space="0" w:color="auto"/>
                        <w:left w:val="none" w:sz="0" w:space="0" w:color="auto"/>
                        <w:bottom w:val="none" w:sz="0" w:space="0" w:color="auto"/>
                        <w:right w:val="none" w:sz="0" w:space="0" w:color="auto"/>
                      </w:divBdr>
                    </w:div>
                    <w:div w:id="1858303157">
                      <w:marLeft w:val="300"/>
                      <w:marRight w:val="0"/>
                      <w:marTop w:val="0"/>
                      <w:marBottom w:val="0"/>
                      <w:divBdr>
                        <w:top w:val="none" w:sz="0" w:space="0" w:color="auto"/>
                        <w:left w:val="none" w:sz="0" w:space="0" w:color="auto"/>
                        <w:bottom w:val="none" w:sz="0" w:space="0" w:color="auto"/>
                        <w:right w:val="none" w:sz="0" w:space="0" w:color="auto"/>
                      </w:divBdr>
                    </w:div>
                    <w:div w:id="2090690582">
                      <w:marLeft w:val="300"/>
                      <w:marRight w:val="0"/>
                      <w:marTop w:val="0"/>
                      <w:marBottom w:val="0"/>
                      <w:divBdr>
                        <w:top w:val="none" w:sz="0" w:space="0" w:color="auto"/>
                        <w:left w:val="none" w:sz="0" w:space="0" w:color="auto"/>
                        <w:bottom w:val="none" w:sz="0" w:space="0" w:color="auto"/>
                        <w:right w:val="none" w:sz="0" w:space="0" w:color="auto"/>
                      </w:divBdr>
                    </w:div>
                    <w:div w:id="746416993">
                      <w:marLeft w:val="300"/>
                      <w:marRight w:val="0"/>
                      <w:marTop w:val="0"/>
                      <w:marBottom w:val="0"/>
                      <w:divBdr>
                        <w:top w:val="none" w:sz="0" w:space="0" w:color="auto"/>
                        <w:left w:val="none" w:sz="0" w:space="0" w:color="auto"/>
                        <w:bottom w:val="none" w:sz="0" w:space="0" w:color="auto"/>
                        <w:right w:val="none" w:sz="0" w:space="0" w:color="auto"/>
                      </w:divBdr>
                    </w:div>
                    <w:div w:id="243535962">
                      <w:marLeft w:val="300"/>
                      <w:marRight w:val="0"/>
                      <w:marTop w:val="0"/>
                      <w:marBottom w:val="0"/>
                      <w:divBdr>
                        <w:top w:val="none" w:sz="0" w:space="0" w:color="auto"/>
                        <w:left w:val="none" w:sz="0" w:space="0" w:color="auto"/>
                        <w:bottom w:val="none" w:sz="0" w:space="0" w:color="auto"/>
                        <w:right w:val="none" w:sz="0" w:space="0" w:color="auto"/>
                      </w:divBdr>
                    </w:div>
                    <w:div w:id="1613241669">
                      <w:marLeft w:val="300"/>
                      <w:marRight w:val="0"/>
                      <w:marTop w:val="0"/>
                      <w:marBottom w:val="0"/>
                      <w:divBdr>
                        <w:top w:val="none" w:sz="0" w:space="0" w:color="auto"/>
                        <w:left w:val="none" w:sz="0" w:space="0" w:color="auto"/>
                        <w:bottom w:val="none" w:sz="0" w:space="0" w:color="auto"/>
                        <w:right w:val="none" w:sz="0" w:space="0" w:color="auto"/>
                      </w:divBdr>
                    </w:div>
                    <w:div w:id="1738019389">
                      <w:marLeft w:val="300"/>
                      <w:marRight w:val="0"/>
                      <w:marTop w:val="0"/>
                      <w:marBottom w:val="0"/>
                      <w:divBdr>
                        <w:top w:val="none" w:sz="0" w:space="0" w:color="auto"/>
                        <w:left w:val="none" w:sz="0" w:space="0" w:color="auto"/>
                        <w:bottom w:val="none" w:sz="0" w:space="0" w:color="auto"/>
                        <w:right w:val="none" w:sz="0" w:space="0" w:color="auto"/>
                      </w:divBdr>
                    </w:div>
                    <w:div w:id="1009137323">
                      <w:marLeft w:val="300"/>
                      <w:marRight w:val="0"/>
                      <w:marTop w:val="0"/>
                      <w:marBottom w:val="0"/>
                      <w:divBdr>
                        <w:top w:val="none" w:sz="0" w:space="0" w:color="auto"/>
                        <w:left w:val="none" w:sz="0" w:space="0" w:color="auto"/>
                        <w:bottom w:val="none" w:sz="0" w:space="0" w:color="auto"/>
                        <w:right w:val="none" w:sz="0" w:space="0" w:color="auto"/>
                      </w:divBdr>
                    </w:div>
                    <w:div w:id="1737244918">
                      <w:marLeft w:val="300"/>
                      <w:marRight w:val="0"/>
                      <w:marTop w:val="0"/>
                      <w:marBottom w:val="0"/>
                      <w:divBdr>
                        <w:top w:val="none" w:sz="0" w:space="0" w:color="auto"/>
                        <w:left w:val="none" w:sz="0" w:space="0" w:color="auto"/>
                        <w:bottom w:val="none" w:sz="0" w:space="0" w:color="auto"/>
                        <w:right w:val="none" w:sz="0" w:space="0" w:color="auto"/>
                      </w:divBdr>
                    </w:div>
                    <w:div w:id="1070931589">
                      <w:marLeft w:val="300"/>
                      <w:marRight w:val="0"/>
                      <w:marTop w:val="0"/>
                      <w:marBottom w:val="0"/>
                      <w:divBdr>
                        <w:top w:val="none" w:sz="0" w:space="0" w:color="auto"/>
                        <w:left w:val="none" w:sz="0" w:space="0" w:color="auto"/>
                        <w:bottom w:val="none" w:sz="0" w:space="0" w:color="auto"/>
                        <w:right w:val="none" w:sz="0" w:space="0" w:color="auto"/>
                      </w:divBdr>
                    </w:div>
                    <w:div w:id="1971473013">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2131050811">
              <w:marLeft w:val="0"/>
              <w:marRight w:val="0"/>
              <w:marTop w:val="195"/>
              <w:marBottom w:val="0"/>
              <w:divBdr>
                <w:top w:val="none" w:sz="0" w:space="0" w:color="auto"/>
                <w:left w:val="none" w:sz="0" w:space="0" w:color="auto"/>
                <w:bottom w:val="none" w:sz="0" w:space="0" w:color="auto"/>
                <w:right w:val="none" w:sz="0" w:space="0" w:color="auto"/>
              </w:divBdr>
              <w:divsChild>
                <w:div w:id="1837525940">
                  <w:marLeft w:val="0"/>
                  <w:marRight w:val="0"/>
                  <w:marTop w:val="0"/>
                  <w:marBottom w:val="0"/>
                  <w:divBdr>
                    <w:top w:val="none" w:sz="0" w:space="0" w:color="auto"/>
                    <w:left w:val="none" w:sz="0" w:space="0" w:color="auto"/>
                    <w:bottom w:val="none" w:sz="0" w:space="0" w:color="auto"/>
                    <w:right w:val="none" w:sz="0" w:space="0" w:color="auto"/>
                  </w:divBdr>
                  <w:divsChild>
                    <w:div w:id="717432030">
                      <w:marLeft w:val="0"/>
                      <w:marRight w:val="0"/>
                      <w:marTop w:val="0"/>
                      <w:marBottom w:val="0"/>
                      <w:divBdr>
                        <w:top w:val="none" w:sz="0" w:space="0" w:color="auto"/>
                        <w:left w:val="none" w:sz="0" w:space="0" w:color="auto"/>
                        <w:bottom w:val="none" w:sz="0" w:space="0" w:color="auto"/>
                        <w:right w:val="none" w:sz="0" w:space="0" w:color="auto"/>
                      </w:divBdr>
                      <w:divsChild>
                        <w:div w:id="1023090072">
                          <w:marLeft w:val="150"/>
                          <w:marRight w:val="0"/>
                          <w:marTop w:val="330"/>
                          <w:marBottom w:val="0"/>
                          <w:divBdr>
                            <w:top w:val="none" w:sz="0" w:space="0" w:color="auto"/>
                            <w:left w:val="none" w:sz="0" w:space="0" w:color="auto"/>
                            <w:bottom w:val="none" w:sz="0" w:space="0" w:color="auto"/>
                            <w:right w:val="none" w:sz="0" w:space="0" w:color="auto"/>
                          </w:divBdr>
                        </w:div>
                        <w:div w:id="1692294769">
                          <w:marLeft w:val="0"/>
                          <w:marRight w:val="0"/>
                          <w:marTop w:val="270"/>
                          <w:marBottom w:val="0"/>
                          <w:divBdr>
                            <w:top w:val="none" w:sz="0" w:space="0" w:color="auto"/>
                            <w:left w:val="none" w:sz="0" w:space="0" w:color="auto"/>
                            <w:bottom w:val="none" w:sz="0" w:space="0" w:color="auto"/>
                            <w:right w:val="none" w:sz="0" w:space="0" w:color="auto"/>
                          </w:divBdr>
                        </w:div>
                        <w:div w:id="868877180">
                          <w:marLeft w:val="0"/>
                          <w:marRight w:val="0"/>
                          <w:marTop w:val="210"/>
                          <w:marBottom w:val="0"/>
                          <w:divBdr>
                            <w:top w:val="none" w:sz="0" w:space="0" w:color="auto"/>
                            <w:left w:val="none" w:sz="0" w:space="0" w:color="auto"/>
                            <w:bottom w:val="none" w:sz="0" w:space="0" w:color="auto"/>
                            <w:right w:val="none" w:sz="0" w:space="0" w:color="auto"/>
                          </w:divBdr>
                        </w:div>
                      </w:divsChild>
                    </w:div>
                    <w:div w:id="453329490">
                      <w:marLeft w:val="0"/>
                      <w:marRight w:val="0"/>
                      <w:marTop w:val="345"/>
                      <w:marBottom w:val="0"/>
                      <w:divBdr>
                        <w:top w:val="none" w:sz="0" w:space="0" w:color="auto"/>
                        <w:left w:val="none" w:sz="0" w:space="0" w:color="auto"/>
                        <w:bottom w:val="none" w:sz="0" w:space="0" w:color="auto"/>
                        <w:right w:val="none" w:sz="0" w:space="0" w:color="auto"/>
                      </w:divBdr>
                      <w:divsChild>
                        <w:div w:id="1819683630">
                          <w:marLeft w:val="0"/>
                          <w:marRight w:val="0"/>
                          <w:marTop w:val="0"/>
                          <w:marBottom w:val="0"/>
                          <w:divBdr>
                            <w:top w:val="none" w:sz="0" w:space="0" w:color="auto"/>
                            <w:left w:val="none" w:sz="0" w:space="0" w:color="auto"/>
                            <w:bottom w:val="none" w:sz="0" w:space="0" w:color="auto"/>
                            <w:right w:val="none" w:sz="0" w:space="0" w:color="auto"/>
                          </w:divBdr>
                          <w:divsChild>
                            <w:div w:id="433403232">
                              <w:marLeft w:val="0"/>
                              <w:marRight w:val="0"/>
                              <w:marTop w:val="0"/>
                              <w:marBottom w:val="0"/>
                              <w:divBdr>
                                <w:top w:val="none" w:sz="0" w:space="0" w:color="auto"/>
                                <w:left w:val="none" w:sz="0" w:space="0" w:color="auto"/>
                                <w:bottom w:val="none" w:sz="0" w:space="0" w:color="auto"/>
                                <w:right w:val="none" w:sz="0" w:space="0" w:color="auto"/>
                              </w:divBdr>
                            </w:div>
                            <w:div w:id="817304691">
                              <w:marLeft w:val="0"/>
                              <w:marRight w:val="0"/>
                              <w:marTop w:val="0"/>
                              <w:marBottom w:val="0"/>
                              <w:divBdr>
                                <w:top w:val="none" w:sz="0" w:space="0" w:color="auto"/>
                                <w:left w:val="none" w:sz="0" w:space="0" w:color="auto"/>
                                <w:bottom w:val="none" w:sz="0" w:space="0" w:color="auto"/>
                                <w:right w:val="none" w:sz="0" w:space="0" w:color="auto"/>
                              </w:divBdr>
                            </w:div>
                            <w:div w:id="77025730">
                              <w:marLeft w:val="0"/>
                              <w:marRight w:val="0"/>
                              <w:marTop w:val="0"/>
                              <w:marBottom w:val="0"/>
                              <w:divBdr>
                                <w:top w:val="none" w:sz="0" w:space="0" w:color="auto"/>
                                <w:left w:val="none" w:sz="0" w:space="0" w:color="auto"/>
                                <w:bottom w:val="none" w:sz="0" w:space="0" w:color="auto"/>
                                <w:right w:val="none" w:sz="0" w:space="0" w:color="auto"/>
                              </w:divBdr>
                            </w:div>
                            <w:div w:id="682318028">
                              <w:marLeft w:val="0"/>
                              <w:marRight w:val="0"/>
                              <w:marTop w:val="0"/>
                              <w:marBottom w:val="0"/>
                              <w:divBdr>
                                <w:top w:val="none" w:sz="0" w:space="0" w:color="auto"/>
                                <w:left w:val="none" w:sz="0" w:space="0" w:color="auto"/>
                                <w:bottom w:val="none" w:sz="0" w:space="0" w:color="auto"/>
                                <w:right w:val="none" w:sz="0" w:space="0" w:color="auto"/>
                              </w:divBdr>
                            </w:div>
                            <w:div w:id="606885691">
                              <w:marLeft w:val="0"/>
                              <w:marRight w:val="0"/>
                              <w:marTop w:val="0"/>
                              <w:marBottom w:val="0"/>
                              <w:divBdr>
                                <w:top w:val="none" w:sz="0" w:space="0" w:color="auto"/>
                                <w:left w:val="none" w:sz="0" w:space="0" w:color="auto"/>
                                <w:bottom w:val="none" w:sz="0" w:space="0" w:color="auto"/>
                                <w:right w:val="none" w:sz="0" w:space="0" w:color="auto"/>
                              </w:divBdr>
                            </w:div>
                            <w:div w:id="58726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442733">
                      <w:marLeft w:val="0"/>
                      <w:marRight w:val="0"/>
                      <w:marTop w:val="0"/>
                      <w:marBottom w:val="0"/>
                      <w:divBdr>
                        <w:top w:val="none" w:sz="0" w:space="0" w:color="auto"/>
                        <w:left w:val="none" w:sz="0" w:space="0" w:color="auto"/>
                        <w:bottom w:val="none" w:sz="0" w:space="0" w:color="auto"/>
                        <w:right w:val="none" w:sz="0" w:space="0" w:color="auto"/>
                      </w:divBdr>
                      <w:divsChild>
                        <w:div w:id="1601527629">
                          <w:marLeft w:val="0"/>
                          <w:marRight w:val="0"/>
                          <w:marTop w:val="0"/>
                          <w:marBottom w:val="0"/>
                          <w:divBdr>
                            <w:top w:val="none" w:sz="0" w:space="0" w:color="auto"/>
                            <w:left w:val="none" w:sz="0" w:space="0" w:color="auto"/>
                            <w:bottom w:val="none" w:sz="0" w:space="0" w:color="auto"/>
                            <w:right w:val="none" w:sz="0" w:space="0" w:color="auto"/>
                          </w:divBdr>
                        </w:div>
                      </w:divsChild>
                    </w:div>
                    <w:div w:id="985549623">
                      <w:marLeft w:val="0"/>
                      <w:marRight w:val="0"/>
                      <w:marTop w:val="75"/>
                      <w:marBottom w:val="0"/>
                      <w:divBdr>
                        <w:top w:val="none" w:sz="0" w:space="0" w:color="auto"/>
                        <w:left w:val="none" w:sz="0" w:space="0" w:color="auto"/>
                        <w:bottom w:val="none" w:sz="0" w:space="0" w:color="auto"/>
                        <w:right w:val="none" w:sz="0" w:space="0" w:color="auto"/>
                      </w:divBdr>
                      <w:divsChild>
                        <w:div w:id="1279945830">
                          <w:marLeft w:val="0"/>
                          <w:marRight w:val="0"/>
                          <w:marTop w:val="0"/>
                          <w:marBottom w:val="0"/>
                          <w:divBdr>
                            <w:top w:val="none" w:sz="0" w:space="0" w:color="auto"/>
                            <w:left w:val="none" w:sz="0" w:space="0" w:color="auto"/>
                            <w:bottom w:val="single" w:sz="6" w:space="0" w:color="EFEFEF"/>
                            <w:right w:val="none" w:sz="0" w:space="0" w:color="auto"/>
                          </w:divBdr>
                        </w:div>
                        <w:div w:id="630403470">
                          <w:marLeft w:val="0"/>
                          <w:marRight w:val="0"/>
                          <w:marTop w:val="0"/>
                          <w:marBottom w:val="0"/>
                          <w:divBdr>
                            <w:top w:val="none" w:sz="0" w:space="0" w:color="auto"/>
                            <w:left w:val="none" w:sz="0" w:space="0" w:color="auto"/>
                            <w:bottom w:val="none" w:sz="0" w:space="0" w:color="auto"/>
                            <w:right w:val="none" w:sz="0" w:space="0" w:color="auto"/>
                          </w:divBdr>
                          <w:divsChild>
                            <w:div w:id="2053655676">
                              <w:marLeft w:val="0"/>
                              <w:marRight w:val="0"/>
                              <w:marTop w:val="0"/>
                              <w:marBottom w:val="0"/>
                              <w:divBdr>
                                <w:top w:val="none" w:sz="0" w:space="0" w:color="auto"/>
                                <w:left w:val="none" w:sz="0" w:space="0" w:color="auto"/>
                                <w:bottom w:val="none" w:sz="0" w:space="0" w:color="auto"/>
                                <w:right w:val="none" w:sz="0" w:space="0" w:color="auto"/>
                              </w:divBdr>
                            </w:div>
                            <w:div w:id="1619333567">
                              <w:marLeft w:val="0"/>
                              <w:marRight w:val="0"/>
                              <w:marTop w:val="0"/>
                              <w:marBottom w:val="0"/>
                              <w:divBdr>
                                <w:top w:val="none" w:sz="0" w:space="0" w:color="auto"/>
                                <w:left w:val="none" w:sz="0" w:space="0" w:color="auto"/>
                                <w:bottom w:val="none" w:sz="0" w:space="0" w:color="auto"/>
                                <w:right w:val="none" w:sz="0" w:space="0" w:color="auto"/>
                              </w:divBdr>
                            </w:div>
                            <w:div w:id="1601914263">
                              <w:marLeft w:val="0"/>
                              <w:marRight w:val="0"/>
                              <w:marTop w:val="0"/>
                              <w:marBottom w:val="0"/>
                              <w:divBdr>
                                <w:top w:val="none" w:sz="0" w:space="0" w:color="auto"/>
                                <w:left w:val="none" w:sz="0" w:space="0" w:color="auto"/>
                                <w:bottom w:val="none" w:sz="0" w:space="0" w:color="auto"/>
                                <w:right w:val="none" w:sz="0" w:space="0" w:color="auto"/>
                              </w:divBdr>
                            </w:div>
                            <w:div w:id="1391464500">
                              <w:marLeft w:val="0"/>
                              <w:marRight w:val="0"/>
                              <w:marTop w:val="0"/>
                              <w:marBottom w:val="0"/>
                              <w:divBdr>
                                <w:top w:val="none" w:sz="0" w:space="0" w:color="auto"/>
                                <w:left w:val="none" w:sz="0" w:space="0" w:color="auto"/>
                                <w:bottom w:val="none" w:sz="0" w:space="0" w:color="auto"/>
                                <w:right w:val="none" w:sz="0" w:space="0" w:color="auto"/>
                              </w:divBdr>
                            </w:div>
                            <w:div w:id="479076467">
                              <w:marLeft w:val="0"/>
                              <w:marRight w:val="0"/>
                              <w:marTop w:val="0"/>
                              <w:marBottom w:val="0"/>
                              <w:divBdr>
                                <w:top w:val="none" w:sz="0" w:space="0" w:color="auto"/>
                                <w:left w:val="none" w:sz="0" w:space="0" w:color="auto"/>
                                <w:bottom w:val="none" w:sz="0" w:space="0" w:color="auto"/>
                                <w:right w:val="none" w:sz="0" w:space="0" w:color="auto"/>
                              </w:divBdr>
                            </w:div>
                            <w:div w:id="1868063366">
                              <w:marLeft w:val="0"/>
                              <w:marRight w:val="0"/>
                              <w:marTop w:val="0"/>
                              <w:marBottom w:val="0"/>
                              <w:divBdr>
                                <w:top w:val="none" w:sz="0" w:space="0" w:color="auto"/>
                                <w:left w:val="none" w:sz="0" w:space="0" w:color="auto"/>
                                <w:bottom w:val="none" w:sz="0" w:space="0" w:color="auto"/>
                                <w:right w:val="none" w:sz="0" w:space="0" w:color="auto"/>
                              </w:divBdr>
                            </w:div>
                            <w:div w:id="1261330695">
                              <w:marLeft w:val="0"/>
                              <w:marRight w:val="0"/>
                              <w:marTop w:val="0"/>
                              <w:marBottom w:val="0"/>
                              <w:divBdr>
                                <w:top w:val="none" w:sz="0" w:space="0" w:color="auto"/>
                                <w:left w:val="none" w:sz="0" w:space="0" w:color="auto"/>
                                <w:bottom w:val="none" w:sz="0" w:space="0" w:color="auto"/>
                                <w:right w:val="none" w:sz="0" w:space="0" w:color="auto"/>
                              </w:divBdr>
                            </w:div>
                            <w:div w:id="8026256">
                              <w:marLeft w:val="0"/>
                              <w:marRight w:val="0"/>
                              <w:marTop w:val="0"/>
                              <w:marBottom w:val="0"/>
                              <w:divBdr>
                                <w:top w:val="none" w:sz="0" w:space="0" w:color="auto"/>
                                <w:left w:val="none" w:sz="0" w:space="0" w:color="auto"/>
                                <w:bottom w:val="none" w:sz="0" w:space="0" w:color="auto"/>
                                <w:right w:val="none" w:sz="0" w:space="0" w:color="auto"/>
                              </w:divBdr>
                            </w:div>
                            <w:div w:id="1361276423">
                              <w:marLeft w:val="0"/>
                              <w:marRight w:val="0"/>
                              <w:marTop w:val="0"/>
                              <w:marBottom w:val="0"/>
                              <w:divBdr>
                                <w:top w:val="none" w:sz="0" w:space="0" w:color="auto"/>
                                <w:left w:val="none" w:sz="0" w:space="0" w:color="auto"/>
                                <w:bottom w:val="none" w:sz="0" w:space="0" w:color="auto"/>
                                <w:right w:val="none" w:sz="0" w:space="0" w:color="auto"/>
                              </w:divBdr>
                            </w:div>
                            <w:div w:id="465315913">
                              <w:marLeft w:val="0"/>
                              <w:marRight w:val="0"/>
                              <w:marTop w:val="0"/>
                              <w:marBottom w:val="0"/>
                              <w:divBdr>
                                <w:top w:val="none" w:sz="0" w:space="0" w:color="auto"/>
                                <w:left w:val="none" w:sz="0" w:space="0" w:color="auto"/>
                                <w:bottom w:val="none" w:sz="0" w:space="0" w:color="auto"/>
                                <w:right w:val="none" w:sz="0" w:space="0" w:color="auto"/>
                              </w:divBdr>
                            </w:div>
                            <w:div w:id="170416374">
                              <w:marLeft w:val="0"/>
                              <w:marRight w:val="0"/>
                              <w:marTop w:val="0"/>
                              <w:marBottom w:val="0"/>
                              <w:divBdr>
                                <w:top w:val="none" w:sz="0" w:space="0" w:color="auto"/>
                                <w:left w:val="none" w:sz="0" w:space="0" w:color="auto"/>
                                <w:bottom w:val="none" w:sz="0" w:space="0" w:color="auto"/>
                                <w:right w:val="none" w:sz="0" w:space="0" w:color="auto"/>
                              </w:divBdr>
                            </w:div>
                            <w:div w:id="1927690162">
                              <w:marLeft w:val="0"/>
                              <w:marRight w:val="0"/>
                              <w:marTop w:val="0"/>
                              <w:marBottom w:val="0"/>
                              <w:divBdr>
                                <w:top w:val="none" w:sz="0" w:space="0" w:color="auto"/>
                                <w:left w:val="none" w:sz="0" w:space="0" w:color="auto"/>
                                <w:bottom w:val="none" w:sz="0" w:space="0" w:color="auto"/>
                                <w:right w:val="none" w:sz="0" w:space="0" w:color="auto"/>
                              </w:divBdr>
                            </w:div>
                            <w:div w:id="1004937180">
                              <w:marLeft w:val="0"/>
                              <w:marRight w:val="0"/>
                              <w:marTop w:val="0"/>
                              <w:marBottom w:val="0"/>
                              <w:divBdr>
                                <w:top w:val="none" w:sz="0" w:space="0" w:color="auto"/>
                                <w:left w:val="none" w:sz="0" w:space="0" w:color="auto"/>
                                <w:bottom w:val="none" w:sz="0" w:space="0" w:color="auto"/>
                                <w:right w:val="none" w:sz="0" w:space="0" w:color="auto"/>
                              </w:divBdr>
                            </w:div>
                            <w:div w:id="1193684419">
                              <w:marLeft w:val="0"/>
                              <w:marRight w:val="0"/>
                              <w:marTop w:val="0"/>
                              <w:marBottom w:val="0"/>
                              <w:divBdr>
                                <w:top w:val="none" w:sz="0" w:space="0" w:color="auto"/>
                                <w:left w:val="none" w:sz="0" w:space="0" w:color="auto"/>
                                <w:bottom w:val="none" w:sz="0" w:space="0" w:color="auto"/>
                                <w:right w:val="none" w:sz="0" w:space="0" w:color="auto"/>
                              </w:divBdr>
                            </w:div>
                            <w:div w:id="77209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208">
                      <w:marLeft w:val="0"/>
                      <w:marRight w:val="0"/>
                      <w:marTop w:val="0"/>
                      <w:marBottom w:val="0"/>
                      <w:divBdr>
                        <w:top w:val="none" w:sz="0" w:space="0" w:color="auto"/>
                        <w:left w:val="none" w:sz="0" w:space="0" w:color="auto"/>
                        <w:bottom w:val="none" w:sz="0" w:space="0" w:color="auto"/>
                        <w:right w:val="none" w:sz="0" w:space="0" w:color="auto"/>
                      </w:divBdr>
                      <w:divsChild>
                        <w:div w:id="1731079245">
                          <w:marLeft w:val="0"/>
                          <w:marRight w:val="0"/>
                          <w:marTop w:val="0"/>
                          <w:marBottom w:val="0"/>
                          <w:divBdr>
                            <w:top w:val="none" w:sz="0" w:space="0" w:color="auto"/>
                            <w:left w:val="none" w:sz="0" w:space="0" w:color="auto"/>
                            <w:bottom w:val="none" w:sz="0" w:space="0" w:color="auto"/>
                            <w:right w:val="none" w:sz="0" w:space="0" w:color="auto"/>
                          </w:divBdr>
                          <w:divsChild>
                            <w:div w:id="684483574">
                              <w:marLeft w:val="0"/>
                              <w:marRight w:val="0"/>
                              <w:marTop w:val="0"/>
                              <w:marBottom w:val="0"/>
                              <w:divBdr>
                                <w:top w:val="none" w:sz="0" w:space="0" w:color="auto"/>
                                <w:left w:val="none" w:sz="0" w:space="0" w:color="auto"/>
                                <w:bottom w:val="none" w:sz="0" w:space="0" w:color="auto"/>
                                <w:right w:val="none" w:sz="0" w:space="0" w:color="auto"/>
                              </w:divBdr>
                            </w:div>
                          </w:divsChild>
                        </w:div>
                        <w:div w:id="1675297749">
                          <w:marLeft w:val="0"/>
                          <w:marRight w:val="0"/>
                          <w:marTop w:val="0"/>
                          <w:marBottom w:val="0"/>
                          <w:divBdr>
                            <w:top w:val="none" w:sz="0" w:space="0" w:color="auto"/>
                            <w:left w:val="none" w:sz="0" w:space="0" w:color="auto"/>
                            <w:bottom w:val="none" w:sz="0" w:space="0" w:color="auto"/>
                            <w:right w:val="none" w:sz="0" w:space="0" w:color="auto"/>
                          </w:divBdr>
                          <w:divsChild>
                            <w:div w:id="41779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79209">
          <w:marLeft w:val="-3435"/>
          <w:marRight w:val="0"/>
          <w:marTop w:val="0"/>
          <w:marBottom w:val="0"/>
          <w:divBdr>
            <w:top w:val="none" w:sz="0" w:space="0" w:color="auto"/>
            <w:left w:val="none" w:sz="0" w:space="0" w:color="auto"/>
            <w:bottom w:val="none" w:sz="0" w:space="0" w:color="auto"/>
            <w:right w:val="none" w:sz="0" w:space="0" w:color="auto"/>
          </w:divBdr>
          <w:divsChild>
            <w:div w:id="1471248236">
              <w:marLeft w:val="0"/>
              <w:marRight w:val="0"/>
              <w:marTop w:val="0"/>
              <w:marBottom w:val="0"/>
              <w:divBdr>
                <w:top w:val="none" w:sz="0" w:space="0" w:color="auto"/>
                <w:left w:val="none" w:sz="0" w:space="0" w:color="auto"/>
                <w:bottom w:val="none" w:sz="0" w:space="0" w:color="auto"/>
                <w:right w:val="none" w:sz="0" w:space="0" w:color="auto"/>
              </w:divBdr>
              <w:divsChild>
                <w:div w:id="514878497">
                  <w:marLeft w:val="0"/>
                  <w:marRight w:val="0"/>
                  <w:marTop w:val="0"/>
                  <w:marBottom w:val="0"/>
                  <w:divBdr>
                    <w:top w:val="none" w:sz="0" w:space="0" w:color="auto"/>
                    <w:left w:val="none" w:sz="0" w:space="0" w:color="auto"/>
                    <w:bottom w:val="none" w:sz="0" w:space="0" w:color="auto"/>
                    <w:right w:val="none" w:sz="0" w:space="0" w:color="auto"/>
                  </w:divBdr>
                  <w:divsChild>
                    <w:div w:id="1367607716">
                      <w:marLeft w:val="0"/>
                      <w:marRight w:val="0"/>
                      <w:marTop w:val="0"/>
                      <w:marBottom w:val="0"/>
                      <w:divBdr>
                        <w:top w:val="none" w:sz="0" w:space="0" w:color="auto"/>
                        <w:left w:val="none" w:sz="0" w:space="0" w:color="auto"/>
                        <w:bottom w:val="none" w:sz="0" w:space="0" w:color="auto"/>
                        <w:right w:val="none" w:sz="0" w:space="0" w:color="auto"/>
                      </w:divBdr>
                    </w:div>
                    <w:div w:id="1501042640">
                      <w:marLeft w:val="0"/>
                      <w:marRight w:val="0"/>
                      <w:marTop w:val="225"/>
                      <w:marBottom w:val="360"/>
                      <w:divBdr>
                        <w:top w:val="single" w:sz="6" w:space="15" w:color="F1F1F1"/>
                        <w:left w:val="single" w:sz="6" w:space="0" w:color="F1F1F1"/>
                        <w:bottom w:val="single" w:sz="6" w:space="15" w:color="F1F1F1"/>
                        <w:right w:val="single" w:sz="6" w:space="0" w:color="F1F1F1"/>
                      </w:divBdr>
                      <w:divsChild>
                        <w:div w:id="143682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446445">
      <w:bodyDiv w:val="1"/>
      <w:marLeft w:val="0"/>
      <w:marRight w:val="0"/>
      <w:marTop w:val="0"/>
      <w:marBottom w:val="0"/>
      <w:divBdr>
        <w:top w:val="none" w:sz="0" w:space="0" w:color="auto"/>
        <w:left w:val="none" w:sz="0" w:space="0" w:color="auto"/>
        <w:bottom w:val="none" w:sz="0" w:space="0" w:color="auto"/>
        <w:right w:val="none" w:sz="0" w:space="0" w:color="auto"/>
      </w:divBdr>
      <w:divsChild>
        <w:div w:id="985936857">
          <w:marLeft w:val="0"/>
          <w:marRight w:val="0"/>
          <w:marTop w:val="0"/>
          <w:marBottom w:val="0"/>
          <w:divBdr>
            <w:top w:val="none" w:sz="0" w:space="0" w:color="auto"/>
            <w:left w:val="none" w:sz="0" w:space="0" w:color="auto"/>
            <w:bottom w:val="none" w:sz="0" w:space="0" w:color="auto"/>
            <w:right w:val="none" w:sz="0" w:space="0" w:color="auto"/>
          </w:divBdr>
        </w:div>
      </w:divsChild>
    </w:div>
    <w:div w:id="1927373261">
      <w:bodyDiv w:val="1"/>
      <w:marLeft w:val="0"/>
      <w:marRight w:val="0"/>
      <w:marTop w:val="0"/>
      <w:marBottom w:val="0"/>
      <w:divBdr>
        <w:top w:val="none" w:sz="0" w:space="0" w:color="auto"/>
        <w:left w:val="none" w:sz="0" w:space="0" w:color="auto"/>
        <w:bottom w:val="none" w:sz="0" w:space="0" w:color="auto"/>
        <w:right w:val="none" w:sz="0" w:space="0" w:color="auto"/>
      </w:divBdr>
    </w:div>
    <w:div w:id="207173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31.bin"/><Relationship Id="rId21" Type="http://schemas.openxmlformats.org/officeDocument/2006/relationships/header" Target="header6.xml"/><Relationship Id="rId324" Type="http://schemas.openxmlformats.org/officeDocument/2006/relationships/oleObject" Target="embeddings/oleObject160.bin"/><Relationship Id="rId531" Type="http://schemas.openxmlformats.org/officeDocument/2006/relationships/image" Target="media/image228.png"/><Relationship Id="rId629" Type="http://schemas.openxmlformats.org/officeDocument/2006/relationships/image" Target="media/image281.wmf"/><Relationship Id="rId170" Type="http://schemas.openxmlformats.org/officeDocument/2006/relationships/oleObject" Target="embeddings/oleObject75.bin"/><Relationship Id="rId268" Type="http://schemas.openxmlformats.org/officeDocument/2006/relationships/image" Target="media/image108.wmf"/><Relationship Id="rId475" Type="http://schemas.openxmlformats.org/officeDocument/2006/relationships/image" Target="media/image202.wmf"/><Relationship Id="rId682" Type="http://schemas.openxmlformats.org/officeDocument/2006/relationships/image" Target="media/image309.png"/><Relationship Id="rId32" Type="http://schemas.openxmlformats.org/officeDocument/2006/relationships/image" Target="media/image3.png"/><Relationship Id="rId128" Type="http://schemas.openxmlformats.org/officeDocument/2006/relationships/oleObject" Target="embeddings/oleObject52.bin"/><Relationship Id="rId335" Type="http://schemas.openxmlformats.org/officeDocument/2006/relationships/oleObject" Target="embeddings/oleObject167.bin"/><Relationship Id="rId542" Type="http://schemas.openxmlformats.org/officeDocument/2006/relationships/image" Target="media/image239.png"/><Relationship Id="rId181" Type="http://schemas.openxmlformats.org/officeDocument/2006/relationships/oleObject" Target="embeddings/oleObject81.bin"/><Relationship Id="rId402" Type="http://schemas.openxmlformats.org/officeDocument/2006/relationships/image" Target="media/image163.wmf"/><Relationship Id="rId279" Type="http://schemas.openxmlformats.org/officeDocument/2006/relationships/oleObject" Target="embeddings/oleObject133.bin"/><Relationship Id="rId486" Type="http://schemas.openxmlformats.org/officeDocument/2006/relationships/image" Target="media/image206.wmf"/><Relationship Id="rId693" Type="http://schemas.openxmlformats.org/officeDocument/2006/relationships/glossaryDocument" Target="glossary/document.xml"/><Relationship Id="rId43" Type="http://schemas.openxmlformats.org/officeDocument/2006/relationships/image" Target="media/image9.wmf"/><Relationship Id="rId139" Type="http://schemas.openxmlformats.org/officeDocument/2006/relationships/oleObject" Target="embeddings/oleObject57.bin"/><Relationship Id="rId346" Type="http://schemas.openxmlformats.org/officeDocument/2006/relationships/oleObject" Target="embeddings/oleObject173.bin"/><Relationship Id="rId553" Type="http://schemas.openxmlformats.org/officeDocument/2006/relationships/image" Target="media/image245.wmf"/><Relationship Id="rId192" Type="http://schemas.openxmlformats.org/officeDocument/2006/relationships/oleObject" Target="embeddings/oleObject86.bin"/><Relationship Id="rId206" Type="http://schemas.openxmlformats.org/officeDocument/2006/relationships/image" Target="media/image80.wmf"/><Relationship Id="rId413" Type="http://schemas.openxmlformats.org/officeDocument/2006/relationships/image" Target="media/image169.wmf"/><Relationship Id="rId497" Type="http://schemas.openxmlformats.org/officeDocument/2006/relationships/oleObject" Target="embeddings/oleObject254.bin"/><Relationship Id="rId620" Type="http://schemas.openxmlformats.org/officeDocument/2006/relationships/oleObject" Target="embeddings/oleObject306.bin"/><Relationship Id="rId357" Type="http://schemas.openxmlformats.org/officeDocument/2006/relationships/oleObject" Target="embeddings/oleObject181.bin"/><Relationship Id="rId54" Type="http://schemas.openxmlformats.org/officeDocument/2006/relationships/image" Target="media/image13.wmf"/><Relationship Id="rId217" Type="http://schemas.openxmlformats.org/officeDocument/2006/relationships/image" Target="media/image85.wmf"/><Relationship Id="rId564" Type="http://schemas.openxmlformats.org/officeDocument/2006/relationships/oleObject" Target="embeddings/oleObject282.bin"/><Relationship Id="rId424" Type="http://schemas.openxmlformats.org/officeDocument/2006/relationships/oleObject" Target="embeddings/oleObject217.bin"/><Relationship Id="rId631" Type="http://schemas.openxmlformats.org/officeDocument/2006/relationships/oleObject" Target="embeddings/oleObject312.bin"/><Relationship Id="rId270" Type="http://schemas.openxmlformats.org/officeDocument/2006/relationships/image" Target="media/image109.wmf"/><Relationship Id="rId65" Type="http://schemas.openxmlformats.org/officeDocument/2006/relationships/image" Target="media/image19.wmf"/><Relationship Id="rId130" Type="http://schemas.openxmlformats.org/officeDocument/2006/relationships/image" Target="media/image46.wmf"/><Relationship Id="rId368" Type="http://schemas.openxmlformats.org/officeDocument/2006/relationships/oleObject" Target="embeddings/oleObject188.bin"/><Relationship Id="rId575" Type="http://schemas.openxmlformats.org/officeDocument/2006/relationships/image" Target="media/image255.emf"/><Relationship Id="rId228" Type="http://schemas.openxmlformats.org/officeDocument/2006/relationships/oleObject" Target="embeddings/oleObject105.bin"/><Relationship Id="rId435" Type="http://schemas.openxmlformats.org/officeDocument/2006/relationships/image" Target="media/image180.wmf"/><Relationship Id="rId642" Type="http://schemas.openxmlformats.org/officeDocument/2006/relationships/image" Target="media/image287.wmf"/><Relationship Id="rId281" Type="http://schemas.openxmlformats.org/officeDocument/2006/relationships/oleObject" Target="embeddings/oleObject134.bin"/><Relationship Id="rId502" Type="http://schemas.openxmlformats.org/officeDocument/2006/relationships/oleObject" Target="embeddings/oleObject257.bin"/><Relationship Id="rId76" Type="http://schemas.openxmlformats.org/officeDocument/2006/relationships/image" Target="media/image24.wmf"/><Relationship Id="rId141" Type="http://schemas.openxmlformats.org/officeDocument/2006/relationships/oleObject" Target="embeddings/oleObject59.bin"/><Relationship Id="rId379" Type="http://schemas.openxmlformats.org/officeDocument/2006/relationships/oleObject" Target="embeddings/oleObject195.bin"/><Relationship Id="rId586" Type="http://schemas.openxmlformats.org/officeDocument/2006/relationships/oleObject" Target="embeddings/oleObject288.bin"/><Relationship Id="rId7" Type="http://schemas.openxmlformats.org/officeDocument/2006/relationships/footnotes" Target="footnotes.xml"/><Relationship Id="rId239" Type="http://schemas.openxmlformats.org/officeDocument/2006/relationships/oleObject" Target="embeddings/oleObject111.bin"/><Relationship Id="rId446" Type="http://schemas.openxmlformats.org/officeDocument/2006/relationships/oleObject" Target="embeddings/oleObject228.bin"/><Relationship Id="rId653" Type="http://schemas.openxmlformats.org/officeDocument/2006/relationships/oleObject" Target="embeddings/oleObject322.bin"/><Relationship Id="rId292" Type="http://schemas.openxmlformats.org/officeDocument/2006/relationships/oleObject" Target="embeddings/oleObject141.bin"/><Relationship Id="rId306" Type="http://schemas.openxmlformats.org/officeDocument/2006/relationships/oleObject" Target="embeddings/oleObject149.bin"/><Relationship Id="rId87" Type="http://schemas.openxmlformats.org/officeDocument/2006/relationships/oleObject" Target="embeddings/oleObject27.bin"/><Relationship Id="rId513" Type="http://schemas.openxmlformats.org/officeDocument/2006/relationships/image" Target="media/image218.wmf"/><Relationship Id="rId597" Type="http://schemas.openxmlformats.org/officeDocument/2006/relationships/oleObject" Target="embeddings/oleObject294.bin"/><Relationship Id="rId152" Type="http://schemas.openxmlformats.org/officeDocument/2006/relationships/oleObject" Target="embeddings/oleObject66.bin"/><Relationship Id="rId457" Type="http://schemas.openxmlformats.org/officeDocument/2006/relationships/image" Target="media/image191.wmf"/><Relationship Id="rId664" Type="http://schemas.openxmlformats.org/officeDocument/2006/relationships/image" Target="media/image298.wmf"/><Relationship Id="rId14" Type="http://schemas.openxmlformats.org/officeDocument/2006/relationships/header" Target="header3.xml"/><Relationship Id="rId317" Type="http://schemas.openxmlformats.org/officeDocument/2006/relationships/image" Target="media/image128.png"/><Relationship Id="rId524" Type="http://schemas.openxmlformats.org/officeDocument/2006/relationships/image" Target="media/image224.wmf"/><Relationship Id="rId98" Type="http://schemas.openxmlformats.org/officeDocument/2006/relationships/oleObject" Target="embeddings/oleObject33.bin"/><Relationship Id="rId163" Type="http://schemas.openxmlformats.org/officeDocument/2006/relationships/image" Target="media/image60.wmf"/><Relationship Id="rId370" Type="http://schemas.openxmlformats.org/officeDocument/2006/relationships/oleObject" Target="embeddings/oleObject190.bin"/><Relationship Id="rId230" Type="http://schemas.openxmlformats.org/officeDocument/2006/relationships/oleObject" Target="embeddings/oleObject106.bin"/><Relationship Id="rId468" Type="http://schemas.openxmlformats.org/officeDocument/2006/relationships/oleObject" Target="embeddings/oleObject237.bin"/><Relationship Id="rId675" Type="http://schemas.openxmlformats.org/officeDocument/2006/relationships/image" Target="media/image303.wmf"/><Relationship Id="rId25" Type="http://schemas.openxmlformats.org/officeDocument/2006/relationships/header" Target="header9.xml"/><Relationship Id="rId328" Type="http://schemas.openxmlformats.org/officeDocument/2006/relationships/oleObject" Target="embeddings/oleObject163.bin"/><Relationship Id="rId535" Type="http://schemas.openxmlformats.org/officeDocument/2006/relationships/image" Target="media/image232.png"/><Relationship Id="rId174" Type="http://schemas.openxmlformats.org/officeDocument/2006/relationships/oleObject" Target="embeddings/oleObject77.bin"/><Relationship Id="rId381" Type="http://schemas.openxmlformats.org/officeDocument/2006/relationships/oleObject" Target="embeddings/oleObject196.bin"/><Relationship Id="rId602" Type="http://schemas.openxmlformats.org/officeDocument/2006/relationships/image" Target="media/image268.wmf"/><Relationship Id="rId241" Type="http://schemas.openxmlformats.org/officeDocument/2006/relationships/oleObject" Target="embeddings/oleObject112.bin"/><Relationship Id="rId479" Type="http://schemas.openxmlformats.org/officeDocument/2006/relationships/image" Target="media/image204.wmf"/><Relationship Id="rId686" Type="http://schemas.openxmlformats.org/officeDocument/2006/relationships/image" Target="media/image313.png"/><Relationship Id="rId36" Type="http://schemas.openxmlformats.org/officeDocument/2006/relationships/footer" Target="footer8.xml"/><Relationship Id="rId339" Type="http://schemas.openxmlformats.org/officeDocument/2006/relationships/image" Target="media/image137.wmf"/><Relationship Id="rId546" Type="http://schemas.openxmlformats.org/officeDocument/2006/relationships/oleObject" Target="embeddings/oleObject272.bin"/><Relationship Id="rId101" Type="http://schemas.openxmlformats.org/officeDocument/2006/relationships/oleObject" Target="embeddings/oleObject35.bin"/><Relationship Id="rId185" Type="http://schemas.openxmlformats.org/officeDocument/2006/relationships/oleObject" Target="embeddings/oleObject83.bin"/><Relationship Id="rId406" Type="http://schemas.openxmlformats.org/officeDocument/2006/relationships/oleObject" Target="embeddings/oleObject208.bin"/><Relationship Id="rId392" Type="http://schemas.openxmlformats.org/officeDocument/2006/relationships/image" Target="media/image158.wmf"/><Relationship Id="rId613" Type="http://schemas.openxmlformats.org/officeDocument/2006/relationships/image" Target="media/image273.wmf"/><Relationship Id="rId252" Type="http://schemas.openxmlformats.org/officeDocument/2006/relationships/image" Target="media/image101.wmf"/><Relationship Id="rId47" Type="http://schemas.openxmlformats.org/officeDocument/2006/relationships/oleObject" Target="embeddings/oleObject5.bin"/><Relationship Id="rId112" Type="http://schemas.openxmlformats.org/officeDocument/2006/relationships/oleObject" Target="embeddings/oleObject41.bin"/><Relationship Id="rId557" Type="http://schemas.openxmlformats.org/officeDocument/2006/relationships/oleObject" Target="embeddings/oleObject278.bin"/><Relationship Id="rId196" Type="http://schemas.openxmlformats.org/officeDocument/2006/relationships/image" Target="media/image76.wmf"/><Relationship Id="rId417" Type="http://schemas.openxmlformats.org/officeDocument/2006/relationships/image" Target="media/image171.wmf"/><Relationship Id="rId624" Type="http://schemas.openxmlformats.org/officeDocument/2006/relationships/oleObject" Target="embeddings/oleObject308.bin"/><Relationship Id="rId263" Type="http://schemas.openxmlformats.org/officeDocument/2006/relationships/oleObject" Target="embeddings/oleObject125.bin"/><Relationship Id="rId470" Type="http://schemas.openxmlformats.org/officeDocument/2006/relationships/oleObject" Target="embeddings/oleObject238.bin"/><Relationship Id="rId58" Type="http://schemas.openxmlformats.org/officeDocument/2006/relationships/oleObject" Target="embeddings/oleObject12.bin"/><Relationship Id="rId123" Type="http://schemas.openxmlformats.org/officeDocument/2006/relationships/oleObject" Target="embeddings/oleObject48.bin"/><Relationship Id="rId330" Type="http://schemas.openxmlformats.org/officeDocument/2006/relationships/oleObject" Target="embeddings/oleObject164.bin"/><Relationship Id="rId568" Type="http://schemas.openxmlformats.org/officeDocument/2006/relationships/package" Target="embeddings/Microsoft_Visio_Drawing.vsdx"/><Relationship Id="rId428" Type="http://schemas.openxmlformats.org/officeDocument/2006/relationships/oleObject" Target="embeddings/oleObject219.bin"/><Relationship Id="rId635" Type="http://schemas.openxmlformats.org/officeDocument/2006/relationships/package" Target="embeddings/Microsoft_Visio_Drawing4.vsdx"/><Relationship Id="rId274" Type="http://schemas.openxmlformats.org/officeDocument/2006/relationships/image" Target="media/image111.wmf"/><Relationship Id="rId481" Type="http://schemas.openxmlformats.org/officeDocument/2006/relationships/image" Target="media/image205.wmf"/><Relationship Id="rId69" Type="http://schemas.openxmlformats.org/officeDocument/2006/relationships/image" Target="media/image21.wmf"/><Relationship Id="rId134" Type="http://schemas.openxmlformats.org/officeDocument/2006/relationships/image" Target="media/image48.wmf"/><Relationship Id="rId579" Type="http://schemas.openxmlformats.org/officeDocument/2006/relationships/image" Target="media/image257.wmf"/><Relationship Id="rId341" Type="http://schemas.openxmlformats.org/officeDocument/2006/relationships/image" Target="media/image138.png"/><Relationship Id="rId439" Type="http://schemas.openxmlformats.org/officeDocument/2006/relationships/image" Target="media/image182.wmf"/><Relationship Id="rId646" Type="http://schemas.openxmlformats.org/officeDocument/2006/relationships/image" Target="media/image289.wmf"/><Relationship Id="rId201" Type="http://schemas.openxmlformats.org/officeDocument/2006/relationships/oleObject" Target="embeddings/oleObject92.bin"/><Relationship Id="rId285" Type="http://schemas.openxmlformats.org/officeDocument/2006/relationships/oleObject" Target="embeddings/oleObject137.bin"/><Relationship Id="rId506" Type="http://schemas.openxmlformats.org/officeDocument/2006/relationships/oleObject" Target="embeddings/oleObject259.bin"/><Relationship Id="rId492" Type="http://schemas.openxmlformats.org/officeDocument/2006/relationships/image" Target="media/image209.wmf"/><Relationship Id="rId145" Type="http://schemas.openxmlformats.org/officeDocument/2006/relationships/image" Target="media/image52.wmf"/><Relationship Id="rId352" Type="http://schemas.openxmlformats.org/officeDocument/2006/relationships/oleObject" Target="embeddings/oleObject176.bin"/><Relationship Id="rId212" Type="http://schemas.openxmlformats.org/officeDocument/2006/relationships/oleObject" Target="embeddings/oleObject97.bin"/><Relationship Id="rId657" Type="http://schemas.openxmlformats.org/officeDocument/2006/relationships/oleObject" Target="embeddings/oleObject324.bin"/><Relationship Id="rId296" Type="http://schemas.openxmlformats.org/officeDocument/2006/relationships/oleObject" Target="embeddings/oleObject143.bin"/><Relationship Id="rId517" Type="http://schemas.openxmlformats.org/officeDocument/2006/relationships/image" Target="media/image220.wmf"/><Relationship Id="rId60" Type="http://schemas.openxmlformats.org/officeDocument/2006/relationships/oleObject" Target="embeddings/oleObject13.bin"/><Relationship Id="rId156" Type="http://schemas.openxmlformats.org/officeDocument/2006/relationships/oleObject" Target="embeddings/oleObject68.bin"/><Relationship Id="rId198" Type="http://schemas.openxmlformats.org/officeDocument/2006/relationships/image" Target="media/image77.wmf"/><Relationship Id="rId321" Type="http://schemas.openxmlformats.org/officeDocument/2006/relationships/image" Target="media/image130.wmf"/><Relationship Id="rId363" Type="http://schemas.openxmlformats.org/officeDocument/2006/relationships/image" Target="media/image145.wmf"/><Relationship Id="rId419" Type="http://schemas.openxmlformats.org/officeDocument/2006/relationships/image" Target="media/image172.wmf"/><Relationship Id="rId570" Type="http://schemas.openxmlformats.org/officeDocument/2006/relationships/package" Target="embeddings/Microsoft_Visio_Drawing1.vsdx"/><Relationship Id="rId626" Type="http://schemas.openxmlformats.org/officeDocument/2006/relationships/oleObject" Target="embeddings/oleObject309.bin"/><Relationship Id="rId223" Type="http://schemas.openxmlformats.org/officeDocument/2006/relationships/image" Target="media/image88.wmf"/><Relationship Id="rId430" Type="http://schemas.openxmlformats.org/officeDocument/2006/relationships/oleObject" Target="embeddings/oleObject220.bin"/><Relationship Id="rId668" Type="http://schemas.openxmlformats.org/officeDocument/2006/relationships/image" Target="media/image300.wmf"/><Relationship Id="rId18" Type="http://schemas.openxmlformats.org/officeDocument/2006/relationships/footer" Target="footer5.xml"/><Relationship Id="rId265" Type="http://schemas.openxmlformats.org/officeDocument/2006/relationships/oleObject" Target="embeddings/oleObject126.bin"/><Relationship Id="rId472" Type="http://schemas.openxmlformats.org/officeDocument/2006/relationships/oleObject" Target="embeddings/oleObject239.bin"/><Relationship Id="rId528" Type="http://schemas.openxmlformats.org/officeDocument/2006/relationships/image" Target="media/image226.wmf"/><Relationship Id="rId125" Type="http://schemas.openxmlformats.org/officeDocument/2006/relationships/oleObject" Target="embeddings/oleObject49.bin"/><Relationship Id="rId167" Type="http://schemas.openxmlformats.org/officeDocument/2006/relationships/image" Target="media/image62.wmf"/><Relationship Id="rId332" Type="http://schemas.openxmlformats.org/officeDocument/2006/relationships/oleObject" Target="embeddings/oleObject165.bin"/><Relationship Id="rId374" Type="http://schemas.openxmlformats.org/officeDocument/2006/relationships/image" Target="media/image149.wmf"/><Relationship Id="rId581" Type="http://schemas.openxmlformats.org/officeDocument/2006/relationships/image" Target="media/image258.wmf"/><Relationship Id="rId71" Type="http://schemas.openxmlformats.org/officeDocument/2006/relationships/image" Target="media/image22.wmf"/><Relationship Id="rId234" Type="http://schemas.openxmlformats.org/officeDocument/2006/relationships/image" Target="media/image93.wmf"/><Relationship Id="rId637" Type="http://schemas.openxmlformats.org/officeDocument/2006/relationships/oleObject" Target="embeddings/oleObject314.bin"/><Relationship Id="rId679" Type="http://schemas.openxmlformats.org/officeDocument/2006/relationships/image" Target="media/image306.png"/><Relationship Id="rId2" Type="http://schemas.openxmlformats.org/officeDocument/2006/relationships/customXml" Target="../customXml/item2.xml"/><Relationship Id="rId29" Type="http://schemas.openxmlformats.org/officeDocument/2006/relationships/hyperlink" Target="https://arxiv.org/pdf/1406.2661.pdf" TargetMode="External"/><Relationship Id="rId276" Type="http://schemas.openxmlformats.org/officeDocument/2006/relationships/image" Target="media/image112.wmf"/><Relationship Id="rId441" Type="http://schemas.openxmlformats.org/officeDocument/2006/relationships/image" Target="media/image183.wmf"/><Relationship Id="rId483" Type="http://schemas.openxmlformats.org/officeDocument/2006/relationships/oleObject" Target="embeddings/oleObject245.bin"/><Relationship Id="rId539" Type="http://schemas.openxmlformats.org/officeDocument/2006/relationships/image" Target="media/image236.png"/><Relationship Id="rId690" Type="http://schemas.openxmlformats.org/officeDocument/2006/relationships/header" Target="header19.xml"/><Relationship Id="rId40" Type="http://schemas.openxmlformats.org/officeDocument/2006/relationships/oleObject" Target="embeddings/oleObject1.bin"/><Relationship Id="rId136" Type="http://schemas.openxmlformats.org/officeDocument/2006/relationships/image" Target="media/image49.wmf"/><Relationship Id="rId178" Type="http://schemas.openxmlformats.org/officeDocument/2006/relationships/image" Target="media/image67.wmf"/><Relationship Id="rId301" Type="http://schemas.openxmlformats.org/officeDocument/2006/relationships/oleObject" Target="embeddings/oleObject146.bin"/><Relationship Id="rId343" Type="http://schemas.openxmlformats.org/officeDocument/2006/relationships/oleObject" Target="embeddings/oleObject171.bin"/><Relationship Id="rId550" Type="http://schemas.openxmlformats.org/officeDocument/2006/relationships/oleObject" Target="embeddings/oleObject274.bin"/><Relationship Id="rId82" Type="http://schemas.openxmlformats.org/officeDocument/2006/relationships/oleObject" Target="embeddings/oleObject24.bin"/><Relationship Id="rId203" Type="http://schemas.openxmlformats.org/officeDocument/2006/relationships/image" Target="media/image78.png"/><Relationship Id="rId385" Type="http://schemas.openxmlformats.org/officeDocument/2006/relationships/oleObject" Target="embeddings/oleObject198.bin"/><Relationship Id="rId592" Type="http://schemas.openxmlformats.org/officeDocument/2006/relationships/image" Target="media/image263.wmf"/><Relationship Id="rId606" Type="http://schemas.openxmlformats.org/officeDocument/2006/relationships/oleObject" Target="embeddings/oleObject299.bin"/><Relationship Id="rId648" Type="http://schemas.openxmlformats.org/officeDocument/2006/relationships/image" Target="media/image290.wmf"/><Relationship Id="rId245" Type="http://schemas.openxmlformats.org/officeDocument/2006/relationships/oleObject" Target="embeddings/oleObject114.bin"/><Relationship Id="rId287" Type="http://schemas.openxmlformats.org/officeDocument/2006/relationships/oleObject" Target="embeddings/oleObject138.bin"/><Relationship Id="rId410" Type="http://schemas.openxmlformats.org/officeDocument/2006/relationships/oleObject" Target="embeddings/oleObject210.bin"/><Relationship Id="rId452" Type="http://schemas.openxmlformats.org/officeDocument/2006/relationships/oleObject" Target="embeddings/oleObject231.bin"/><Relationship Id="rId494" Type="http://schemas.openxmlformats.org/officeDocument/2006/relationships/oleObject" Target="embeddings/oleObject252.bin"/><Relationship Id="rId508" Type="http://schemas.openxmlformats.org/officeDocument/2006/relationships/oleObject" Target="embeddings/oleObject260.bin"/><Relationship Id="rId105" Type="http://schemas.openxmlformats.org/officeDocument/2006/relationships/image" Target="media/image36.wmf"/><Relationship Id="rId147" Type="http://schemas.openxmlformats.org/officeDocument/2006/relationships/image" Target="media/image53.wmf"/><Relationship Id="rId312" Type="http://schemas.openxmlformats.org/officeDocument/2006/relationships/oleObject" Target="embeddings/oleObject153.bin"/><Relationship Id="rId354" Type="http://schemas.openxmlformats.org/officeDocument/2006/relationships/oleObject" Target="embeddings/oleObject178.bin"/><Relationship Id="rId51" Type="http://schemas.openxmlformats.org/officeDocument/2006/relationships/image" Target="media/image12.wmf"/><Relationship Id="rId93" Type="http://schemas.openxmlformats.org/officeDocument/2006/relationships/oleObject" Target="embeddings/oleObject31.bin"/><Relationship Id="rId189" Type="http://schemas.openxmlformats.org/officeDocument/2006/relationships/oleObject" Target="embeddings/oleObject85.bin"/><Relationship Id="rId396" Type="http://schemas.openxmlformats.org/officeDocument/2006/relationships/oleObject" Target="embeddings/oleObject204.bin"/><Relationship Id="rId561" Type="http://schemas.openxmlformats.org/officeDocument/2006/relationships/image" Target="media/image248.wmf"/><Relationship Id="rId617" Type="http://schemas.openxmlformats.org/officeDocument/2006/relationships/image" Target="media/image275.wmf"/><Relationship Id="rId659" Type="http://schemas.openxmlformats.org/officeDocument/2006/relationships/oleObject" Target="embeddings/oleObject325.bin"/><Relationship Id="rId214" Type="http://schemas.openxmlformats.org/officeDocument/2006/relationships/oleObject" Target="embeddings/oleObject98.bin"/><Relationship Id="rId256" Type="http://schemas.openxmlformats.org/officeDocument/2006/relationships/oleObject" Target="embeddings/oleObject121.bin"/><Relationship Id="rId298" Type="http://schemas.openxmlformats.org/officeDocument/2006/relationships/oleObject" Target="embeddings/oleObject144.bin"/><Relationship Id="rId421" Type="http://schemas.openxmlformats.org/officeDocument/2006/relationships/image" Target="media/image173.wmf"/><Relationship Id="rId463" Type="http://schemas.openxmlformats.org/officeDocument/2006/relationships/image" Target="media/image194.png"/><Relationship Id="rId519" Type="http://schemas.openxmlformats.org/officeDocument/2006/relationships/image" Target="media/image221.png"/><Relationship Id="rId670" Type="http://schemas.openxmlformats.org/officeDocument/2006/relationships/image" Target="media/image301.wmf"/><Relationship Id="rId116" Type="http://schemas.openxmlformats.org/officeDocument/2006/relationships/oleObject" Target="embeddings/oleObject44.bin"/><Relationship Id="rId158" Type="http://schemas.openxmlformats.org/officeDocument/2006/relationships/oleObject" Target="embeddings/oleObject69.bin"/><Relationship Id="rId323" Type="http://schemas.openxmlformats.org/officeDocument/2006/relationships/image" Target="media/image131.wmf"/><Relationship Id="rId530" Type="http://schemas.openxmlformats.org/officeDocument/2006/relationships/image" Target="media/image227.png"/><Relationship Id="rId20" Type="http://schemas.openxmlformats.org/officeDocument/2006/relationships/header" Target="header5.xml"/><Relationship Id="rId62" Type="http://schemas.openxmlformats.org/officeDocument/2006/relationships/image" Target="media/image17.png"/><Relationship Id="rId365" Type="http://schemas.openxmlformats.org/officeDocument/2006/relationships/image" Target="media/image146.wmf"/><Relationship Id="rId572" Type="http://schemas.openxmlformats.org/officeDocument/2006/relationships/oleObject" Target="embeddings/oleObject283.bin"/><Relationship Id="rId628" Type="http://schemas.openxmlformats.org/officeDocument/2006/relationships/oleObject" Target="embeddings/oleObject310.bin"/><Relationship Id="rId225" Type="http://schemas.openxmlformats.org/officeDocument/2006/relationships/image" Target="media/image89.wmf"/><Relationship Id="rId267" Type="http://schemas.openxmlformats.org/officeDocument/2006/relationships/oleObject" Target="embeddings/oleObject127.bin"/><Relationship Id="rId432" Type="http://schemas.openxmlformats.org/officeDocument/2006/relationships/oleObject" Target="embeddings/oleObject221.bin"/><Relationship Id="rId474" Type="http://schemas.openxmlformats.org/officeDocument/2006/relationships/oleObject" Target="embeddings/oleObject240.bin"/><Relationship Id="rId127" Type="http://schemas.openxmlformats.org/officeDocument/2006/relationships/oleObject" Target="embeddings/oleObject51.bin"/><Relationship Id="rId681" Type="http://schemas.openxmlformats.org/officeDocument/2006/relationships/image" Target="media/image308.png"/><Relationship Id="rId31" Type="http://schemas.openxmlformats.org/officeDocument/2006/relationships/image" Target="media/image2.png"/><Relationship Id="rId73" Type="http://schemas.openxmlformats.org/officeDocument/2006/relationships/image" Target="media/image23.wmf"/><Relationship Id="rId169" Type="http://schemas.openxmlformats.org/officeDocument/2006/relationships/image" Target="media/image63.wmf"/><Relationship Id="rId334" Type="http://schemas.openxmlformats.org/officeDocument/2006/relationships/image" Target="media/image135.wmf"/><Relationship Id="rId376" Type="http://schemas.openxmlformats.org/officeDocument/2006/relationships/image" Target="media/image150.wmf"/><Relationship Id="rId541" Type="http://schemas.openxmlformats.org/officeDocument/2006/relationships/image" Target="media/image238.png"/><Relationship Id="rId583" Type="http://schemas.openxmlformats.org/officeDocument/2006/relationships/image" Target="media/image259.wmf"/><Relationship Id="rId639" Type="http://schemas.openxmlformats.org/officeDocument/2006/relationships/oleObject" Target="embeddings/oleObject315.bin"/><Relationship Id="rId4" Type="http://schemas.openxmlformats.org/officeDocument/2006/relationships/styles" Target="styles.xml"/><Relationship Id="rId180" Type="http://schemas.openxmlformats.org/officeDocument/2006/relationships/image" Target="media/image68.wmf"/><Relationship Id="rId236" Type="http://schemas.openxmlformats.org/officeDocument/2006/relationships/image" Target="media/image94.wmf"/><Relationship Id="rId278" Type="http://schemas.openxmlformats.org/officeDocument/2006/relationships/image" Target="media/image113.wmf"/><Relationship Id="rId401" Type="http://schemas.openxmlformats.org/officeDocument/2006/relationships/oleObject" Target="embeddings/oleObject206.bin"/><Relationship Id="rId443" Type="http://schemas.openxmlformats.org/officeDocument/2006/relationships/image" Target="media/image184.wmf"/><Relationship Id="rId650" Type="http://schemas.openxmlformats.org/officeDocument/2006/relationships/image" Target="media/image291.wmf"/><Relationship Id="rId303" Type="http://schemas.openxmlformats.org/officeDocument/2006/relationships/oleObject" Target="embeddings/oleObject147.bin"/><Relationship Id="rId485" Type="http://schemas.openxmlformats.org/officeDocument/2006/relationships/oleObject" Target="embeddings/oleObject247.bin"/><Relationship Id="rId692" Type="http://schemas.openxmlformats.org/officeDocument/2006/relationships/fontTable" Target="fontTable.xml"/><Relationship Id="rId42" Type="http://schemas.openxmlformats.org/officeDocument/2006/relationships/oleObject" Target="embeddings/oleObject2.bin"/><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387" Type="http://schemas.openxmlformats.org/officeDocument/2006/relationships/oleObject" Target="embeddings/oleObject199.bin"/><Relationship Id="rId510" Type="http://schemas.openxmlformats.org/officeDocument/2006/relationships/oleObject" Target="embeddings/oleObject261.bin"/><Relationship Id="rId552" Type="http://schemas.openxmlformats.org/officeDocument/2006/relationships/oleObject" Target="embeddings/oleObject275.bin"/><Relationship Id="rId594" Type="http://schemas.openxmlformats.org/officeDocument/2006/relationships/image" Target="media/image264.wmf"/><Relationship Id="rId608" Type="http://schemas.openxmlformats.org/officeDocument/2006/relationships/oleObject" Target="embeddings/oleObject300.bin"/><Relationship Id="rId191" Type="http://schemas.openxmlformats.org/officeDocument/2006/relationships/image" Target="media/image74.wmf"/><Relationship Id="rId205" Type="http://schemas.openxmlformats.org/officeDocument/2006/relationships/oleObject" Target="embeddings/oleObject93.bin"/><Relationship Id="rId247" Type="http://schemas.openxmlformats.org/officeDocument/2006/relationships/oleObject" Target="embeddings/oleObject116.bin"/><Relationship Id="rId412" Type="http://schemas.openxmlformats.org/officeDocument/2006/relationships/oleObject" Target="embeddings/oleObject211.bin"/><Relationship Id="rId107" Type="http://schemas.openxmlformats.org/officeDocument/2006/relationships/image" Target="media/image37.wmf"/><Relationship Id="rId289" Type="http://schemas.openxmlformats.org/officeDocument/2006/relationships/oleObject" Target="embeddings/oleObject139.bin"/><Relationship Id="rId454" Type="http://schemas.openxmlformats.org/officeDocument/2006/relationships/oleObject" Target="embeddings/oleObject232.bin"/><Relationship Id="rId496" Type="http://schemas.openxmlformats.org/officeDocument/2006/relationships/oleObject" Target="embeddings/oleObject253.bin"/><Relationship Id="rId661" Type="http://schemas.openxmlformats.org/officeDocument/2006/relationships/oleObject" Target="embeddings/oleObject326.bin"/><Relationship Id="rId11" Type="http://schemas.openxmlformats.org/officeDocument/2006/relationships/header" Target="header2.xml"/><Relationship Id="rId53" Type="http://schemas.openxmlformats.org/officeDocument/2006/relationships/oleObject" Target="embeddings/oleObject9.bin"/><Relationship Id="rId149" Type="http://schemas.openxmlformats.org/officeDocument/2006/relationships/oleObject" Target="embeddings/oleObject64.bin"/><Relationship Id="rId314" Type="http://schemas.openxmlformats.org/officeDocument/2006/relationships/oleObject" Target="embeddings/oleObject155.bin"/><Relationship Id="rId356" Type="http://schemas.openxmlformats.org/officeDocument/2006/relationships/oleObject" Target="embeddings/oleObject180.bin"/><Relationship Id="rId398" Type="http://schemas.openxmlformats.org/officeDocument/2006/relationships/oleObject" Target="embeddings/oleObject205.bin"/><Relationship Id="rId521" Type="http://schemas.openxmlformats.org/officeDocument/2006/relationships/oleObject" Target="embeddings/oleObject266.bin"/><Relationship Id="rId563" Type="http://schemas.openxmlformats.org/officeDocument/2006/relationships/image" Target="media/image249.wmf"/><Relationship Id="rId619" Type="http://schemas.openxmlformats.org/officeDocument/2006/relationships/image" Target="media/image276.wmf"/><Relationship Id="rId95" Type="http://schemas.openxmlformats.org/officeDocument/2006/relationships/image" Target="media/image32.wmf"/><Relationship Id="rId160" Type="http://schemas.openxmlformats.org/officeDocument/2006/relationships/oleObject" Target="embeddings/oleObject70.bin"/><Relationship Id="rId216" Type="http://schemas.openxmlformats.org/officeDocument/2006/relationships/oleObject" Target="embeddings/oleObject99.bin"/><Relationship Id="rId423" Type="http://schemas.openxmlformats.org/officeDocument/2006/relationships/image" Target="media/image174.wmf"/><Relationship Id="rId258" Type="http://schemas.openxmlformats.org/officeDocument/2006/relationships/oleObject" Target="embeddings/oleObject122.bin"/><Relationship Id="rId465" Type="http://schemas.openxmlformats.org/officeDocument/2006/relationships/image" Target="media/image196.png"/><Relationship Id="rId630" Type="http://schemas.openxmlformats.org/officeDocument/2006/relationships/oleObject" Target="embeddings/oleObject311.bin"/><Relationship Id="rId672" Type="http://schemas.openxmlformats.org/officeDocument/2006/relationships/oleObject" Target="embeddings/oleObject332.bin"/><Relationship Id="rId22" Type="http://schemas.openxmlformats.org/officeDocument/2006/relationships/footer" Target="footer7.xml"/><Relationship Id="rId64" Type="http://schemas.openxmlformats.org/officeDocument/2006/relationships/oleObject" Target="embeddings/oleObject14.bin"/><Relationship Id="rId118" Type="http://schemas.openxmlformats.org/officeDocument/2006/relationships/image" Target="media/image41.wmf"/><Relationship Id="rId325" Type="http://schemas.openxmlformats.org/officeDocument/2006/relationships/oleObject" Target="embeddings/oleObject161.bin"/><Relationship Id="rId367" Type="http://schemas.openxmlformats.org/officeDocument/2006/relationships/image" Target="media/image147.wmf"/><Relationship Id="rId532" Type="http://schemas.openxmlformats.org/officeDocument/2006/relationships/image" Target="media/image229.png"/><Relationship Id="rId574" Type="http://schemas.openxmlformats.org/officeDocument/2006/relationships/package" Target="embeddings/Microsoft_Visio_Drawing2.vsdx"/><Relationship Id="rId171" Type="http://schemas.openxmlformats.org/officeDocument/2006/relationships/image" Target="media/image64.wmf"/><Relationship Id="rId227" Type="http://schemas.openxmlformats.org/officeDocument/2006/relationships/image" Target="media/image90.wmf"/><Relationship Id="rId269" Type="http://schemas.openxmlformats.org/officeDocument/2006/relationships/oleObject" Target="embeddings/oleObject128.bin"/><Relationship Id="rId434" Type="http://schemas.openxmlformats.org/officeDocument/2006/relationships/oleObject" Target="embeddings/oleObject222.bin"/><Relationship Id="rId476" Type="http://schemas.openxmlformats.org/officeDocument/2006/relationships/oleObject" Target="embeddings/oleObject241.bin"/><Relationship Id="rId641" Type="http://schemas.openxmlformats.org/officeDocument/2006/relationships/oleObject" Target="embeddings/oleObject316.bin"/><Relationship Id="rId683" Type="http://schemas.openxmlformats.org/officeDocument/2006/relationships/image" Target="media/image310.png"/><Relationship Id="rId33" Type="http://schemas.openxmlformats.org/officeDocument/2006/relationships/image" Target="media/image4.png"/><Relationship Id="rId129" Type="http://schemas.openxmlformats.org/officeDocument/2006/relationships/image" Target="media/image45.png"/><Relationship Id="rId280" Type="http://schemas.openxmlformats.org/officeDocument/2006/relationships/image" Target="media/image114.wmf"/><Relationship Id="rId336" Type="http://schemas.openxmlformats.org/officeDocument/2006/relationships/oleObject" Target="embeddings/oleObject168.bin"/><Relationship Id="rId501" Type="http://schemas.openxmlformats.org/officeDocument/2006/relationships/image" Target="media/image212.wmf"/><Relationship Id="rId543" Type="http://schemas.openxmlformats.org/officeDocument/2006/relationships/image" Target="media/image240.png"/><Relationship Id="rId75" Type="http://schemas.openxmlformats.org/officeDocument/2006/relationships/oleObject" Target="embeddings/oleObject20.bin"/><Relationship Id="rId140" Type="http://schemas.openxmlformats.org/officeDocument/2006/relationships/oleObject" Target="embeddings/oleObject58.bin"/><Relationship Id="rId182" Type="http://schemas.openxmlformats.org/officeDocument/2006/relationships/image" Target="media/image69.wmf"/><Relationship Id="rId378" Type="http://schemas.openxmlformats.org/officeDocument/2006/relationships/image" Target="media/image151.wmf"/><Relationship Id="rId403" Type="http://schemas.openxmlformats.org/officeDocument/2006/relationships/oleObject" Target="embeddings/oleObject207.bin"/><Relationship Id="rId585" Type="http://schemas.openxmlformats.org/officeDocument/2006/relationships/image" Target="media/image260.wmf"/><Relationship Id="rId6" Type="http://schemas.openxmlformats.org/officeDocument/2006/relationships/webSettings" Target="webSettings.xml"/><Relationship Id="rId238" Type="http://schemas.openxmlformats.org/officeDocument/2006/relationships/image" Target="media/image95.wmf"/><Relationship Id="rId445" Type="http://schemas.openxmlformats.org/officeDocument/2006/relationships/image" Target="media/image185.wmf"/><Relationship Id="rId487" Type="http://schemas.openxmlformats.org/officeDocument/2006/relationships/oleObject" Target="embeddings/oleObject248.bin"/><Relationship Id="rId610" Type="http://schemas.openxmlformats.org/officeDocument/2006/relationships/oleObject" Target="embeddings/oleObject301.bin"/><Relationship Id="rId652" Type="http://schemas.openxmlformats.org/officeDocument/2006/relationships/image" Target="media/image292.wmf"/><Relationship Id="rId694" Type="http://schemas.openxmlformats.org/officeDocument/2006/relationships/theme" Target="theme/theme1.xml"/><Relationship Id="rId291" Type="http://schemas.openxmlformats.org/officeDocument/2006/relationships/oleObject" Target="embeddings/oleObject140.bin"/><Relationship Id="rId305" Type="http://schemas.openxmlformats.org/officeDocument/2006/relationships/image" Target="media/image124.wmf"/><Relationship Id="rId347" Type="http://schemas.openxmlformats.org/officeDocument/2006/relationships/image" Target="media/image141.wmf"/><Relationship Id="rId512" Type="http://schemas.openxmlformats.org/officeDocument/2006/relationships/oleObject" Target="embeddings/oleObject262.bin"/><Relationship Id="rId44" Type="http://schemas.openxmlformats.org/officeDocument/2006/relationships/oleObject" Target="embeddings/oleObject3.bin"/><Relationship Id="rId86" Type="http://schemas.openxmlformats.org/officeDocument/2006/relationships/image" Target="media/image28.wmf"/><Relationship Id="rId151" Type="http://schemas.openxmlformats.org/officeDocument/2006/relationships/oleObject" Target="embeddings/oleObject65.bin"/><Relationship Id="rId389" Type="http://schemas.openxmlformats.org/officeDocument/2006/relationships/image" Target="media/image157.wmf"/><Relationship Id="rId554" Type="http://schemas.openxmlformats.org/officeDocument/2006/relationships/oleObject" Target="embeddings/oleObject276.bin"/><Relationship Id="rId596" Type="http://schemas.openxmlformats.org/officeDocument/2006/relationships/image" Target="media/image265.wmf"/><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17.bin"/><Relationship Id="rId414" Type="http://schemas.openxmlformats.org/officeDocument/2006/relationships/oleObject" Target="embeddings/oleObject212.bin"/><Relationship Id="rId456" Type="http://schemas.openxmlformats.org/officeDocument/2006/relationships/oleObject" Target="embeddings/oleObject233.bin"/><Relationship Id="rId498" Type="http://schemas.openxmlformats.org/officeDocument/2006/relationships/oleObject" Target="embeddings/oleObject255.bin"/><Relationship Id="rId621" Type="http://schemas.openxmlformats.org/officeDocument/2006/relationships/image" Target="media/image277.wmf"/><Relationship Id="rId663" Type="http://schemas.openxmlformats.org/officeDocument/2006/relationships/oleObject" Target="embeddings/oleObject327.bin"/><Relationship Id="rId13" Type="http://schemas.openxmlformats.org/officeDocument/2006/relationships/footer" Target="footer2.xml"/><Relationship Id="rId109" Type="http://schemas.openxmlformats.org/officeDocument/2006/relationships/image" Target="media/image38.wmf"/><Relationship Id="rId260" Type="http://schemas.openxmlformats.org/officeDocument/2006/relationships/image" Target="media/image104.wmf"/><Relationship Id="rId316" Type="http://schemas.openxmlformats.org/officeDocument/2006/relationships/oleObject" Target="embeddings/oleObject156.bin"/><Relationship Id="rId523" Type="http://schemas.openxmlformats.org/officeDocument/2006/relationships/oleObject" Target="embeddings/oleObject267.bin"/><Relationship Id="rId55" Type="http://schemas.openxmlformats.org/officeDocument/2006/relationships/oleObject" Target="embeddings/oleObject10.bin"/><Relationship Id="rId97" Type="http://schemas.openxmlformats.org/officeDocument/2006/relationships/image" Target="media/image33.wmf"/><Relationship Id="rId120" Type="http://schemas.openxmlformats.org/officeDocument/2006/relationships/image" Target="media/image42.wmf"/><Relationship Id="rId358" Type="http://schemas.openxmlformats.org/officeDocument/2006/relationships/oleObject" Target="embeddings/oleObject182.bin"/><Relationship Id="rId565" Type="http://schemas.openxmlformats.org/officeDocument/2006/relationships/image" Target="media/image250.png"/><Relationship Id="rId162" Type="http://schemas.openxmlformats.org/officeDocument/2006/relationships/oleObject" Target="embeddings/oleObject71.bin"/><Relationship Id="rId218" Type="http://schemas.openxmlformats.org/officeDocument/2006/relationships/oleObject" Target="embeddings/oleObject100.bin"/><Relationship Id="rId425" Type="http://schemas.openxmlformats.org/officeDocument/2006/relationships/image" Target="media/image175.wmf"/><Relationship Id="rId467" Type="http://schemas.openxmlformats.org/officeDocument/2006/relationships/image" Target="media/image198.wmf"/><Relationship Id="rId632" Type="http://schemas.openxmlformats.org/officeDocument/2006/relationships/image" Target="media/image282.wmf"/><Relationship Id="rId271" Type="http://schemas.openxmlformats.org/officeDocument/2006/relationships/oleObject" Target="embeddings/oleObject129.bin"/><Relationship Id="rId674" Type="http://schemas.openxmlformats.org/officeDocument/2006/relationships/oleObject" Target="embeddings/oleObject333.bin"/><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oleObject" Target="embeddings/oleObject53.bin"/><Relationship Id="rId327" Type="http://schemas.openxmlformats.org/officeDocument/2006/relationships/image" Target="media/image132.wmf"/><Relationship Id="rId369" Type="http://schemas.openxmlformats.org/officeDocument/2006/relationships/oleObject" Target="embeddings/oleObject189.bin"/><Relationship Id="rId534" Type="http://schemas.openxmlformats.org/officeDocument/2006/relationships/image" Target="media/image231.png"/><Relationship Id="rId576" Type="http://schemas.openxmlformats.org/officeDocument/2006/relationships/package" Target="embeddings/Microsoft_Visio_Drawing3.vsdx"/><Relationship Id="rId173" Type="http://schemas.openxmlformats.org/officeDocument/2006/relationships/image" Target="media/image65.wmf"/><Relationship Id="rId229" Type="http://schemas.openxmlformats.org/officeDocument/2006/relationships/image" Target="media/image91.wmf"/><Relationship Id="rId380" Type="http://schemas.openxmlformats.org/officeDocument/2006/relationships/image" Target="media/image152.wmf"/><Relationship Id="rId436" Type="http://schemas.openxmlformats.org/officeDocument/2006/relationships/oleObject" Target="embeddings/oleObject223.bin"/><Relationship Id="rId601" Type="http://schemas.openxmlformats.org/officeDocument/2006/relationships/oleObject" Target="embeddings/oleObject296.bin"/><Relationship Id="rId643" Type="http://schemas.openxmlformats.org/officeDocument/2006/relationships/oleObject" Target="embeddings/oleObject317.bin"/><Relationship Id="rId240" Type="http://schemas.openxmlformats.org/officeDocument/2006/relationships/image" Target="media/image96.wmf"/><Relationship Id="rId478" Type="http://schemas.openxmlformats.org/officeDocument/2006/relationships/oleObject" Target="embeddings/oleObject242.bin"/><Relationship Id="rId685" Type="http://schemas.openxmlformats.org/officeDocument/2006/relationships/image" Target="media/image312.png"/><Relationship Id="rId35" Type="http://schemas.openxmlformats.org/officeDocument/2006/relationships/header" Target="header15.xml"/><Relationship Id="rId77" Type="http://schemas.openxmlformats.org/officeDocument/2006/relationships/oleObject" Target="embeddings/oleObject21.bin"/><Relationship Id="rId100" Type="http://schemas.openxmlformats.org/officeDocument/2006/relationships/oleObject" Target="embeddings/oleObject34.bin"/><Relationship Id="rId282" Type="http://schemas.openxmlformats.org/officeDocument/2006/relationships/oleObject" Target="embeddings/oleObject135.bin"/><Relationship Id="rId338" Type="http://schemas.openxmlformats.org/officeDocument/2006/relationships/oleObject" Target="embeddings/oleObject169.bin"/><Relationship Id="rId503" Type="http://schemas.openxmlformats.org/officeDocument/2006/relationships/image" Target="media/image213.wmf"/><Relationship Id="rId545" Type="http://schemas.openxmlformats.org/officeDocument/2006/relationships/oleObject" Target="embeddings/oleObject271.bin"/><Relationship Id="rId587" Type="http://schemas.openxmlformats.org/officeDocument/2006/relationships/image" Target="media/image261.wmf"/><Relationship Id="rId8" Type="http://schemas.openxmlformats.org/officeDocument/2006/relationships/endnotes" Target="endnotes.xml"/><Relationship Id="rId142" Type="http://schemas.openxmlformats.org/officeDocument/2006/relationships/oleObject" Target="embeddings/oleObject60.bin"/><Relationship Id="rId184" Type="http://schemas.openxmlformats.org/officeDocument/2006/relationships/image" Target="media/image70.wmf"/><Relationship Id="rId391" Type="http://schemas.openxmlformats.org/officeDocument/2006/relationships/oleObject" Target="embeddings/oleObject201.bin"/><Relationship Id="rId405" Type="http://schemas.openxmlformats.org/officeDocument/2006/relationships/image" Target="media/image165.wmf"/><Relationship Id="rId447" Type="http://schemas.openxmlformats.org/officeDocument/2006/relationships/image" Target="media/image186.wmf"/><Relationship Id="rId612" Type="http://schemas.openxmlformats.org/officeDocument/2006/relationships/oleObject" Target="embeddings/oleObject302.bin"/><Relationship Id="rId251" Type="http://schemas.openxmlformats.org/officeDocument/2006/relationships/oleObject" Target="embeddings/oleObject118.bin"/><Relationship Id="rId489" Type="http://schemas.openxmlformats.org/officeDocument/2006/relationships/oleObject" Target="embeddings/oleObject249.bin"/><Relationship Id="rId654" Type="http://schemas.openxmlformats.org/officeDocument/2006/relationships/image" Target="media/image293.wmf"/><Relationship Id="rId46" Type="http://schemas.openxmlformats.org/officeDocument/2006/relationships/image" Target="media/image10.wmf"/><Relationship Id="rId293" Type="http://schemas.openxmlformats.org/officeDocument/2006/relationships/image" Target="media/image119.wmf"/><Relationship Id="rId307" Type="http://schemas.openxmlformats.org/officeDocument/2006/relationships/image" Target="media/image125.wmf"/><Relationship Id="rId349" Type="http://schemas.openxmlformats.org/officeDocument/2006/relationships/image" Target="media/image142.wmf"/><Relationship Id="rId514" Type="http://schemas.openxmlformats.org/officeDocument/2006/relationships/oleObject" Target="embeddings/oleObject263.bin"/><Relationship Id="rId556" Type="http://schemas.openxmlformats.org/officeDocument/2006/relationships/image" Target="media/image246.wmf"/><Relationship Id="rId88" Type="http://schemas.openxmlformats.org/officeDocument/2006/relationships/oleObject" Target="embeddings/oleObject28.bin"/><Relationship Id="rId111" Type="http://schemas.openxmlformats.org/officeDocument/2006/relationships/image" Target="media/image39.wmf"/><Relationship Id="rId153" Type="http://schemas.openxmlformats.org/officeDocument/2006/relationships/image" Target="media/image55.wmf"/><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oleObject" Target="embeddings/oleObject184.bin"/><Relationship Id="rId416" Type="http://schemas.openxmlformats.org/officeDocument/2006/relationships/oleObject" Target="embeddings/oleObject213.bin"/><Relationship Id="rId598" Type="http://schemas.openxmlformats.org/officeDocument/2006/relationships/image" Target="media/image266.wmf"/><Relationship Id="rId220" Type="http://schemas.openxmlformats.org/officeDocument/2006/relationships/oleObject" Target="embeddings/oleObject101.bin"/><Relationship Id="rId458" Type="http://schemas.openxmlformats.org/officeDocument/2006/relationships/oleObject" Target="embeddings/oleObject234.bin"/><Relationship Id="rId623" Type="http://schemas.openxmlformats.org/officeDocument/2006/relationships/image" Target="media/image278.wmf"/><Relationship Id="rId665" Type="http://schemas.openxmlformats.org/officeDocument/2006/relationships/oleObject" Target="embeddings/oleObject328.bin"/><Relationship Id="rId15" Type="http://schemas.openxmlformats.org/officeDocument/2006/relationships/footer" Target="footer3.xml"/><Relationship Id="rId57" Type="http://schemas.openxmlformats.org/officeDocument/2006/relationships/image" Target="media/image14.wmf"/><Relationship Id="rId262" Type="http://schemas.openxmlformats.org/officeDocument/2006/relationships/image" Target="media/image105.wmf"/><Relationship Id="rId318" Type="http://schemas.openxmlformats.org/officeDocument/2006/relationships/oleObject" Target="embeddings/oleObject157.bin"/><Relationship Id="rId525" Type="http://schemas.openxmlformats.org/officeDocument/2006/relationships/oleObject" Target="embeddings/oleObject268.bin"/><Relationship Id="rId567" Type="http://schemas.openxmlformats.org/officeDocument/2006/relationships/image" Target="media/image251.emf"/><Relationship Id="rId99" Type="http://schemas.openxmlformats.org/officeDocument/2006/relationships/image" Target="media/image34.wmf"/><Relationship Id="rId122" Type="http://schemas.openxmlformats.org/officeDocument/2006/relationships/image" Target="media/image43.wmf"/><Relationship Id="rId164" Type="http://schemas.openxmlformats.org/officeDocument/2006/relationships/oleObject" Target="embeddings/oleObject72.bin"/><Relationship Id="rId371" Type="http://schemas.openxmlformats.org/officeDocument/2006/relationships/oleObject" Target="embeddings/oleObject191.bin"/><Relationship Id="rId427" Type="http://schemas.openxmlformats.org/officeDocument/2006/relationships/image" Target="media/image176.wmf"/><Relationship Id="rId469" Type="http://schemas.openxmlformats.org/officeDocument/2006/relationships/image" Target="media/image199.wmf"/><Relationship Id="rId634" Type="http://schemas.openxmlformats.org/officeDocument/2006/relationships/image" Target="media/image283.emf"/><Relationship Id="rId676" Type="http://schemas.openxmlformats.org/officeDocument/2006/relationships/oleObject" Target="embeddings/oleObject334.bin"/><Relationship Id="rId26" Type="http://schemas.openxmlformats.org/officeDocument/2006/relationships/header" Target="header10.xml"/><Relationship Id="rId231" Type="http://schemas.openxmlformats.org/officeDocument/2006/relationships/image" Target="media/image92.wmf"/><Relationship Id="rId273" Type="http://schemas.openxmlformats.org/officeDocument/2006/relationships/oleObject" Target="embeddings/oleObject130.bin"/><Relationship Id="rId329" Type="http://schemas.openxmlformats.org/officeDocument/2006/relationships/image" Target="media/image133.wmf"/><Relationship Id="rId480" Type="http://schemas.openxmlformats.org/officeDocument/2006/relationships/oleObject" Target="embeddings/oleObject243.bin"/><Relationship Id="rId536" Type="http://schemas.openxmlformats.org/officeDocument/2006/relationships/image" Target="media/image233.png"/><Relationship Id="rId68" Type="http://schemas.openxmlformats.org/officeDocument/2006/relationships/oleObject" Target="embeddings/oleObject16.bin"/><Relationship Id="rId133" Type="http://schemas.openxmlformats.org/officeDocument/2006/relationships/oleObject" Target="embeddings/oleObject54.bin"/><Relationship Id="rId175" Type="http://schemas.openxmlformats.org/officeDocument/2006/relationships/oleObject" Target="embeddings/oleObject78.bin"/><Relationship Id="rId340" Type="http://schemas.openxmlformats.org/officeDocument/2006/relationships/oleObject" Target="embeddings/oleObject170.bin"/><Relationship Id="rId578" Type="http://schemas.openxmlformats.org/officeDocument/2006/relationships/oleObject" Target="embeddings/oleObject284.bin"/><Relationship Id="rId200" Type="http://schemas.openxmlformats.org/officeDocument/2006/relationships/oleObject" Target="embeddings/oleObject91.bin"/><Relationship Id="rId382" Type="http://schemas.openxmlformats.org/officeDocument/2006/relationships/image" Target="media/image153.wmf"/><Relationship Id="rId438" Type="http://schemas.openxmlformats.org/officeDocument/2006/relationships/oleObject" Target="embeddings/oleObject224.bin"/><Relationship Id="rId603" Type="http://schemas.openxmlformats.org/officeDocument/2006/relationships/oleObject" Target="embeddings/oleObject297.bin"/><Relationship Id="rId645" Type="http://schemas.openxmlformats.org/officeDocument/2006/relationships/oleObject" Target="embeddings/oleObject318.bin"/><Relationship Id="rId687" Type="http://schemas.openxmlformats.org/officeDocument/2006/relationships/image" Target="media/image314.png"/><Relationship Id="rId242" Type="http://schemas.openxmlformats.org/officeDocument/2006/relationships/image" Target="media/image97.wmf"/><Relationship Id="rId284" Type="http://schemas.openxmlformats.org/officeDocument/2006/relationships/oleObject" Target="embeddings/oleObject136.bin"/><Relationship Id="rId491" Type="http://schemas.openxmlformats.org/officeDocument/2006/relationships/oleObject" Target="embeddings/oleObject250.bin"/><Relationship Id="rId505" Type="http://schemas.openxmlformats.org/officeDocument/2006/relationships/image" Target="media/image214.wmf"/><Relationship Id="rId37" Type="http://schemas.openxmlformats.org/officeDocument/2006/relationships/image" Target="media/image5.png"/><Relationship Id="rId79" Type="http://schemas.openxmlformats.org/officeDocument/2006/relationships/oleObject" Target="embeddings/oleObject22.bin"/><Relationship Id="rId102" Type="http://schemas.openxmlformats.org/officeDocument/2006/relationships/oleObject" Target="embeddings/oleObject36.bin"/><Relationship Id="rId144" Type="http://schemas.openxmlformats.org/officeDocument/2006/relationships/oleObject" Target="embeddings/oleObject61.bin"/><Relationship Id="rId547" Type="http://schemas.openxmlformats.org/officeDocument/2006/relationships/oleObject" Target="embeddings/oleObject273.bin"/><Relationship Id="rId589" Type="http://schemas.openxmlformats.org/officeDocument/2006/relationships/image" Target="media/image262.wmf"/><Relationship Id="rId90" Type="http://schemas.openxmlformats.org/officeDocument/2006/relationships/image" Target="media/image29.wmf"/><Relationship Id="rId186" Type="http://schemas.openxmlformats.org/officeDocument/2006/relationships/image" Target="media/image71.wmf"/><Relationship Id="rId351" Type="http://schemas.openxmlformats.org/officeDocument/2006/relationships/image" Target="media/image143.wmf"/><Relationship Id="rId393" Type="http://schemas.openxmlformats.org/officeDocument/2006/relationships/oleObject" Target="embeddings/oleObject202.bin"/><Relationship Id="rId407" Type="http://schemas.openxmlformats.org/officeDocument/2006/relationships/image" Target="media/image166.wmf"/><Relationship Id="rId449" Type="http://schemas.openxmlformats.org/officeDocument/2006/relationships/image" Target="media/image187.wmf"/><Relationship Id="rId614" Type="http://schemas.openxmlformats.org/officeDocument/2006/relationships/oleObject" Target="embeddings/oleObject303.bin"/><Relationship Id="rId656" Type="http://schemas.openxmlformats.org/officeDocument/2006/relationships/image" Target="media/image294.wmf"/><Relationship Id="rId211" Type="http://schemas.openxmlformats.org/officeDocument/2006/relationships/oleObject" Target="embeddings/oleObject96.bin"/><Relationship Id="rId253" Type="http://schemas.openxmlformats.org/officeDocument/2006/relationships/oleObject" Target="embeddings/oleObject119.bin"/><Relationship Id="rId295" Type="http://schemas.openxmlformats.org/officeDocument/2006/relationships/image" Target="media/image120.wmf"/><Relationship Id="rId309" Type="http://schemas.openxmlformats.org/officeDocument/2006/relationships/image" Target="media/image126.wmf"/><Relationship Id="rId460" Type="http://schemas.openxmlformats.org/officeDocument/2006/relationships/oleObject" Target="embeddings/oleObject235.bin"/><Relationship Id="rId516" Type="http://schemas.openxmlformats.org/officeDocument/2006/relationships/oleObject" Target="embeddings/oleObject264.bin"/><Relationship Id="rId48" Type="http://schemas.openxmlformats.org/officeDocument/2006/relationships/image" Target="media/image11.wmf"/><Relationship Id="rId113" Type="http://schemas.openxmlformats.org/officeDocument/2006/relationships/oleObject" Target="embeddings/oleObject42.bin"/><Relationship Id="rId320" Type="http://schemas.openxmlformats.org/officeDocument/2006/relationships/oleObject" Target="embeddings/oleObject158.bin"/><Relationship Id="rId558" Type="http://schemas.openxmlformats.org/officeDocument/2006/relationships/image" Target="media/image247.wmf"/><Relationship Id="rId155" Type="http://schemas.openxmlformats.org/officeDocument/2006/relationships/image" Target="media/image56.wmf"/><Relationship Id="rId197" Type="http://schemas.openxmlformats.org/officeDocument/2006/relationships/oleObject" Target="embeddings/oleObject89.bin"/><Relationship Id="rId362" Type="http://schemas.openxmlformats.org/officeDocument/2006/relationships/oleObject" Target="embeddings/oleObject185.bin"/><Relationship Id="rId418" Type="http://schemas.openxmlformats.org/officeDocument/2006/relationships/oleObject" Target="embeddings/oleObject214.bin"/><Relationship Id="rId625" Type="http://schemas.openxmlformats.org/officeDocument/2006/relationships/image" Target="media/image279.wmf"/><Relationship Id="rId222" Type="http://schemas.openxmlformats.org/officeDocument/2006/relationships/oleObject" Target="embeddings/oleObject102.bin"/><Relationship Id="rId264" Type="http://schemas.openxmlformats.org/officeDocument/2006/relationships/image" Target="media/image106.wmf"/><Relationship Id="rId471" Type="http://schemas.openxmlformats.org/officeDocument/2006/relationships/image" Target="media/image200.wmf"/><Relationship Id="rId667" Type="http://schemas.openxmlformats.org/officeDocument/2006/relationships/oleObject" Target="embeddings/oleObject329.bin"/><Relationship Id="rId17" Type="http://schemas.openxmlformats.org/officeDocument/2006/relationships/header" Target="header4.xml"/><Relationship Id="rId59" Type="http://schemas.openxmlformats.org/officeDocument/2006/relationships/image" Target="media/image15.wmf"/><Relationship Id="rId124" Type="http://schemas.openxmlformats.org/officeDocument/2006/relationships/image" Target="media/image44.wmf"/><Relationship Id="rId527" Type="http://schemas.openxmlformats.org/officeDocument/2006/relationships/oleObject" Target="embeddings/oleObject269.bin"/><Relationship Id="rId569" Type="http://schemas.openxmlformats.org/officeDocument/2006/relationships/image" Target="media/image252.emf"/><Relationship Id="rId70" Type="http://schemas.openxmlformats.org/officeDocument/2006/relationships/oleObject" Target="embeddings/oleObject17.bin"/><Relationship Id="rId166" Type="http://schemas.openxmlformats.org/officeDocument/2006/relationships/oleObject" Target="embeddings/oleObject73.bin"/><Relationship Id="rId331" Type="http://schemas.openxmlformats.org/officeDocument/2006/relationships/image" Target="media/image134.wmf"/><Relationship Id="rId373" Type="http://schemas.openxmlformats.org/officeDocument/2006/relationships/oleObject" Target="embeddings/oleObject192.bin"/><Relationship Id="rId429" Type="http://schemas.openxmlformats.org/officeDocument/2006/relationships/image" Target="media/image177.wmf"/><Relationship Id="rId580" Type="http://schemas.openxmlformats.org/officeDocument/2006/relationships/oleObject" Target="embeddings/oleObject285.bin"/><Relationship Id="rId636" Type="http://schemas.openxmlformats.org/officeDocument/2006/relationships/image" Target="media/image284.wmf"/><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oleObject" Target="embeddings/oleObject225.bin"/><Relationship Id="rId678" Type="http://schemas.openxmlformats.org/officeDocument/2006/relationships/image" Target="media/image305.png"/><Relationship Id="rId28" Type="http://schemas.openxmlformats.org/officeDocument/2006/relationships/header" Target="header12.xml"/><Relationship Id="rId275" Type="http://schemas.openxmlformats.org/officeDocument/2006/relationships/oleObject" Target="embeddings/oleObject131.bin"/><Relationship Id="rId300" Type="http://schemas.openxmlformats.org/officeDocument/2006/relationships/oleObject" Target="embeddings/oleObject145.bin"/><Relationship Id="rId482" Type="http://schemas.openxmlformats.org/officeDocument/2006/relationships/oleObject" Target="embeddings/oleObject244.bin"/><Relationship Id="rId538" Type="http://schemas.openxmlformats.org/officeDocument/2006/relationships/image" Target="media/image235.png"/><Relationship Id="rId81" Type="http://schemas.openxmlformats.org/officeDocument/2006/relationships/image" Target="media/image26.wmf"/><Relationship Id="rId135" Type="http://schemas.openxmlformats.org/officeDocument/2006/relationships/oleObject" Target="embeddings/oleObject55.bin"/><Relationship Id="rId177" Type="http://schemas.openxmlformats.org/officeDocument/2006/relationships/oleObject" Target="embeddings/oleObject79.bin"/><Relationship Id="rId342" Type="http://schemas.openxmlformats.org/officeDocument/2006/relationships/image" Target="media/image139.wmf"/><Relationship Id="rId384" Type="http://schemas.openxmlformats.org/officeDocument/2006/relationships/image" Target="media/image154.wmf"/><Relationship Id="rId591" Type="http://schemas.openxmlformats.org/officeDocument/2006/relationships/oleObject" Target="embeddings/oleObject291.bin"/><Relationship Id="rId605" Type="http://schemas.openxmlformats.org/officeDocument/2006/relationships/image" Target="media/image269.wmf"/><Relationship Id="rId202" Type="http://schemas.openxmlformats.org/officeDocument/2006/relationships/header" Target="header16.xml"/><Relationship Id="rId244" Type="http://schemas.openxmlformats.org/officeDocument/2006/relationships/image" Target="media/image98.wmf"/><Relationship Id="rId647" Type="http://schemas.openxmlformats.org/officeDocument/2006/relationships/oleObject" Target="embeddings/oleObject319.bin"/><Relationship Id="rId689" Type="http://schemas.openxmlformats.org/officeDocument/2006/relationships/header" Target="header18.xml"/><Relationship Id="rId39" Type="http://schemas.openxmlformats.org/officeDocument/2006/relationships/image" Target="media/image7.wmf"/><Relationship Id="rId286" Type="http://schemas.openxmlformats.org/officeDocument/2006/relationships/image" Target="media/image116.wmf"/><Relationship Id="rId451" Type="http://schemas.openxmlformats.org/officeDocument/2006/relationships/image" Target="media/image188.wmf"/><Relationship Id="rId493" Type="http://schemas.openxmlformats.org/officeDocument/2006/relationships/oleObject" Target="embeddings/oleObject251.bin"/><Relationship Id="rId507" Type="http://schemas.openxmlformats.org/officeDocument/2006/relationships/image" Target="media/image215.wmf"/><Relationship Id="rId549" Type="http://schemas.openxmlformats.org/officeDocument/2006/relationships/image" Target="media/image243.wmf"/><Relationship Id="rId50" Type="http://schemas.openxmlformats.org/officeDocument/2006/relationships/oleObject" Target="embeddings/oleObject7.bin"/><Relationship Id="rId104" Type="http://schemas.openxmlformats.org/officeDocument/2006/relationships/oleObject" Target="embeddings/oleObject37.bin"/><Relationship Id="rId146" Type="http://schemas.openxmlformats.org/officeDocument/2006/relationships/oleObject" Target="embeddings/oleObject62.bin"/><Relationship Id="rId188" Type="http://schemas.openxmlformats.org/officeDocument/2006/relationships/image" Target="media/image72.wmf"/><Relationship Id="rId311" Type="http://schemas.openxmlformats.org/officeDocument/2006/relationships/oleObject" Target="embeddings/oleObject152.bin"/><Relationship Id="rId353" Type="http://schemas.openxmlformats.org/officeDocument/2006/relationships/oleObject" Target="embeddings/oleObject177.bin"/><Relationship Id="rId395" Type="http://schemas.openxmlformats.org/officeDocument/2006/relationships/image" Target="media/image159.wmf"/><Relationship Id="rId409" Type="http://schemas.openxmlformats.org/officeDocument/2006/relationships/image" Target="media/image167.wmf"/><Relationship Id="rId560" Type="http://schemas.openxmlformats.org/officeDocument/2006/relationships/oleObject" Target="embeddings/oleObject280.bin"/><Relationship Id="rId92" Type="http://schemas.openxmlformats.org/officeDocument/2006/relationships/image" Target="media/image30.wmf"/><Relationship Id="rId213" Type="http://schemas.openxmlformats.org/officeDocument/2006/relationships/image" Target="media/image83.wmf"/><Relationship Id="rId420" Type="http://schemas.openxmlformats.org/officeDocument/2006/relationships/oleObject" Target="embeddings/oleObject215.bin"/><Relationship Id="rId616" Type="http://schemas.openxmlformats.org/officeDocument/2006/relationships/oleObject" Target="embeddings/oleObject304.bin"/><Relationship Id="rId658" Type="http://schemas.openxmlformats.org/officeDocument/2006/relationships/image" Target="media/image295.wmf"/><Relationship Id="rId255" Type="http://schemas.openxmlformats.org/officeDocument/2006/relationships/oleObject" Target="embeddings/oleObject120.bin"/><Relationship Id="rId297" Type="http://schemas.openxmlformats.org/officeDocument/2006/relationships/image" Target="media/image121.wmf"/><Relationship Id="rId462" Type="http://schemas.openxmlformats.org/officeDocument/2006/relationships/oleObject" Target="embeddings/oleObject236.bin"/><Relationship Id="rId518" Type="http://schemas.openxmlformats.org/officeDocument/2006/relationships/oleObject" Target="embeddings/oleObject265.bin"/><Relationship Id="rId115" Type="http://schemas.openxmlformats.org/officeDocument/2006/relationships/oleObject" Target="embeddings/oleObject43.bin"/><Relationship Id="rId157" Type="http://schemas.openxmlformats.org/officeDocument/2006/relationships/image" Target="media/image57.wmf"/><Relationship Id="rId322" Type="http://schemas.openxmlformats.org/officeDocument/2006/relationships/oleObject" Target="embeddings/oleObject159.bin"/><Relationship Id="rId364" Type="http://schemas.openxmlformats.org/officeDocument/2006/relationships/oleObject" Target="embeddings/oleObject186.bin"/><Relationship Id="rId61" Type="http://schemas.openxmlformats.org/officeDocument/2006/relationships/image" Target="media/image16.png"/><Relationship Id="rId199" Type="http://schemas.openxmlformats.org/officeDocument/2006/relationships/oleObject" Target="embeddings/oleObject90.bin"/><Relationship Id="rId571" Type="http://schemas.openxmlformats.org/officeDocument/2006/relationships/image" Target="media/image253.wmf"/><Relationship Id="rId627" Type="http://schemas.openxmlformats.org/officeDocument/2006/relationships/image" Target="media/image280.wmf"/><Relationship Id="rId669" Type="http://schemas.openxmlformats.org/officeDocument/2006/relationships/oleObject" Target="embeddings/oleObject330.bin"/><Relationship Id="rId19" Type="http://schemas.openxmlformats.org/officeDocument/2006/relationships/footer" Target="footer6.xml"/><Relationship Id="rId224" Type="http://schemas.openxmlformats.org/officeDocument/2006/relationships/oleObject" Target="embeddings/oleObject103.bin"/><Relationship Id="rId266" Type="http://schemas.openxmlformats.org/officeDocument/2006/relationships/image" Target="media/image107.wmf"/><Relationship Id="rId431" Type="http://schemas.openxmlformats.org/officeDocument/2006/relationships/image" Target="media/image178.wmf"/><Relationship Id="rId473" Type="http://schemas.openxmlformats.org/officeDocument/2006/relationships/image" Target="media/image201.wmf"/><Relationship Id="rId529" Type="http://schemas.openxmlformats.org/officeDocument/2006/relationships/oleObject" Target="embeddings/oleObject270.bin"/><Relationship Id="rId680" Type="http://schemas.openxmlformats.org/officeDocument/2006/relationships/image" Target="media/image307.png"/><Relationship Id="rId30" Type="http://schemas.openxmlformats.org/officeDocument/2006/relationships/header" Target="header13.xml"/><Relationship Id="rId126" Type="http://schemas.openxmlformats.org/officeDocument/2006/relationships/oleObject" Target="embeddings/oleObject50.bin"/><Relationship Id="rId168" Type="http://schemas.openxmlformats.org/officeDocument/2006/relationships/oleObject" Target="embeddings/oleObject74.bin"/><Relationship Id="rId333" Type="http://schemas.openxmlformats.org/officeDocument/2006/relationships/oleObject" Target="embeddings/oleObject166.bin"/><Relationship Id="rId540" Type="http://schemas.openxmlformats.org/officeDocument/2006/relationships/image" Target="media/image237.png"/><Relationship Id="rId72" Type="http://schemas.openxmlformats.org/officeDocument/2006/relationships/oleObject" Target="embeddings/oleObject18.bin"/><Relationship Id="rId375" Type="http://schemas.openxmlformats.org/officeDocument/2006/relationships/oleObject" Target="embeddings/oleObject193.bin"/><Relationship Id="rId582" Type="http://schemas.openxmlformats.org/officeDocument/2006/relationships/oleObject" Target="embeddings/oleObject286.bin"/><Relationship Id="rId638" Type="http://schemas.openxmlformats.org/officeDocument/2006/relationships/image" Target="media/image285.wmf"/><Relationship Id="rId3" Type="http://schemas.openxmlformats.org/officeDocument/2006/relationships/numbering" Target="numbering.xml"/><Relationship Id="rId235" Type="http://schemas.openxmlformats.org/officeDocument/2006/relationships/oleObject" Target="embeddings/oleObject109.bin"/><Relationship Id="rId277" Type="http://schemas.openxmlformats.org/officeDocument/2006/relationships/oleObject" Target="embeddings/oleObject132.bin"/><Relationship Id="rId400" Type="http://schemas.openxmlformats.org/officeDocument/2006/relationships/image" Target="media/image162.wmf"/><Relationship Id="rId442" Type="http://schemas.openxmlformats.org/officeDocument/2006/relationships/oleObject" Target="embeddings/oleObject226.bin"/><Relationship Id="rId484" Type="http://schemas.openxmlformats.org/officeDocument/2006/relationships/oleObject" Target="embeddings/oleObject246.bin"/><Relationship Id="rId137" Type="http://schemas.openxmlformats.org/officeDocument/2006/relationships/oleObject" Target="embeddings/oleObject56.bin"/><Relationship Id="rId302" Type="http://schemas.openxmlformats.org/officeDocument/2006/relationships/image" Target="media/image123.wmf"/><Relationship Id="rId344" Type="http://schemas.openxmlformats.org/officeDocument/2006/relationships/oleObject" Target="embeddings/oleObject172.bin"/><Relationship Id="rId691" Type="http://schemas.openxmlformats.org/officeDocument/2006/relationships/header" Target="header20.xml"/><Relationship Id="rId41" Type="http://schemas.openxmlformats.org/officeDocument/2006/relationships/image" Target="media/image8.wmf"/><Relationship Id="rId83" Type="http://schemas.openxmlformats.org/officeDocument/2006/relationships/oleObject" Target="embeddings/oleObject25.bin"/><Relationship Id="rId179" Type="http://schemas.openxmlformats.org/officeDocument/2006/relationships/oleObject" Target="embeddings/oleObject80.bin"/><Relationship Id="rId386" Type="http://schemas.openxmlformats.org/officeDocument/2006/relationships/image" Target="media/image155.wmf"/><Relationship Id="rId551" Type="http://schemas.openxmlformats.org/officeDocument/2006/relationships/image" Target="media/image244.wmf"/><Relationship Id="rId593" Type="http://schemas.openxmlformats.org/officeDocument/2006/relationships/oleObject" Target="embeddings/oleObject292.bin"/><Relationship Id="rId607" Type="http://schemas.openxmlformats.org/officeDocument/2006/relationships/image" Target="media/image270.wmf"/><Relationship Id="rId649" Type="http://schemas.openxmlformats.org/officeDocument/2006/relationships/oleObject" Target="embeddings/oleObject320.bin"/><Relationship Id="rId190" Type="http://schemas.openxmlformats.org/officeDocument/2006/relationships/image" Target="media/image73.png"/><Relationship Id="rId204" Type="http://schemas.openxmlformats.org/officeDocument/2006/relationships/image" Target="media/image79.wmf"/><Relationship Id="rId246" Type="http://schemas.openxmlformats.org/officeDocument/2006/relationships/oleObject" Target="embeddings/oleObject115.bin"/><Relationship Id="rId288" Type="http://schemas.openxmlformats.org/officeDocument/2006/relationships/image" Target="media/image117.wmf"/><Relationship Id="rId411" Type="http://schemas.openxmlformats.org/officeDocument/2006/relationships/image" Target="media/image168.wmf"/><Relationship Id="rId453" Type="http://schemas.openxmlformats.org/officeDocument/2006/relationships/image" Target="media/image189.wmf"/><Relationship Id="rId509" Type="http://schemas.openxmlformats.org/officeDocument/2006/relationships/image" Target="media/image216.wmf"/><Relationship Id="rId660" Type="http://schemas.openxmlformats.org/officeDocument/2006/relationships/image" Target="media/image296.wmf"/><Relationship Id="rId106" Type="http://schemas.openxmlformats.org/officeDocument/2006/relationships/oleObject" Target="embeddings/oleObject38.bin"/><Relationship Id="rId313" Type="http://schemas.openxmlformats.org/officeDocument/2006/relationships/oleObject" Target="embeddings/oleObject154.bin"/><Relationship Id="rId495" Type="http://schemas.openxmlformats.org/officeDocument/2006/relationships/image" Target="media/image210.wmf"/><Relationship Id="rId10" Type="http://schemas.openxmlformats.org/officeDocument/2006/relationships/header" Target="header1.xml"/><Relationship Id="rId52" Type="http://schemas.openxmlformats.org/officeDocument/2006/relationships/oleObject" Target="embeddings/oleObject8.bin"/><Relationship Id="rId94" Type="http://schemas.openxmlformats.org/officeDocument/2006/relationships/image" Target="media/image31.png"/><Relationship Id="rId148" Type="http://schemas.openxmlformats.org/officeDocument/2006/relationships/oleObject" Target="embeddings/oleObject63.bin"/><Relationship Id="rId355" Type="http://schemas.openxmlformats.org/officeDocument/2006/relationships/oleObject" Target="embeddings/oleObject179.bin"/><Relationship Id="rId397" Type="http://schemas.openxmlformats.org/officeDocument/2006/relationships/image" Target="media/image160.wmf"/><Relationship Id="rId520" Type="http://schemas.openxmlformats.org/officeDocument/2006/relationships/image" Target="media/image222.wmf"/><Relationship Id="rId562" Type="http://schemas.openxmlformats.org/officeDocument/2006/relationships/oleObject" Target="embeddings/oleObject281.bin"/><Relationship Id="rId618" Type="http://schemas.openxmlformats.org/officeDocument/2006/relationships/oleObject" Target="embeddings/oleObject305.bin"/><Relationship Id="rId215" Type="http://schemas.openxmlformats.org/officeDocument/2006/relationships/image" Target="media/image84.wmf"/><Relationship Id="rId257" Type="http://schemas.openxmlformats.org/officeDocument/2006/relationships/image" Target="media/image103.wmf"/><Relationship Id="rId422" Type="http://schemas.openxmlformats.org/officeDocument/2006/relationships/oleObject" Target="embeddings/oleObject216.bin"/><Relationship Id="rId464" Type="http://schemas.openxmlformats.org/officeDocument/2006/relationships/image" Target="media/image195.png"/><Relationship Id="rId299" Type="http://schemas.openxmlformats.org/officeDocument/2006/relationships/image" Target="media/image122.wmf"/><Relationship Id="rId63" Type="http://schemas.openxmlformats.org/officeDocument/2006/relationships/image" Target="media/image18.wmf"/><Relationship Id="rId159" Type="http://schemas.openxmlformats.org/officeDocument/2006/relationships/image" Target="media/image58.wmf"/><Relationship Id="rId366" Type="http://schemas.openxmlformats.org/officeDocument/2006/relationships/oleObject" Target="embeddings/oleObject187.bin"/><Relationship Id="rId573" Type="http://schemas.openxmlformats.org/officeDocument/2006/relationships/image" Target="media/image254.emf"/><Relationship Id="rId226" Type="http://schemas.openxmlformats.org/officeDocument/2006/relationships/oleObject" Target="embeddings/oleObject104.bin"/><Relationship Id="rId433" Type="http://schemas.openxmlformats.org/officeDocument/2006/relationships/image" Target="media/image179.wmf"/><Relationship Id="rId640" Type="http://schemas.openxmlformats.org/officeDocument/2006/relationships/image" Target="media/image286.wmf"/><Relationship Id="rId74" Type="http://schemas.openxmlformats.org/officeDocument/2006/relationships/oleObject" Target="embeddings/oleObject19.bin"/><Relationship Id="rId377" Type="http://schemas.openxmlformats.org/officeDocument/2006/relationships/oleObject" Target="embeddings/oleObject194.bin"/><Relationship Id="rId500" Type="http://schemas.openxmlformats.org/officeDocument/2006/relationships/oleObject" Target="embeddings/oleObject256.bin"/><Relationship Id="rId584" Type="http://schemas.openxmlformats.org/officeDocument/2006/relationships/oleObject" Target="embeddings/oleObject287.bin"/><Relationship Id="rId5" Type="http://schemas.openxmlformats.org/officeDocument/2006/relationships/settings" Target="settings.xml"/><Relationship Id="rId237" Type="http://schemas.openxmlformats.org/officeDocument/2006/relationships/oleObject" Target="embeddings/oleObject110.bin"/><Relationship Id="rId444" Type="http://schemas.openxmlformats.org/officeDocument/2006/relationships/oleObject" Target="embeddings/oleObject227.bin"/><Relationship Id="rId651" Type="http://schemas.openxmlformats.org/officeDocument/2006/relationships/oleObject" Target="embeddings/oleObject321.bin"/><Relationship Id="rId290" Type="http://schemas.openxmlformats.org/officeDocument/2006/relationships/image" Target="media/image118.wmf"/><Relationship Id="rId304" Type="http://schemas.openxmlformats.org/officeDocument/2006/relationships/oleObject" Target="embeddings/oleObject148.bin"/><Relationship Id="rId388" Type="http://schemas.openxmlformats.org/officeDocument/2006/relationships/image" Target="media/image156.png"/><Relationship Id="rId511" Type="http://schemas.openxmlformats.org/officeDocument/2006/relationships/image" Target="media/image217.wmf"/><Relationship Id="rId609" Type="http://schemas.openxmlformats.org/officeDocument/2006/relationships/image" Target="media/image271.wmf"/><Relationship Id="rId85" Type="http://schemas.openxmlformats.org/officeDocument/2006/relationships/oleObject" Target="embeddings/oleObject26.bin"/><Relationship Id="rId150" Type="http://schemas.openxmlformats.org/officeDocument/2006/relationships/image" Target="media/image54.wmf"/><Relationship Id="rId595" Type="http://schemas.openxmlformats.org/officeDocument/2006/relationships/oleObject" Target="embeddings/oleObject293.bin"/><Relationship Id="rId248" Type="http://schemas.openxmlformats.org/officeDocument/2006/relationships/image" Target="media/image99.wmf"/><Relationship Id="rId455" Type="http://schemas.openxmlformats.org/officeDocument/2006/relationships/image" Target="media/image190.wmf"/><Relationship Id="rId662" Type="http://schemas.openxmlformats.org/officeDocument/2006/relationships/image" Target="media/image297.wmf"/><Relationship Id="rId12" Type="http://schemas.openxmlformats.org/officeDocument/2006/relationships/footer" Target="footer1.xml"/><Relationship Id="rId108" Type="http://schemas.openxmlformats.org/officeDocument/2006/relationships/oleObject" Target="embeddings/oleObject39.bin"/><Relationship Id="rId315" Type="http://schemas.openxmlformats.org/officeDocument/2006/relationships/image" Target="media/image127.wmf"/><Relationship Id="rId522" Type="http://schemas.openxmlformats.org/officeDocument/2006/relationships/image" Target="media/image223.wmf"/><Relationship Id="rId96" Type="http://schemas.openxmlformats.org/officeDocument/2006/relationships/oleObject" Target="embeddings/oleObject32.bin"/><Relationship Id="rId161" Type="http://schemas.openxmlformats.org/officeDocument/2006/relationships/image" Target="media/image59.wmf"/><Relationship Id="rId399" Type="http://schemas.openxmlformats.org/officeDocument/2006/relationships/image" Target="media/image161.png"/><Relationship Id="rId259" Type="http://schemas.openxmlformats.org/officeDocument/2006/relationships/oleObject" Target="embeddings/oleObject123.bin"/><Relationship Id="rId466" Type="http://schemas.openxmlformats.org/officeDocument/2006/relationships/image" Target="media/image197.png"/><Relationship Id="rId673" Type="http://schemas.openxmlformats.org/officeDocument/2006/relationships/image" Target="media/image302.wmf"/><Relationship Id="rId23" Type="http://schemas.openxmlformats.org/officeDocument/2006/relationships/header" Target="header7.xml"/><Relationship Id="rId119" Type="http://schemas.openxmlformats.org/officeDocument/2006/relationships/oleObject" Target="embeddings/oleObject46.bin"/><Relationship Id="rId326" Type="http://schemas.openxmlformats.org/officeDocument/2006/relationships/oleObject" Target="embeddings/oleObject162.bin"/><Relationship Id="rId533" Type="http://schemas.openxmlformats.org/officeDocument/2006/relationships/image" Target="media/image230.png"/><Relationship Id="rId172" Type="http://schemas.openxmlformats.org/officeDocument/2006/relationships/oleObject" Target="embeddings/oleObject76.bin"/><Relationship Id="rId477" Type="http://schemas.openxmlformats.org/officeDocument/2006/relationships/image" Target="media/image203.wmf"/><Relationship Id="rId600" Type="http://schemas.openxmlformats.org/officeDocument/2006/relationships/image" Target="media/image267.wmf"/><Relationship Id="rId684" Type="http://schemas.openxmlformats.org/officeDocument/2006/relationships/image" Target="media/image311.png"/><Relationship Id="rId337" Type="http://schemas.openxmlformats.org/officeDocument/2006/relationships/image" Target="media/image136.wmf"/><Relationship Id="rId34" Type="http://schemas.openxmlformats.org/officeDocument/2006/relationships/header" Target="header14.xml"/><Relationship Id="rId544" Type="http://schemas.openxmlformats.org/officeDocument/2006/relationships/image" Target="media/image241.wmf"/><Relationship Id="rId183" Type="http://schemas.openxmlformats.org/officeDocument/2006/relationships/oleObject" Target="embeddings/oleObject82.bin"/><Relationship Id="rId390" Type="http://schemas.openxmlformats.org/officeDocument/2006/relationships/oleObject" Target="embeddings/oleObject200.bin"/><Relationship Id="rId404" Type="http://schemas.openxmlformats.org/officeDocument/2006/relationships/image" Target="media/image164.png"/><Relationship Id="rId611" Type="http://schemas.openxmlformats.org/officeDocument/2006/relationships/image" Target="media/image272.wmf"/><Relationship Id="rId250" Type="http://schemas.openxmlformats.org/officeDocument/2006/relationships/image" Target="media/image100.wmf"/><Relationship Id="rId488" Type="http://schemas.openxmlformats.org/officeDocument/2006/relationships/image" Target="media/image207.wmf"/><Relationship Id="rId45" Type="http://schemas.openxmlformats.org/officeDocument/2006/relationships/oleObject" Target="embeddings/oleObject4.bin"/><Relationship Id="rId110" Type="http://schemas.openxmlformats.org/officeDocument/2006/relationships/oleObject" Target="embeddings/oleObject40.bin"/><Relationship Id="rId348" Type="http://schemas.openxmlformats.org/officeDocument/2006/relationships/oleObject" Target="embeddings/oleObject174.bin"/><Relationship Id="rId555" Type="http://schemas.openxmlformats.org/officeDocument/2006/relationships/oleObject" Target="embeddings/oleObject277.bin"/><Relationship Id="rId194" Type="http://schemas.openxmlformats.org/officeDocument/2006/relationships/image" Target="media/image75.wmf"/><Relationship Id="rId208" Type="http://schemas.openxmlformats.org/officeDocument/2006/relationships/image" Target="media/image81.wmf"/><Relationship Id="rId415" Type="http://schemas.openxmlformats.org/officeDocument/2006/relationships/image" Target="media/image170.wmf"/><Relationship Id="rId622" Type="http://schemas.openxmlformats.org/officeDocument/2006/relationships/oleObject" Target="embeddings/oleObject307.bin"/><Relationship Id="rId261" Type="http://schemas.openxmlformats.org/officeDocument/2006/relationships/oleObject" Target="embeddings/oleObject124.bin"/><Relationship Id="rId499" Type="http://schemas.openxmlformats.org/officeDocument/2006/relationships/image" Target="media/image211.wmf"/><Relationship Id="rId56" Type="http://schemas.openxmlformats.org/officeDocument/2006/relationships/oleObject" Target="embeddings/oleObject11.bin"/><Relationship Id="rId359" Type="http://schemas.openxmlformats.org/officeDocument/2006/relationships/oleObject" Target="embeddings/oleObject183.bin"/><Relationship Id="rId566" Type="http://schemas.openxmlformats.org/officeDocument/2006/relationships/header" Target="header17.xml"/><Relationship Id="rId121" Type="http://schemas.openxmlformats.org/officeDocument/2006/relationships/oleObject" Target="embeddings/oleObject47.bin"/><Relationship Id="rId219" Type="http://schemas.openxmlformats.org/officeDocument/2006/relationships/image" Target="media/image86.wmf"/><Relationship Id="rId426" Type="http://schemas.openxmlformats.org/officeDocument/2006/relationships/oleObject" Target="embeddings/oleObject218.bin"/><Relationship Id="rId633" Type="http://schemas.openxmlformats.org/officeDocument/2006/relationships/oleObject" Target="embeddings/oleObject313.bin"/><Relationship Id="rId67" Type="http://schemas.openxmlformats.org/officeDocument/2006/relationships/image" Target="media/image20.wmf"/><Relationship Id="rId272" Type="http://schemas.openxmlformats.org/officeDocument/2006/relationships/image" Target="media/image110.wmf"/><Relationship Id="rId577" Type="http://schemas.openxmlformats.org/officeDocument/2006/relationships/image" Target="media/image256.wmf"/><Relationship Id="rId132" Type="http://schemas.openxmlformats.org/officeDocument/2006/relationships/image" Target="media/image47.wmf"/><Relationship Id="rId437" Type="http://schemas.openxmlformats.org/officeDocument/2006/relationships/image" Target="media/image181.wmf"/><Relationship Id="rId644" Type="http://schemas.openxmlformats.org/officeDocument/2006/relationships/image" Target="media/image288.wmf"/><Relationship Id="rId283" Type="http://schemas.openxmlformats.org/officeDocument/2006/relationships/image" Target="media/image115.wmf"/><Relationship Id="rId490" Type="http://schemas.openxmlformats.org/officeDocument/2006/relationships/image" Target="media/image208.wmf"/><Relationship Id="rId504" Type="http://schemas.openxmlformats.org/officeDocument/2006/relationships/oleObject" Target="embeddings/oleObject258.bin"/><Relationship Id="rId78" Type="http://schemas.openxmlformats.org/officeDocument/2006/relationships/image" Target="media/image25.wmf"/><Relationship Id="rId143" Type="http://schemas.openxmlformats.org/officeDocument/2006/relationships/image" Target="media/image51.wmf"/><Relationship Id="rId350" Type="http://schemas.openxmlformats.org/officeDocument/2006/relationships/oleObject" Target="embeddings/oleObject175.bin"/><Relationship Id="rId588" Type="http://schemas.openxmlformats.org/officeDocument/2006/relationships/oleObject" Target="embeddings/oleObject289.bin"/><Relationship Id="rId9" Type="http://schemas.openxmlformats.org/officeDocument/2006/relationships/image" Target="media/image1.emf"/><Relationship Id="rId210" Type="http://schemas.openxmlformats.org/officeDocument/2006/relationships/image" Target="media/image82.wmf"/><Relationship Id="rId448" Type="http://schemas.openxmlformats.org/officeDocument/2006/relationships/oleObject" Target="embeddings/oleObject229.bin"/><Relationship Id="rId655" Type="http://schemas.openxmlformats.org/officeDocument/2006/relationships/oleObject" Target="embeddings/oleObject323.bin"/><Relationship Id="rId294" Type="http://schemas.openxmlformats.org/officeDocument/2006/relationships/oleObject" Target="embeddings/oleObject142.bin"/><Relationship Id="rId308" Type="http://schemas.openxmlformats.org/officeDocument/2006/relationships/oleObject" Target="embeddings/oleObject150.bin"/><Relationship Id="rId515" Type="http://schemas.openxmlformats.org/officeDocument/2006/relationships/image" Target="media/image219.wmf"/><Relationship Id="rId89" Type="http://schemas.openxmlformats.org/officeDocument/2006/relationships/oleObject" Target="embeddings/oleObject29.bin"/><Relationship Id="rId154" Type="http://schemas.openxmlformats.org/officeDocument/2006/relationships/oleObject" Target="embeddings/oleObject67.bin"/><Relationship Id="rId361" Type="http://schemas.openxmlformats.org/officeDocument/2006/relationships/image" Target="media/image144.wmf"/><Relationship Id="rId599" Type="http://schemas.openxmlformats.org/officeDocument/2006/relationships/oleObject" Target="embeddings/oleObject295.bin"/><Relationship Id="rId459" Type="http://schemas.openxmlformats.org/officeDocument/2006/relationships/image" Target="media/image192.wmf"/><Relationship Id="rId666" Type="http://schemas.openxmlformats.org/officeDocument/2006/relationships/image" Target="media/image299.wmf"/><Relationship Id="rId16" Type="http://schemas.openxmlformats.org/officeDocument/2006/relationships/footer" Target="footer4.xml"/><Relationship Id="rId221" Type="http://schemas.openxmlformats.org/officeDocument/2006/relationships/image" Target="media/image87.wmf"/><Relationship Id="rId319" Type="http://schemas.openxmlformats.org/officeDocument/2006/relationships/image" Target="media/image129.wmf"/><Relationship Id="rId526" Type="http://schemas.openxmlformats.org/officeDocument/2006/relationships/image" Target="media/image225.wmf"/><Relationship Id="rId165" Type="http://schemas.openxmlformats.org/officeDocument/2006/relationships/image" Target="media/image61.wmf"/><Relationship Id="rId372" Type="http://schemas.openxmlformats.org/officeDocument/2006/relationships/image" Target="media/image148.wmf"/><Relationship Id="rId677" Type="http://schemas.openxmlformats.org/officeDocument/2006/relationships/image" Target="media/image304.png"/><Relationship Id="rId232" Type="http://schemas.openxmlformats.org/officeDocument/2006/relationships/oleObject" Target="embeddings/oleObject107.bin"/><Relationship Id="rId27" Type="http://schemas.openxmlformats.org/officeDocument/2006/relationships/header" Target="header11.xml"/><Relationship Id="rId537" Type="http://schemas.openxmlformats.org/officeDocument/2006/relationships/image" Target="media/image234.png"/><Relationship Id="rId80" Type="http://schemas.openxmlformats.org/officeDocument/2006/relationships/oleObject" Target="embeddings/oleObject23.bin"/><Relationship Id="rId176" Type="http://schemas.openxmlformats.org/officeDocument/2006/relationships/image" Target="media/image66.wmf"/><Relationship Id="rId383" Type="http://schemas.openxmlformats.org/officeDocument/2006/relationships/oleObject" Target="embeddings/oleObject197.bin"/><Relationship Id="rId590" Type="http://schemas.openxmlformats.org/officeDocument/2006/relationships/oleObject" Target="embeddings/oleObject290.bin"/><Relationship Id="rId604" Type="http://schemas.openxmlformats.org/officeDocument/2006/relationships/oleObject" Target="embeddings/oleObject298.bin"/><Relationship Id="rId243" Type="http://schemas.openxmlformats.org/officeDocument/2006/relationships/oleObject" Target="embeddings/oleObject113.bin"/><Relationship Id="rId450" Type="http://schemas.openxmlformats.org/officeDocument/2006/relationships/oleObject" Target="embeddings/oleObject230.bin"/><Relationship Id="rId688" Type="http://schemas.openxmlformats.org/officeDocument/2006/relationships/image" Target="media/image315.png"/><Relationship Id="rId38" Type="http://schemas.openxmlformats.org/officeDocument/2006/relationships/image" Target="media/image6.png"/><Relationship Id="rId103" Type="http://schemas.openxmlformats.org/officeDocument/2006/relationships/image" Target="media/image35.wmf"/><Relationship Id="rId310" Type="http://schemas.openxmlformats.org/officeDocument/2006/relationships/oleObject" Target="embeddings/oleObject151.bin"/><Relationship Id="rId548" Type="http://schemas.openxmlformats.org/officeDocument/2006/relationships/image" Target="media/image242.png"/><Relationship Id="rId91" Type="http://schemas.openxmlformats.org/officeDocument/2006/relationships/oleObject" Target="embeddings/oleObject30.bin"/><Relationship Id="rId187" Type="http://schemas.openxmlformats.org/officeDocument/2006/relationships/oleObject" Target="embeddings/oleObject84.bin"/><Relationship Id="rId394" Type="http://schemas.openxmlformats.org/officeDocument/2006/relationships/oleObject" Target="embeddings/oleObject203.bin"/><Relationship Id="rId408" Type="http://schemas.openxmlformats.org/officeDocument/2006/relationships/oleObject" Target="embeddings/oleObject209.bin"/><Relationship Id="rId615" Type="http://schemas.openxmlformats.org/officeDocument/2006/relationships/image" Target="media/image274.wmf"/><Relationship Id="rId254" Type="http://schemas.openxmlformats.org/officeDocument/2006/relationships/image" Target="media/image102.wmf"/><Relationship Id="rId49" Type="http://schemas.openxmlformats.org/officeDocument/2006/relationships/oleObject" Target="embeddings/oleObject6.bin"/><Relationship Id="rId114" Type="http://schemas.openxmlformats.org/officeDocument/2006/relationships/image" Target="media/image40.wmf"/><Relationship Id="rId461" Type="http://schemas.openxmlformats.org/officeDocument/2006/relationships/image" Target="media/image193.wmf"/><Relationship Id="rId559" Type="http://schemas.openxmlformats.org/officeDocument/2006/relationships/oleObject" Target="embeddings/oleObject27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B6D63F15B94C718CC4670D3D8B563B"/>
        <w:category>
          <w:name w:val="常规"/>
          <w:gallery w:val="placeholder"/>
        </w:category>
        <w:types>
          <w:type w:val="bbPlcHdr"/>
        </w:types>
        <w:behaviors>
          <w:behavior w:val="content"/>
        </w:behaviors>
        <w:guid w:val="{82AC8F3E-B0AC-488F-B8EF-DCFA35D6E0C3}"/>
      </w:docPartPr>
      <w:docPartBody>
        <w:p w:rsidR="00517DFE" w:rsidRDefault="00F32822" w:rsidP="00F32822">
          <w:pPr>
            <w:pStyle w:val="9DB6D63F15B94C718CC4670D3D8B563B"/>
          </w:pPr>
          <w:r w:rsidRPr="006A1649">
            <w:rPr>
              <w:rStyle w:val="a3"/>
              <w:rFonts w:hint="eastAsia"/>
            </w:rPr>
            <w:t>选择一项。</w:t>
          </w:r>
        </w:p>
      </w:docPartBody>
    </w:docPart>
    <w:docPart>
      <w:docPartPr>
        <w:name w:val="F8041D77F8DE4BA087357171FE815B37"/>
        <w:category>
          <w:name w:val="常规"/>
          <w:gallery w:val="placeholder"/>
        </w:category>
        <w:types>
          <w:type w:val="bbPlcHdr"/>
        </w:types>
        <w:behaviors>
          <w:behavior w:val="content"/>
        </w:behaviors>
        <w:guid w:val="{816DD417-70C0-42FA-9214-44E137680CB3}"/>
      </w:docPartPr>
      <w:docPartBody>
        <w:p w:rsidR="00517DFE" w:rsidRDefault="00F32822" w:rsidP="00F32822">
          <w:pPr>
            <w:pStyle w:val="F8041D77F8DE4BA087357171FE815B37"/>
          </w:pPr>
          <w:r w:rsidRPr="006A1649">
            <w:rPr>
              <w:rStyle w:val="a3"/>
              <w:rFonts w:hint="eastAsia"/>
            </w:rPr>
            <w:t>选择一项。</w:t>
          </w:r>
        </w:p>
      </w:docPartBody>
    </w:docPart>
    <w:docPart>
      <w:docPartPr>
        <w:name w:val="98067683BE4D4329B70AC2F4FCD4C736"/>
        <w:category>
          <w:name w:val="常规"/>
          <w:gallery w:val="placeholder"/>
        </w:category>
        <w:types>
          <w:type w:val="bbPlcHdr"/>
        </w:types>
        <w:behaviors>
          <w:behavior w:val="content"/>
        </w:behaviors>
        <w:guid w:val="{5E592E86-0468-4F20-B96C-6443ADFFA859}"/>
      </w:docPartPr>
      <w:docPartBody>
        <w:p w:rsidR="00517DFE" w:rsidRDefault="00F32822" w:rsidP="00F32822">
          <w:pPr>
            <w:pStyle w:val="98067683BE4D4329B70AC2F4FCD4C736"/>
          </w:pPr>
          <w:r w:rsidRPr="00B05A70">
            <w:rPr>
              <w:rStyle w:val="a3"/>
            </w:rPr>
            <w:t>选择一项。</w:t>
          </w:r>
        </w:p>
      </w:docPartBody>
    </w:docPart>
    <w:docPart>
      <w:docPartPr>
        <w:name w:val="649F93EFE14D4B338BBFDFEA18FD8B91"/>
        <w:category>
          <w:name w:val="常规"/>
          <w:gallery w:val="placeholder"/>
        </w:category>
        <w:types>
          <w:type w:val="bbPlcHdr"/>
        </w:types>
        <w:behaviors>
          <w:behavior w:val="content"/>
        </w:behaviors>
        <w:guid w:val="{AD21247A-0B5B-45BB-B630-5D4DE8083E3F}"/>
      </w:docPartPr>
      <w:docPartBody>
        <w:p w:rsidR="00517DFE" w:rsidRDefault="00F32822" w:rsidP="00F32822">
          <w:pPr>
            <w:pStyle w:val="649F93EFE14D4B338BBFDFEA18FD8B91"/>
          </w:pPr>
          <w:r w:rsidRPr="006A1649">
            <w:rPr>
              <w:rStyle w:val="a3"/>
              <w:rFonts w:hint="eastAsia"/>
            </w:rPr>
            <w:t>选择一项。</w:t>
          </w:r>
        </w:p>
      </w:docPartBody>
    </w:docPart>
    <w:docPart>
      <w:docPartPr>
        <w:name w:val="1C256654222243FA98408AA5C868E5A6"/>
        <w:category>
          <w:name w:val="常规"/>
          <w:gallery w:val="placeholder"/>
        </w:category>
        <w:types>
          <w:type w:val="bbPlcHdr"/>
        </w:types>
        <w:behaviors>
          <w:behavior w:val="content"/>
        </w:behaviors>
        <w:guid w:val="{543A155C-97BE-4B78-B4FB-6519358DDBF2}"/>
      </w:docPartPr>
      <w:docPartBody>
        <w:p w:rsidR="00517DFE" w:rsidRDefault="00F32822" w:rsidP="00F32822">
          <w:pPr>
            <w:pStyle w:val="1C256654222243FA98408AA5C868E5A6"/>
          </w:pPr>
          <w:r w:rsidRPr="006A1649">
            <w:rPr>
              <w:rStyle w:val="a3"/>
              <w:rFonts w:hint="eastAsia"/>
            </w:rPr>
            <w:t>选择一项。</w:t>
          </w:r>
        </w:p>
      </w:docPartBody>
    </w:docPart>
    <w:docPart>
      <w:docPartPr>
        <w:name w:val="3890194E35A84A68A83B00CBE6DE72F9"/>
        <w:category>
          <w:name w:val="常规"/>
          <w:gallery w:val="placeholder"/>
        </w:category>
        <w:types>
          <w:type w:val="bbPlcHdr"/>
        </w:types>
        <w:behaviors>
          <w:behavior w:val="content"/>
        </w:behaviors>
        <w:guid w:val="{D3F29C96-7171-4121-A150-769388D5E3CD}"/>
      </w:docPartPr>
      <w:docPartBody>
        <w:p w:rsidR="00517DFE" w:rsidRDefault="00F32822" w:rsidP="00F32822">
          <w:pPr>
            <w:pStyle w:val="3890194E35A84A68A83B00CBE6DE72F9"/>
          </w:pPr>
          <w:r w:rsidRPr="00B05A70">
            <w:rPr>
              <w:rStyle w:val="a3"/>
            </w:rPr>
            <w:t>选择一项。</w:t>
          </w:r>
        </w:p>
      </w:docPartBody>
    </w:docPart>
    <w:docPart>
      <w:docPartPr>
        <w:name w:val="6A59F9D2035D49D78933D27B47C18390"/>
        <w:category>
          <w:name w:val="常规"/>
          <w:gallery w:val="placeholder"/>
        </w:category>
        <w:types>
          <w:type w:val="bbPlcHdr"/>
        </w:types>
        <w:behaviors>
          <w:behavior w:val="content"/>
        </w:behaviors>
        <w:guid w:val="{52C015C6-A666-44D2-83F5-20B2396EA3A8}"/>
      </w:docPartPr>
      <w:docPartBody>
        <w:p w:rsidR="00517DFE" w:rsidRDefault="00F32822" w:rsidP="00F32822">
          <w:pPr>
            <w:pStyle w:val="6A59F9D2035D49D78933D27B47C18390"/>
          </w:pPr>
          <w:r w:rsidRPr="006A1649">
            <w:rPr>
              <w:rStyle w:val="a3"/>
              <w:rFonts w:hint="eastAsia"/>
            </w:rPr>
            <w:t>单击或点击此处输入日期。</w:t>
          </w:r>
        </w:p>
      </w:docPartBody>
    </w:docPart>
    <w:docPart>
      <w:docPartPr>
        <w:name w:val="423BB62A3E7C4580A1277F9DD5FB4D09"/>
        <w:category>
          <w:name w:val="常规"/>
          <w:gallery w:val="placeholder"/>
        </w:category>
        <w:types>
          <w:type w:val="bbPlcHdr"/>
        </w:types>
        <w:behaviors>
          <w:behavior w:val="content"/>
        </w:behaviors>
        <w:guid w:val="{5676A191-2A08-4C51-A550-80905FC96A28}"/>
      </w:docPartPr>
      <w:docPartBody>
        <w:p w:rsidR="00517DFE" w:rsidRDefault="00F32822" w:rsidP="00F32822">
          <w:pPr>
            <w:pStyle w:val="423BB62A3E7C4580A1277F9DD5FB4D0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imesNewRoman">
    <w:altName w:val="等线"/>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方正小标宋简体">
    <w:altName w:val="SimSun-ExtB"/>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822"/>
    <w:rsid w:val="001E2437"/>
    <w:rsid w:val="002C76D9"/>
    <w:rsid w:val="002F164F"/>
    <w:rsid w:val="002F53CB"/>
    <w:rsid w:val="00517DFE"/>
    <w:rsid w:val="00665B2A"/>
    <w:rsid w:val="00665B74"/>
    <w:rsid w:val="006F42FE"/>
    <w:rsid w:val="00785D34"/>
    <w:rsid w:val="008A40B1"/>
    <w:rsid w:val="008A79BF"/>
    <w:rsid w:val="00911A57"/>
    <w:rsid w:val="0096136A"/>
    <w:rsid w:val="00A838ED"/>
    <w:rsid w:val="00A87562"/>
    <w:rsid w:val="00B04202"/>
    <w:rsid w:val="00B12091"/>
    <w:rsid w:val="00BC3489"/>
    <w:rsid w:val="00C10E09"/>
    <w:rsid w:val="00D535F3"/>
    <w:rsid w:val="00D9208E"/>
    <w:rsid w:val="00DB25A1"/>
    <w:rsid w:val="00E12C8F"/>
    <w:rsid w:val="00E60BBA"/>
    <w:rsid w:val="00F05240"/>
    <w:rsid w:val="00F32822"/>
    <w:rsid w:val="00F37618"/>
    <w:rsid w:val="00FA72C2"/>
    <w:rsid w:val="00FE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2822"/>
    <w:rPr>
      <w:color w:val="808080"/>
    </w:rPr>
  </w:style>
  <w:style w:type="paragraph" w:customStyle="1" w:styleId="9DB6D63F15B94C718CC4670D3D8B563B">
    <w:name w:val="9DB6D63F15B94C718CC4670D3D8B563B"/>
    <w:rsid w:val="00F32822"/>
    <w:pPr>
      <w:widowControl w:val="0"/>
      <w:jc w:val="both"/>
    </w:pPr>
  </w:style>
  <w:style w:type="paragraph" w:customStyle="1" w:styleId="F8041D77F8DE4BA087357171FE815B37">
    <w:name w:val="F8041D77F8DE4BA087357171FE815B37"/>
    <w:rsid w:val="00F32822"/>
    <w:pPr>
      <w:widowControl w:val="0"/>
      <w:jc w:val="both"/>
    </w:pPr>
  </w:style>
  <w:style w:type="paragraph" w:customStyle="1" w:styleId="98067683BE4D4329B70AC2F4FCD4C736">
    <w:name w:val="98067683BE4D4329B70AC2F4FCD4C736"/>
    <w:rsid w:val="00F32822"/>
    <w:pPr>
      <w:widowControl w:val="0"/>
      <w:jc w:val="both"/>
    </w:pPr>
  </w:style>
  <w:style w:type="paragraph" w:customStyle="1" w:styleId="649F93EFE14D4B338BBFDFEA18FD8B91">
    <w:name w:val="649F93EFE14D4B338BBFDFEA18FD8B91"/>
    <w:rsid w:val="00F32822"/>
    <w:pPr>
      <w:widowControl w:val="0"/>
      <w:jc w:val="both"/>
    </w:pPr>
  </w:style>
  <w:style w:type="paragraph" w:customStyle="1" w:styleId="1C256654222243FA98408AA5C868E5A6">
    <w:name w:val="1C256654222243FA98408AA5C868E5A6"/>
    <w:rsid w:val="00F32822"/>
    <w:pPr>
      <w:widowControl w:val="0"/>
      <w:jc w:val="both"/>
    </w:pPr>
  </w:style>
  <w:style w:type="paragraph" w:customStyle="1" w:styleId="3890194E35A84A68A83B00CBE6DE72F9">
    <w:name w:val="3890194E35A84A68A83B00CBE6DE72F9"/>
    <w:rsid w:val="00F32822"/>
    <w:pPr>
      <w:widowControl w:val="0"/>
      <w:jc w:val="both"/>
    </w:pPr>
  </w:style>
  <w:style w:type="paragraph" w:customStyle="1" w:styleId="6A59F9D2035D49D78933D27B47C18390">
    <w:name w:val="6A59F9D2035D49D78933D27B47C18390"/>
    <w:rsid w:val="00F32822"/>
    <w:pPr>
      <w:widowControl w:val="0"/>
      <w:jc w:val="both"/>
    </w:pPr>
  </w:style>
  <w:style w:type="paragraph" w:customStyle="1" w:styleId="423BB62A3E7C4580A1277F9DD5FB4D09">
    <w:name w:val="423BB62A3E7C4580A1277F9DD5FB4D09"/>
    <w:rsid w:val="00F3282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9848647-1375-46CF-B48D-D8659BB7D9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4606</TotalTime>
  <Pages>93</Pages>
  <Words>14722</Words>
  <Characters>83920</Characters>
  <Application>Microsoft Office Word</Application>
  <DocSecurity>0</DocSecurity>
  <Lines>699</Lines>
  <Paragraphs>196</Paragraphs>
  <ScaleCrop>false</ScaleCrop>
  <Company>cqupt</Company>
  <LinksUpToDate>false</LinksUpToDate>
  <CharactersWithSpaces>98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ngjun</dc:creator>
  <cp:lastModifiedBy>黄 子恒</cp:lastModifiedBy>
  <cp:revision>3318</cp:revision>
  <cp:lastPrinted>2023-01-02T10:03:00Z</cp:lastPrinted>
  <dcterms:created xsi:type="dcterms:W3CDTF">2023-01-02T11:10:00Z</dcterms:created>
  <dcterms:modified xsi:type="dcterms:W3CDTF">2023-02-24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1365</vt:lpwstr>
  </property>
  <property fmtid="{D5CDD505-2E9C-101B-9397-08002B2CF9AE}" pid="6" name="ICV">
    <vt:lpwstr>621F3F67004F449A9825AD1A02C7D1EC</vt:lpwstr>
  </property>
  <property fmtid="{D5CDD505-2E9C-101B-9397-08002B2CF9AE}" pid="7" name="AMWinEqns">
    <vt:bool>true</vt:bool>
  </property>
  <property fmtid="{D5CDD505-2E9C-101B-9397-08002B2CF9AE}" pid="8" name="AMEquationNumber2">
    <vt:lpwstr>(#C1-#E1)</vt:lpwstr>
  </property>
  <property fmtid="{D5CDD505-2E9C-101B-9397-08002B2CF9AE}" pid="9" name="AMDeferFieldUpdate">
    <vt:lpwstr>1</vt:lpwstr>
  </property>
  <property fmtid="{D5CDD505-2E9C-101B-9397-08002B2CF9AE}" pid="10" name="AMEquationSection">
    <vt:lpwstr>1</vt:lpwstr>
  </property>
</Properties>
</file>